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29.xml" ContentType="application/vnd.openxmlformats-officedocument.drawingml.diagramColors+xml"/>
  <Override PartName="/ppt/diagrams/colors3.xml" ContentType="application/vnd.openxmlformats-officedocument.drawingml.diagramColors+xml"/>
  <Override PartName="/ppt/diagrams/colors30.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29.xml" ContentType="application/vnd.openxmlformats-officedocument.drawingml.diagramData+xml"/>
  <Override PartName="/ppt/diagrams/data3.xml" ContentType="application/vnd.openxmlformats-officedocument.drawingml.diagramData+xml"/>
  <Override PartName="/ppt/diagrams/data30.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29.xml" ContentType="application/vnd.ms-office.drawingml.diagramDrawing+xml"/>
  <Override PartName="/ppt/diagrams/drawing3.xml" ContentType="application/vnd.ms-office.drawingml.diagramDrawing+xml"/>
  <Override PartName="/ppt/diagrams/drawing30.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29.xml" ContentType="application/vnd.openxmlformats-officedocument.drawingml.diagramLayout+xml"/>
  <Override PartName="/ppt/diagrams/layout3.xml" ContentType="application/vnd.openxmlformats-officedocument.drawingml.diagramLayout+xml"/>
  <Override PartName="/ppt/diagrams/layout30.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29.xml" ContentType="application/vnd.openxmlformats-officedocument.drawingml.diagramStyle+xml"/>
  <Override PartName="/ppt/diagrams/quickStyle3.xml" ContentType="application/vnd.openxmlformats-officedocument.drawingml.diagramStyle+xml"/>
  <Override PartName="/ppt/diagrams/quickStyle30.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0"/>
  </p:handoutMasterIdLst>
  <p:sldIdLst>
    <p:sldId id="256" r:id="rId3"/>
    <p:sldId id="405" r:id="rId5"/>
    <p:sldId id="406" r:id="rId6"/>
    <p:sldId id="407" r:id="rId7"/>
    <p:sldId id="408" r:id="rId8"/>
    <p:sldId id="409" r:id="rId9"/>
    <p:sldId id="410" r:id="rId10"/>
    <p:sldId id="411" r:id="rId11"/>
    <p:sldId id="414" r:id="rId12"/>
    <p:sldId id="412" r:id="rId13"/>
    <p:sldId id="413" r:id="rId14"/>
    <p:sldId id="415" r:id="rId15"/>
    <p:sldId id="416" r:id="rId16"/>
    <p:sldId id="417" r:id="rId17"/>
    <p:sldId id="418" r:id="rId18"/>
    <p:sldId id="419" r:id="rId19"/>
    <p:sldId id="420" r:id="rId20"/>
    <p:sldId id="421" r:id="rId21"/>
    <p:sldId id="329" r:id="rId22"/>
    <p:sldId id="330" r:id="rId23"/>
    <p:sldId id="339" r:id="rId24"/>
    <p:sldId id="340" r:id="rId25"/>
    <p:sldId id="341" r:id="rId26"/>
    <p:sldId id="342" r:id="rId27"/>
    <p:sldId id="343" r:id="rId28"/>
    <p:sldId id="352" r:id="rId29"/>
    <p:sldId id="353" r:id="rId30"/>
    <p:sldId id="422" r:id="rId31"/>
    <p:sldId id="354" r:id="rId32"/>
    <p:sldId id="355" r:id="rId33"/>
    <p:sldId id="357" r:id="rId34"/>
    <p:sldId id="358"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 id="452" r:id="rId49"/>
  </p:sldIdLst>
  <p:sldSz cx="12192000" cy="6858000"/>
  <p:notesSz cx="10234295" cy="7103745"/>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EDCDCB"/>
    <a:srgbClr val="A9CDCB"/>
    <a:srgbClr val="D1EBF1"/>
    <a:srgbClr val="EBF1DE"/>
    <a:srgbClr val="F1EEF4"/>
    <a:srgbClr val="DFF5A9"/>
    <a:srgbClr val="E5F7B9"/>
    <a:srgbClr val="009900"/>
    <a:srgbClr val="AB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82491" autoAdjust="0"/>
  </p:normalViewPr>
  <p:slideViewPr>
    <p:cSldViewPr>
      <p:cViewPr varScale="1">
        <p:scale>
          <a:sx n="86" d="100"/>
          <a:sy n="86" d="100"/>
        </p:scale>
        <p:origin x="533" y="67"/>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2238"/>
        <p:guide pos="322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commentAuthors" Target="commentAuthors.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3FCD3451-FE5B-4A3B-8D1A-8D07C3794897}"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E2B1EE7F-7358-4469-8087-7781CCFCF7E1}">
      <dgm:prSet/>
      <dgm:spPr/>
      <dgm:t>
        <a:bodyPr/>
        <a:lstStyle/>
        <a:p>
          <a:pPr rtl="0"/>
          <a:r>
            <a:rPr lang="zh-CN" smtClean="0"/>
            <a:t>关系数据模型</a:t>
          </a:r>
          <a:endParaRPr lang="zh-CN"/>
        </a:p>
      </dgm:t>
    </dgm:pt>
    <dgm:pt modelId="{D8F02831-A8F7-4A0F-AC8D-1302D0C6FA85}" cxnId="{4199450C-B119-4486-8691-FD53BF508DB9}" type="parTrans">
      <dgm:prSet/>
      <dgm:spPr/>
      <dgm:t>
        <a:bodyPr/>
        <a:lstStyle/>
        <a:p>
          <a:endParaRPr lang="zh-CN" altLang="en-US"/>
        </a:p>
      </dgm:t>
    </dgm:pt>
    <dgm:pt modelId="{725FCD1D-44B6-4A7E-AD6B-3406423927F5}" cxnId="{4199450C-B119-4486-8691-FD53BF508DB9}" type="sibTrans">
      <dgm:prSet/>
      <dgm:spPr/>
      <dgm:t>
        <a:bodyPr/>
        <a:lstStyle/>
        <a:p>
          <a:endParaRPr lang="zh-CN" altLang="en-US"/>
        </a:p>
      </dgm:t>
    </dgm:pt>
    <dgm:pt modelId="{73ED6F94-77B6-467A-B509-3DFD832C87F8}">
      <dgm:prSet/>
      <dgm:spPr/>
      <dgm:t>
        <a:bodyPr/>
        <a:lstStyle/>
        <a:p>
          <a:pPr rtl="0"/>
          <a:r>
            <a:rPr lang="zh-CN" smtClean="0"/>
            <a:t>事务（</a:t>
          </a:r>
          <a:r>
            <a:rPr lang="en-US" smtClean="0"/>
            <a:t>Transaction</a:t>
          </a:r>
          <a:r>
            <a:rPr lang="zh-CN" smtClean="0"/>
            <a:t>）处理能力</a:t>
          </a:r>
          <a:endParaRPr lang="zh-CN"/>
        </a:p>
      </dgm:t>
    </dgm:pt>
    <dgm:pt modelId="{CC18C4B8-1588-45D6-8A72-BDCDB3ED03EA}" cxnId="{E1C12298-9923-4D6F-B387-FF5BBBA76146}" type="parTrans">
      <dgm:prSet/>
      <dgm:spPr/>
      <dgm:t>
        <a:bodyPr/>
        <a:lstStyle/>
        <a:p>
          <a:endParaRPr lang="zh-CN" altLang="en-US"/>
        </a:p>
      </dgm:t>
    </dgm:pt>
    <dgm:pt modelId="{AD369486-2353-415F-B275-DAE5C770D649}" cxnId="{E1C12298-9923-4D6F-B387-FF5BBBA76146}" type="sibTrans">
      <dgm:prSet/>
      <dgm:spPr/>
      <dgm:t>
        <a:bodyPr/>
        <a:lstStyle/>
        <a:p>
          <a:endParaRPr lang="zh-CN" altLang="en-US"/>
        </a:p>
      </dgm:t>
    </dgm:pt>
    <dgm:pt modelId="{A6BB0EE8-9B03-4658-B492-30BC80005EC9}">
      <dgm:prSet/>
      <dgm:spPr/>
      <dgm:t>
        <a:bodyPr/>
        <a:lstStyle/>
        <a:p>
          <a:pPr rtl="0"/>
          <a:r>
            <a:rPr lang="zh-CN" smtClean="0"/>
            <a:t>两段封锁（</a:t>
          </a:r>
          <a:r>
            <a:rPr lang="en-US" smtClean="0"/>
            <a:t>Two Phase Locking</a:t>
          </a:r>
          <a:r>
            <a:rPr lang="zh-CN" smtClean="0"/>
            <a:t>，</a:t>
          </a:r>
          <a:r>
            <a:rPr lang="en-US" smtClean="0"/>
            <a:t>2PL</a:t>
          </a:r>
          <a:r>
            <a:rPr lang="zh-CN" smtClean="0"/>
            <a:t>）协议</a:t>
          </a:r>
          <a:endParaRPr lang="zh-CN"/>
        </a:p>
      </dgm:t>
    </dgm:pt>
    <dgm:pt modelId="{4D5AFA73-C884-493F-91E8-9CA19C7C69ED}" cxnId="{3F29CABF-0698-45F2-9E30-47497878A23B}" type="parTrans">
      <dgm:prSet/>
      <dgm:spPr/>
      <dgm:t>
        <a:bodyPr/>
        <a:lstStyle/>
        <a:p>
          <a:endParaRPr lang="zh-CN" altLang="en-US"/>
        </a:p>
      </dgm:t>
    </dgm:pt>
    <dgm:pt modelId="{673C246B-C185-46B3-86BB-D78A5802DBA0}" cxnId="{3F29CABF-0698-45F2-9E30-47497878A23B}" type="sibTrans">
      <dgm:prSet/>
      <dgm:spPr/>
      <dgm:t>
        <a:bodyPr/>
        <a:lstStyle/>
        <a:p>
          <a:endParaRPr lang="zh-CN" altLang="en-US"/>
        </a:p>
      </dgm:t>
    </dgm:pt>
    <dgm:pt modelId="{DF8C5DBD-B380-44ED-84DE-5131FAF26A2F}">
      <dgm:prSet/>
      <dgm:spPr/>
      <dgm:t>
        <a:bodyPr/>
        <a:lstStyle/>
        <a:p>
          <a:pPr rtl="0"/>
          <a:r>
            <a:rPr lang="zh-CN" smtClean="0"/>
            <a:t>两段提交（</a:t>
          </a:r>
          <a:r>
            <a:rPr lang="en-US" smtClean="0"/>
            <a:t>Two Phase Commitment</a:t>
          </a:r>
          <a:r>
            <a:rPr lang="zh-CN" smtClean="0"/>
            <a:t>，</a:t>
          </a:r>
          <a:r>
            <a:rPr lang="en-US" smtClean="0"/>
            <a:t>2PC</a:t>
          </a:r>
          <a:r>
            <a:rPr lang="zh-CN" smtClean="0"/>
            <a:t>）协议</a:t>
          </a:r>
          <a:endParaRPr lang="zh-CN"/>
        </a:p>
      </dgm:t>
    </dgm:pt>
    <dgm:pt modelId="{54F74135-770F-4AE3-8558-BE37DF7A5C68}" cxnId="{AA04A817-4600-473C-BFFE-2CCF1302E2B0}" type="parTrans">
      <dgm:prSet/>
      <dgm:spPr/>
      <dgm:t>
        <a:bodyPr/>
        <a:lstStyle/>
        <a:p>
          <a:endParaRPr lang="zh-CN" altLang="en-US"/>
        </a:p>
      </dgm:t>
    </dgm:pt>
    <dgm:pt modelId="{14DBAF80-DD39-442D-9B4D-6C84665E288F}" cxnId="{AA04A817-4600-473C-BFFE-2CCF1302E2B0}" type="sibTrans">
      <dgm:prSet/>
      <dgm:spPr/>
      <dgm:t>
        <a:bodyPr/>
        <a:lstStyle/>
        <a:p>
          <a:endParaRPr lang="zh-CN" altLang="en-US"/>
        </a:p>
      </dgm:t>
    </dgm:pt>
    <dgm:pt modelId="{5E509F60-A641-4DD6-9966-D2C8294A9630}">
      <dgm:prSet/>
      <dgm:spPr/>
      <dgm:t>
        <a:bodyPr/>
        <a:lstStyle/>
        <a:p>
          <a:pPr rtl="0"/>
          <a:r>
            <a:rPr lang="zh-CN" smtClean="0"/>
            <a:t>坚实的理论基础</a:t>
          </a:r>
          <a:endParaRPr lang="zh-CN"/>
        </a:p>
      </dgm:t>
    </dgm:pt>
    <dgm:pt modelId="{EEAFBC7D-FDF0-4B85-BD20-99F6C8556F33}" cxnId="{AF1E6A8C-BDE2-4DC9-B277-7E6B3D0A4EFB}" type="parTrans">
      <dgm:prSet/>
      <dgm:spPr/>
      <dgm:t>
        <a:bodyPr/>
        <a:lstStyle/>
        <a:p>
          <a:endParaRPr lang="zh-CN" altLang="en-US"/>
        </a:p>
      </dgm:t>
    </dgm:pt>
    <dgm:pt modelId="{A81A3995-35C9-4D1C-8EA1-BA5121455DEB}" cxnId="{AF1E6A8C-BDE2-4DC9-B277-7E6B3D0A4EFB}" type="sibTrans">
      <dgm:prSet/>
      <dgm:spPr/>
      <dgm:t>
        <a:bodyPr/>
        <a:lstStyle/>
        <a:p>
          <a:endParaRPr lang="zh-CN" altLang="en-US"/>
        </a:p>
      </dgm:t>
    </dgm:pt>
    <dgm:pt modelId="{FD535312-4997-4D4E-B097-A4402188C063}">
      <dgm:prSet/>
      <dgm:spPr/>
      <dgm:t>
        <a:bodyPr/>
        <a:lstStyle/>
        <a:p>
          <a:pPr rtl="0"/>
          <a:r>
            <a:rPr lang="zh-CN" smtClean="0"/>
            <a:t>标准化程度高</a:t>
          </a:r>
          <a:endParaRPr lang="zh-CN"/>
        </a:p>
      </dgm:t>
    </dgm:pt>
    <dgm:pt modelId="{C1C8F7E6-46D1-40AB-A3CC-969F30F16C24}" cxnId="{647BE7E1-082B-4447-A03F-8AD3E3BC53BE}" type="parTrans">
      <dgm:prSet/>
      <dgm:spPr/>
      <dgm:t>
        <a:bodyPr/>
        <a:lstStyle/>
        <a:p>
          <a:endParaRPr lang="zh-CN" altLang="en-US"/>
        </a:p>
      </dgm:t>
    </dgm:pt>
    <dgm:pt modelId="{3F8BFCE9-8E52-45E2-B2DF-0282A478A060}" cxnId="{647BE7E1-082B-4447-A03F-8AD3E3BC53BE}" type="sibTrans">
      <dgm:prSet/>
      <dgm:spPr/>
      <dgm:t>
        <a:bodyPr/>
        <a:lstStyle/>
        <a:p>
          <a:endParaRPr lang="zh-CN" altLang="en-US"/>
        </a:p>
      </dgm:t>
    </dgm:pt>
    <dgm:pt modelId="{786C54AE-99AD-4C3A-B22D-89EE45201E88}">
      <dgm:prSet/>
      <dgm:spPr/>
      <dgm:t>
        <a:bodyPr/>
        <a:lstStyle/>
        <a:p>
          <a:pPr rtl="0"/>
          <a:r>
            <a:rPr lang="zh-CN" smtClean="0"/>
            <a:t>产品的成熟度高</a:t>
          </a:r>
          <a:endParaRPr lang="zh-CN"/>
        </a:p>
      </dgm:t>
    </dgm:pt>
    <dgm:pt modelId="{E8BCEF88-AA1F-4FF8-89B5-3388306183E3}" cxnId="{2D085103-094C-4D75-BCEB-B646E9EE210C}" type="parTrans">
      <dgm:prSet/>
      <dgm:spPr/>
      <dgm:t>
        <a:bodyPr/>
        <a:lstStyle/>
        <a:p>
          <a:endParaRPr lang="zh-CN" altLang="en-US"/>
        </a:p>
      </dgm:t>
    </dgm:pt>
    <dgm:pt modelId="{A6B6B71B-76ED-4574-A1AD-31ECC7D124C5}" cxnId="{2D085103-094C-4D75-BCEB-B646E9EE210C}" type="sibTrans">
      <dgm:prSet/>
      <dgm:spPr/>
      <dgm:t>
        <a:bodyPr/>
        <a:lstStyle/>
        <a:p>
          <a:endParaRPr lang="zh-CN" altLang="en-US"/>
        </a:p>
      </dgm:t>
    </dgm:pt>
    <dgm:pt modelId="{1642A035-BED8-4B06-AEF3-21555310313A}" type="pres">
      <dgm:prSet presAssocID="{3FCD3451-FE5B-4A3B-8D1A-8D07C3794897}" presName="linear" presStyleCnt="0">
        <dgm:presLayoutVars>
          <dgm:animLvl val="lvl"/>
          <dgm:resizeHandles val="exact"/>
        </dgm:presLayoutVars>
      </dgm:prSet>
      <dgm:spPr/>
      <dgm:t>
        <a:bodyPr/>
        <a:lstStyle/>
        <a:p>
          <a:endParaRPr lang="zh-CN" altLang="en-US"/>
        </a:p>
      </dgm:t>
    </dgm:pt>
    <dgm:pt modelId="{6A6928A4-A0C3-4866-80C2-F1DC8D196B6A}" type="pres">
      <dgm:prSet presAssocID="{E2B1EE7F-7358-4469-8087-7781CCFCF7E1}" presName="parentText" presStyleLbl="node1" presStyleIdx="0" presStyleCnt="7">
        <dgm:presLayoutVars>
          <dgm:chMax val="0"/>
          <dgm:bulletEnabled val="1"/>
        </dgm:presLayoutVars>
      </dgm:prSet>
      <dgm:spPr/>
      <dgm:t>
        <a:bodyPr/>
        <a:lstStyle/>
        <a:p>
          <a:endParaRPr lang="zh-CN" altLang="en-US"/>
        </a:p>
      </dgm:t>
    </dgm:pt>
    <dgm:pt modelId="{CB2932C9-AC21-4DCC-885F-5C66D2112E94}" type="pres">
      <dgm:prSet presAssocID="{725FCD1D-44B6-4A7E-AD6B-3406423927F5}" presName="spacer" presStyleCnt="0"/>
      <dgm:spPr/>
    </dgm:pt>
    <dgm:pt modelId="{559667EB-D73A-492D-98C5-E0F938A6613D}" type="pres">
      <dgm:prSet presAssocID="{73ED6F94-77B6-467A-B509-3DFD832C87F8}" presName="parentText" presStyleLbl="node1" presStyleIdx="1" presStyleCnt="7">
        <dgm:presLayoutVars>
          <dgm:chMax val="0"/>
          <dgm:bulletEnabled val="1"/>
        </dgm:presLayoutVars>
      </dgm:prSet>
      <dgm:spPr/>
      <dgm:t>
        <a:bodyPr/>
        <a:lstStyle/>
        <a:p>
          <a:endParaRPr lang="zh-CN" altLang="en-US"/>
        </a:p>
      </dgm:t>
    </dgm:pt>
    <dgm:pt modelId="{5CC6FC47-7548-4D1D-8721-649BEB656C83}" type="pres">
      <dgm:prSet presAssocID="{AD369486-2353-415F-B275-DAE5C770D649}" presName="spacer" presStyleCnt="0"/>
      <dgm:spPr/>
    </dgm:pt>
    <dgm:pt modelId="{7BEDFBA9-37E4-4953-A7C6-AEF44769C4D2}" type="pres">
      <dgm:prSet presAssocID="{A6BB0EE8-9B03-4658-B492-30BC80005EC9}" presName="parentText" presStyleLbl="node1" presStyleIdx="2" presStyleCnt="7">
        <dgm:presLayoutVars>
          <dgm:chMax val="0"/>
          <dgm:bulletEnabled val="1"/>
        </dgm:presLayoutVars>
      </dgm:prSet>
      <dgm:spPr/>
      <dgm:t>
        <a:bodyPr/>
        <a:lstStyle/>
        <a:p>
          <a:endParaRPr lang="zh-CN" altLang="en-US"/>
        </a:p>
      </dgm:t>
    </dgm:pt>
    <dgm:pt modelId="{7869FB06-2D76-4865-9D2B-9CAC0790FEC3}" type="pres">
      <dgm:prSet presAssocID="{673C246B-C185-46B3-86BB-D78A5802DBA0}" presName="spacer" presStyleCnt="0"/>
      <dgm:spPr/>
    </dgm:pt>
    <dgm:pt modelId="{044EB186-B886-4E2F-A77E-3D95AAE1901D}" type="pres">
      <dgm:prSet presAssocID="{DF8C5DBD-B380-44ED-84DE-5131FAF26A2F}" presName="parentText" presStyleLbl="node1" presStyleIdx="3" presStyleCnt="7">
        <dgm:presLayoutVars>
          <dgm:chMax val="0"/>
          <dgm:bulletEnabled val="1"/>
        </dgm:presLayoutVars>
      </dgm:prSet>
      <dgm:spPr/>
      <dgm:t>
        <a:bodyPr/>
        <a:lstStyle/>
        <a:p>
          <a:endParaRPr lang="zh-CN" altLang="en-US"/>
        </a:p>
      </dgm:t>
    </dgm:pt>
    <dgm:pt modelId="{3DA2F5D3-A9FE-483E-93B4-03770F358C25}" type="pres">
      <dgm:prSet presAssocID="{14DBAF80-DD39-442D-9B4D-6C84665E288F}" presName="spacer" presStyleCnt="0"/>
      <dgm:spPr/>
    </dgm:pt>
    <dgm:pt modelId="{5B9DF7A7-A516-4935-AEB3-E05CF82EA6DE}" type="pres">
      <dgm:prSet presAssocID="{5E509F60-A641-4DD6-9966-D2C8294A9630}" presName="parentText" presStyleLbl="node1" presStyleIdx="4" presStyleCnt="7">
        <dgm:presLayoutVars>
          <dgm:chMax val="0"/>
          <dgm:bulletEnabled val="1"/>
        </dgm:presLayoutVars>
      </dgm:prSet>
      <dgm:spPr/>
      <dgm:t>
        <a:bodyPr/>
        <a:lstStyle/>
        <a:p>
          <a:endParaRPr lang="zh-CN" altLang="en-US"/>
        </a:p>
      </dgm:t>
    </dgm:pt>
    <dgm:pt modelId="{6C56286A-CFA5-4DA9-9EEB-268FDDC0CAB1}" type="pres">
      <dgm:prSet presAssocID="{A81A3995-35C9-4D1C-8EA1-BA5121455DEB}" presName="spacer" presStyleCnt="0"/>
      <dgm:spPr/>
    </dgm:pt>
    <dgm:pt modelId="{1156A7F9-9B1E-471F-8E52-6ECE4DED0794}" type="pres">
      <dgm:prSet presAssocID="{FD535312-4997-4D4E-B097-A4402188C063}" presName="parentText" presStyleLbl="node1" presStyleIdx="5" presStyleCnt="7">
        <dgm:presLayoutVars>
          <dgm:chMax val="0"/>
          <dgm:bulletEnabled val="1"/>
        </dgm:presLayoutVars>
      </dgm:prSet>
      <dgm:spPr/>
      <dgm:t>
        <a:bodyPr/>
        <a:lstStyle/>
        <a:p>
          <a:endParaRPr lang="zh-CN" altLang="en-US"/>
        </a:p>
      </dgm:t>
    </dgm:pt>
    <dgm:pt modelId="{49F6C1F0-2D36-411C-AC63-D16B3693EF61}" type="pres">
      <dgm:prSet presAssocID="{3F8BFCE9-8E52-45E2-B2DF-0282A478A060}" presName="spacer" presStyleCnt="0"/>
      <dgm:spPr/>
    </dgm:pt>
    <dgm:pt modelId="{4F8D15C8-4912-45B6-906B-AA3E025EE5E3}" type="pres">
      <dgm:prSet presAssocID="{786C54AE-99AD-4C3A-B22D-89EE45201E88}" presName="parentText" presStyleLbl="node1" presStyleIdx="6" presStyleCnt="7">
        <dgm:presLayoutVars>
          <dgm:chMax val="0"/>
          <dgm:bulletEnabled val="1"/>
        </dgm:presLayoutVars>
      </dgm:prSet>
      <dgm:spPr/>
      <dgm:t>
        <a:bodyPr/>
        <a:lstStyle/>
        <a:p>
          <a:endParaRPr lang="zh-CN" altLang="en-US"/>
        </a:p>
      </dgm:t>
    </dgm:pt>
  </dgm:ptLst>
  <dgm:cxnLst>
    <dgm:cxn modelId="{920A32F0-875E-4E3A-8DD6-4FED1D92DB50}" type="presOf" srcId="{3FCD3451-FE5B-4A3B-8D1A-8D07C3794897}" destId="{1642A035-BED8-4B06-AEF3-21555310313A}" srcOrd="0" destOrd="0" presId="urn:microsoft.com/office/officeart/2005/8/layout/vList2"/>
    <dgm:cxn modelId="{E1C12298-9923-4D6F-B387-FF5BBBA76146}" srcId="{3FCD3451-FE5B-4A3B-8D1A-8D07C3794897}" destId="{73ED6F94-77B6-467A-B509-3DFD832C87F8}" srcOrd="1" destOrd="0" parTransId="{CC18C4B8-1588-45D6-8A72-BDCDB3ED03EA}" sibTransId="{AD369486-2353-415F-B275-DAE5C770D649}"/>
    <dgm:cxn modelId="{3F29CABF-0698-45F2-9E30-47497878A23B}" srcId="{3FCD3451-FE5B-4A3B-8D1A-8D07C3794897}" destId="{A6BB0EE8-9B03-4658-B492-30BC80005EC9}" srcOrd="2" destOrd="0" parTransId="{4D5AFA73-C884-493F-91E8-9CA19C7C69ED}" sibTransId="{673C246B-C185-46B3-86BB-D78A5802DBA0}"/>
    <dgm:cxn modelId="{A017E162-D020-49D1-93FE-2CAF4AB67D27}" type="presOf" srcId="{DF8C5DBD-B380-44ED-84DE-5131FAF26A2F}" destId="{044EB186-B886-4E2F-A77E-3D95AAE1901D}" srcOrd="0" destOrd="0" presId="urn:microsoft.com/office/officeart/2005/8/layout/vList2"/>
    <dgm:cxn modelId="{4199450C-B119-4486-8691-FD53BF508DB9}" srcId="{3FCD3451-FE5B-4A3B-8D1A-8D07C3794897}" destId="{E2B1EE7F-7358-4469-8087-7781CCFCF7E1}" srcOrd="0" destOrd="0" parTransId="{D8F02831-A8F7-4A0F-AC8D-1302D0C6FA85}" sibTransId="{725FCD1D-44B6-4A7E-AD6B-3406423927F5}"/>
    <dgm:cxn modelId="{73AE2A15-1143-482F-BBB7-8CCA379CE72C}" type="presOf" srcId="{5E509F60-A641-4DD6-9966-D2C8294A9630}" destId="{5B9DF7A7-A516-4935-AEB3-E05CF82EA6DE}" srcOrd="0" destOrd="0" presId="urn:microsoft.com/office/officeart/2005/8/layout/vList2"/>
    <dgm:cxn modelId="{647BE7E1-082B-4447-A03F-8AD3E3BC53BE}" srcId="{3FCD3451-FE5B-4A3B-8D1A-8D07C3794897}" destId="{FD535312-4997-4D4E-B097-A4402188C063}" srcOrd="5" destOrd="0" parTransId="{C1C8F7E6-46D1-40AB-A3CC-969F30F16C24}" sibTransId="{3F8BFCE9-8E52-45E2-B2DF-0282A478A060}"/>
    <dgm:cxn modelId="{4B169081-2C54-4729-A8E4-168CB1C5A3A4}" type="presOf" srcId="{FD535312-4997-4D4E-B097-A4402188C063}" destId="{1156A7F9-9B1E-471F-8E52-6ECE4DED0794}" srcOrd="0" destOrd="0" presId="urn:microsoft.com/office/officeart/2005/8/layout/vList2"/>
    <dgm:cxn modelId="{DBEA5209-C326-4E7B-A4F7-B560DCDA266E}" type="presOf" srcId="{786C54AE-99AD-4C3A-B22D-89EE45201E88}" destId="{4F8D15C8-4912-45B6-906B-AA3E025EE5E3}" srcOrd="0" destOrd="0" presId="urn:microsoft.com/office/officeart/2005/8/layout/vList2"/>
    <dgm:cxn modelId="{AA04A817-4600-473C-BFFE-2CCF1302E2B0}" srcId="{3FCD3451-FE5B-4A3B-8D1A-8D07C3794897}" destId="{DF8C5DBD-B380-44ED-84DE-5131FAF26A2F}" srcOrd="3" destOrd="0" parTransId="{54F74135-770F-4AE3-8558-BE37DF7A5C68}" sibTransId="{14DBAF80-DD39-442D-9B4D-6C84665E288F}"/>
    <dgm:cxn modelId="{2B565311-8A24-45DB-A23F-559FCFF7497F}" type="presOf" srcId="{A6BB0EE8-9B03-4658-B492-30BC80005EC9}" destId="{7BEDFBA9-37E4-4953-A7C6-AEF44769C4D2}" srcOrd="0" destOrd="0" presId="urn:microsoft.com/office/officeart/2005/8/layout/vList2"/>
    <dgm:cxn modelId="{AF1E6A8C-BDE2-4DC9-B277-7E6B3D0A4EFB}" srcId="{3FCD3451-FE5B-4A3B-8D1A-8D07C3794897}" destId="{5E509F60-A641-4DD6-9966-D2C8294A9630}" srcOrd="4" destOrd="0" parTransId="{EEAFBC7D-FDF0-4B85-BD20-99F6C8556F33}" sibTransId="{A81A3995-35C9-4D1C-8EA1-BA5121455DEB}"/>
    <dgm:cxn modelId="{2D085103-094C-4D75-BCEB-B646E9EE210C}" srcId="{3FCD3451-FE5B-4A3B-8D1A-8D07C3794897}" destId="{786C54AE-99AD-4C3A-B22D-89EE45201E88}" srcOrd="6" destOrd="0" parTransId="{E8BCEF88-AA1F-4FF8-89B5-3388306183E3}" sibTransId="{A6B6B71B-76ED-4574-A1AD-31ECC7D124C5}"/>
    <dgm:cxn modelId="{D1163E6D-1C48-43BE-BDA0-6FD5994FC039}" type="presOf" srcId="{73ED6F94-77B6-467A-B509-3DFD832C87F8}" destId="{559667EB-D73A-492D-98C5-E0F938A6613D}" srcOrd="0" destOrd="0" presId="urn:microsoft.com/office/officeart/2005/8/layout/vList2"/>
    <dgm:cxn modelId="{0F2E8F59-BADA-410C-9D45-A9FC28368E9B}" type="presOf" srcId="{E2B1EE7F-7358-4469-8087-7781CCFCF7E1}" destId="{6A6928A4-A0C3-4866-80C2-F1DC8D196B6A}" srcOrd="0" destOrd="0" presId="urn:microsoft.com/office/officeart/2005/8/layout/vList2"/>
    <dgm:cxn modelId="{500898F4-BB30-4D8E-9210-EC2D3CCF6F0E}" type="presParOf" srcId="{1642A035-BED8-4B06-AEF3-21555310313A}" destId="{6A6928A4-A0C3-4866-80C2-F1DC8D196B6A}" srcOrd="0" destOrd="0" presId="urn:microsoft.com/office/officeart/2005/8/layout/vList2"/>
    <dgm:cxn modelId="{A8C5D675-BD07-4C7C-B2D5-91D2147C16FA}" type="presParOf" srcId="{1642A035-BED8-4B06-AEF3-21555310313A}" destId="{CB2932C9-AC21-4DCC-885F-5C66D2112E94}" srcOrd="1" destOrd="0" presId="urn:microsoft.com/office/officeart/2005/8/layout/vList2"/>
    <dgm:cxn modelId="{B953A315-5AD6-47CB-9671-87DD21154840}" type="presParOf" srcId="{1642A035-BED8-4B06-AEF3-21555310313A}" destId="{559667EB-D73A-492D-98C5-E0F938A6613D}" srcOrd="2" destOrd="0" presId="urn:microsoft.com/office/officeart/2005/8/layout/vList2"/>
    <dgm:cxn modelId="{F7973D81-3948-4747-8692-12636B2BEA28}" type="presParOf" srcId="{1642A035-BED8-4B06-AEF3-21555310313A}" destId="{5CC6FC47-7548-4D1D-8721-649BEB656C83}" srcOrd="3" destOrd="0" presId="urn:microsoft.com/office/officeart/2005/8/layout/vList2"/>
    <dgm:cxn modelId="{5E7621C5-7230-451C-81DF-D4662BF757EA}" type="presParOf" srcId="{1642A035-BED8-4B06-AEF3-21555310313A}" destId="{7BEDFBA9-37E4-4953-A7C6-AEF44769C4D2}" srcOrd="4" destOrd="0" presId="urn:microsoft.com/office/officeart/2005/8/layout/vList2"/>
    <dgm:cxn modelId="{223DA130-99C9-4035-8C72-43C65E335715}" type="presParOf" srcId="{1642A035-BED8-4B06-AEF3-21555310313A}" destId="{7869FB06-2D76-4865-9D2B-9CAC0790FEC3}" srcOrd="5" destOrd="0" presId="urn:microsoft.com/office/officeart/2005/8/layout/vList2"/>
    <dgm:cxn modelId="{9EBA1DD1-89DB-42A8-ADA2-6D374F5CA221}" type="presParOf" srcId="{1642A035-BED8-4B06-AEF3-21555310313A}" destId="{044EB186-B886-4E2F-A77E-3D95AAE1901D}" srcOrd="6" destOrd="0" presId="urn:microsoft.com/office/officeart/2005/8/layout/vList2"/>
    <dgm:cxn modelId="{D239161A-B0D6-4A04-9B3C-34A28DAED31B}" type="presParOf" srcId="{1642A035-BED8-4B06-AEF3-21555310313A}" destId="{3DA2F5D3-A9FE-483E-93B4-03770F358C25}" srcOrd="7" destOrd="0" presId="urn:microsoft.com/office/officeart/2005/8/layout/vList2"/>
    <dgm:cxn modelId="{DC8416EB-252B-4D0C-A857-9E003C266C88}" type="presParOf" srcId="{1642A035-BED8-4B06-AEF3-21555310313A}" destId="{5B9DF7A7-A516-4935-AEB3-E05CF82EA6DE}" srcOrd="8" destOrd="0" presId="urn:microsoft.com/office/officeart/2005/8/layout/vList2"/>
    <dgm:cxn modelId="{1DD935EB-F1C6-4571-9779-240C9C0468E9}" type="presParOf" srcId="{1642A035-BED8-4B06-AEF3-21555310313A}" destId="{6C56286A-CFA5-4DA9-9EEB-268FDDC0CAB1}" srcOrd="9" destOrd="0" presId="urn:microsoft.com/office/officeart/2005/8/layout/vList2"/>
    <dgm:cxn modelId="{CEE7129D-684C-4EA0-81AE-8608E5A847D5}" type="presParOf" srcId="{1642A035-BED8-4B06-AEF3-21555310313A}" destId="{1156A7F9-9B1E-471F-8E52-6ECE4DED0794}" srcOrd="10" destOrd="0" presId="urn:microsoft.com/office/officeart/2005/8/layout/vList2"/>
    <dgm:cxn modelId="{CA055B9A-DC2D-4EC1-96CC-01CA265CE641}" type="presParOf" srcId="{1642A035-BED8-4B06-AEF3-21555310313A}" destId="{49F6C1F0-2D36-411C-AC63-D16B3693EF61}" srcOrd="11" destOrd="0" presId="urn:microsoft.com/office/officeart/2005/8/layout/vList2"/>
    <dgm:cxn modelId="{6AA05680-2EF3-430B-9A4C-66CD44E73EDF}" type="presParOf" srcId="{1642A035-BED8-4B06-AEF3-21555310313A}" destId="{4F8D15C8-4912-45B6-906B-AA3E025EE5E3}" srcOrd="12"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59DF1D3-5A11-4F3E-B109-F372CE363C85}" type="doc">
      <dgm:prSet loTypeId="urn:microsoft.com/office/officeart/2009/3/layout/HorizontalOrganizationChart" loCatId="hierarchy" qsTypeId="urn:microsoft.com/office/officeart/2005/8/quickstyle/simple4" qsCatId="simple" csTypeId="urn:microsoft.com/office/officeart/2005/8/colors/colorful4" csCatId="colorful" phldr="1"/>
      <dgm:spPr/>
      <dgm:t>
        <a:bodyPr/>
        <a:lstStyle/>
        <a:p>
          <a:endParaRPr lang="zh-CN" altLang="en-US"/>
        </a:p>
      </dgm:t>
    </dgm:pt>
    <dgm:pt modelId="{F3EF0556-14EA-4D27-B765-0CC6344B8EF4}">
      <dgm:prSet custT="1"/>
      <dgm:spPr/>
      <dgm:t>
        <a:bodyPr/>
        <a:lstStyle/>
        <a:p>
          <a:pPr rtl="0"/>
          <a:r>
            <a:rPr lang="zh-CN" altLang="en-US" sz="1800" smtClean="0"/>
            <a:t>数据管理技术</a:t>
          </a:r>
          <a:endParaRPr lang="zh-CN" altLang="en-US" sz="1800"/>
        </a:p>
      </dgm:t>
    </dgm:pt>
    <dgm:pt modelId="{62641D8C-9580-4929-BBD7-B7E518C3622F}" cxnId="{82EBB685-3F2A-4191-8B1A-6109262B1B1D}" type="parTrans">
      <dgm:prSet/>
      <dgm:spPr/>
      <dgm:t>
        <a:bodyPr/>
        <a:lstStyle/>
        <a:p>
          <a:endParaRPr lang="zh-CN" altLang="en-US" sz="2000"/>
        </a:p>
      </dgm:t>
    </dgm:pt>
    <dgm:pt modelId="{11647EAE-99BB-4435-9D6C-5D73E0C126BE}" cxnId="{82EBB685-3F2A-4191-8B1A-6109262B1B1D}" type="sibTrans">
      <dgm:prSet/>
      <dgm:spPr/>
      <dgm:t>
        <a:bodyPr/>
        <a:lstStyle/>
        <a:p>
          <a:endParaRPr lang="zh-CN" altLang="en-US" sz="2000"/>
        </a:p>
      </dgm:t>
    </dgm:pt>
    <dgm:pt modelId="{822D68C9-8D0D-47C6-8005-6C29DBBC2332}">
      <dgm:prSet custT="1"/>
      <dgm:spPr/>
      <dgm:t>
        <a:bodyPr/>
        <a:lstStyle/>
        <a:p>
          <a:pPr rtl="0"/>
          <a:r>
            <a:rPr lang="zh-CN" altLang="en-US" sz="1800" dirty="0" smtClean="0"/>
            <a:t>传统</a:t>
          </a:r>
          <a:r>
            <a:rPr lang="en-US" altLang="zh-CN" sz="1800" dirty="0" smtClean="0"/>
            <a:t/>
          </a:r>
          <a:br>
            <a:rPr lang="en-US" altLang="zh-CN" sz="1800" dirty="0" smtClean="0"/>
          </a:br>
          <a:r>
            <a:rPr lang="zh-CN" altLang="en-US" sz="1800" dirty="0" smtClean="0"/>
            <a:t>数据管理技术</a:t>
          </a:r>
          <a:endParaRPr lang="zh-CN" altLang="en-US" sz="1800" dirty="0"/>
        </a:p>
      </dgm:t>
    </dgm:pt>
    <dgm:pt modelId="{23759D34-9C61-4669-A625-E68A416FAF93}" cxnId="{8DE1EA25-1B13-409C-9499-C30D4C9B5019}" type="parTrans">
      <dgm:prSet/>
      <dgm:spPr/>
      <dgm:t>
        <a:bodyPr/>
        <a:lstStyle/>
        <a:p>
          <a:endParaRPr lang="zh-CN" altLang="en-US" sz="2000"/>
        </a:p>
      </dgm:t>
    </dgm:pt>
    <dgm:pt modelId="{C2C58B72-B2F7-4E37-9B4B-2E2320373F8A}" cxnId="{8DE1EA25-1B13-409C-9499-C30D4C9B5019}" type="sibTrans">
      <dgm:prSet/>
      <dgm:spPr/>
      <dgm:t>
        <a:bodyPr/>
        <a:lstStyle/>
        <a:p>
          <a:endParaRPr lang="zh-CN" altLang="en-US" sz="2000"/>
        </a:p>
      </dgm:t>
    </dgm:pt>
    <dgm:pt modelId="{7F106797-F0C9-4032-B1DF-6AFBD0E8D216}">
      <dgm:prSet custT="1"/>
      <dgm:spPr/>
      <dgm:t>
        <a:bodyPr/>
        <a:lstStyle/>
        <a:p>
          <a:pPr rtl="0"/>
          <a:r>
            <a:rPr lang="zh-CN" altLang="en-US" sz="1800" smtClean="0"/>
            <a:t>数据库</a:t>
          </a:r>
          <a:endParaRPr lang="zh-CN" altLang="en-US" sz="1800"/>
        </a:p>
      </dgm:t>
    </dgm:pt>
    <dgm:pt modelId="{6DEEFA63-9061-45C1-979E-D35F9675C70E}" cxnId="{4623E66F-FC02-4449-A22F-5FA1CB427D78}" type="parTrans">
      <dgm:prSet/>
      <dgm:spPr/>
      <dgm:t>
        <a:bodyPr/>
        <a:lstStyle/>
        <a:p>
          <a:endParaRPr lang="zh-CN" altLang="en-US" sz="2000"/>
        </a:p>
      </dgm:t>
    </dgm:pt>
    <dgm:pt modelId="{6C282A8E-A74F-4E19-9EC9-A73BBF5C0E22}" cxnId="{4623E66F-FC02-4449-A22F-5FA1CB427D78}" type="sibTrans">
      <dgm:prSet/>
      <dgm:spPr/>
      <dgm:t>
        <a:bodyPr/>
        <a:lstStyle/>
        <a:p>
          <a:endParaRPr lang="zh-CN" altLang="en-US" sz="2000"/>
        </a:p>
      </dgm:t>
    </dgm:pt>
    <dgm:pt modelId="{DD41DB2E-C3CE-4B56-A405-A277986BC17B}">
      <dgm:prSet custT="1"/>
      <dgm:spPr/>
      <dgm:t>
        <a:bodyPr/>
        <a:lstStyle/>
        <a:p>
          <a:pPr rtl="0"/>
          <a:r>
            <a:rPr lang="zh-CN" altLang="en-US" sz="1800" smtClean="0"/>
            <a:t>关系数据库*</a:t>
          </a:r>
          <a:endParaRPr lang="zh-CN" altLang="en-US" sz="1800"/>
        </a:p>
      </dgm:t>
    </dgm:pt>
    <dgm:pt modelId="{E380B455-9DFB-45B4-ADA5-256D395B462C}" cxnId="{F28FBF10-58D4-4CE8-8E3B-BFABAD2C0E4B}" type="parTrans">
      <dgm:prSet/>
      <dgm:spPr/>
      <dgm:t>
        <a:bodyPr/>
        <a:lstStyle/>
        <a:p>
          <a:endParaRPr lang="zh-CN" altLang="en-US" sz="2000"/>
        </a:p>
      </dgm:t>
    </dgm:pt>
    <dgm:pt modelId="{E4599A6A-8611-4CEC-BDBF-9080C33D1D76}" cxnId="{F28FBF10-58D4-4CE8-8E3B-BFABAD2C0E4B}" type="sibTrans">
      <dgm:prSet/>
      <dgm:spPr/>
      <dgm:t>
        <a:bodyPr/>
        <a:lstStyle/>
        <a:p>
          <a:endParaRPr lang="zh-CN" altLang="en-US" sz="2000"/>
        </a:p>
      </dgm:t>
    </dgm:pt>
    <dgm:pt modelId="{D02EFB4F-8F48-4551-BAAA-05DE8CFC9AFA}">
      <dgm:prSet custT="1"/>
      <dgm:spPr/>
      <dgm:t>
        <a:bodyPr/>
        <a:lstStyle/>
        <a:p>
          <a:pPr rtl="0"/>
          <a:r>
            <a:rPr lang="zh-CN" altLang="en-US" sz="1800" smtClean="0"/>
            <a:t>层次数据库</a:t>
          </a:r>
          <a:endParaRPr lang="zh-CN" altLang="en-US" sz="1800"/>
        </a:p>
      </dgm:t>
    </dgm:pt>
    <dgm:pt modelId="{EE951652-3A95-4BB4-81F6-9037B894A502}" cxnId="{B1BD7B84-EE05-4EE4-8A4F-32B95682E9D3}" type="parTrans">
      <dgm:prSet/>
      <dgm:spPr/>
      <dgm:t>
        <a:bodyPr/>
        <a:lstStyle/>
        <a:p>
          <a:endParaRPr lang="zh-CN" altLang="en-US" sz="2000"/>
        </a:p>
      </dgm:t>
    </dgm:pt>
    <dgm:pt modelId="{4D40C670-2001-4726-8158-1BA18144B938}" cxnId="{B1BD7B84-EE05-4EE4-8A4F-32B95682E9D3}" type="sibTrans">
      <dgm:prSet/>
      <dgm:spPr/>
      <dgm:t>
        <a:bodyPr/>
        <a:lstStyle/>
        <a:p>
          <a:endParaRPr lang="zh-CN" altLang="en-US" sz="2000"/>
        </a:p>
      </dgm:t>
    </dgm:pt>
    <dgm:pt modelId="{9CCF5B9B-F651-459C-9E50-4D70067DD0AF}">
      <dgm:prSet custT="1"/>
      <dgm:spPr/>
      <dgm:t>
        <a:bodyPr/>
        <a:lstStyle/>
        <a:p>
          <a:pPr rtl="0"/>
          <a:r>
            <a:rPr lang="zh-CN" altLang="en-US" sz="1800" smtClean="0"/>
            <a:t>网状数据库</a:t>
          </a:r>
          <a:endParaRPr lang="zh-CN" altLang="en-US" sz="1800"/>
        </a:p>
      </dgm:t>
    </dgm:pt>
    <dgm:pt modelId="{653BD46B-41C8-4878-ABDE-549AF737310B}" cxnId="{B487DCFE-62AD-472A-8355-87F5A7E41D7A}" type="parTrans">
      <dgm:prSet/>
      <dgm:spPr/>
      <dgm:t>
        <a:bodyPr/>
        <a:lstStyle/>
        <a:p>
          <a:endParaRPr lang="zh-CN" altLang="en-US" sz="2000"/>
        </a:p>
      </dgm:t>
    </dgm:pt>
    <dgm:pt modelId="{FE701F2B-8B19-482E-848E-35AD16451055}" cxnId="{B487DCFE-62AD-472A-8355-87F5A7E41D7A}" type="sibTrans">
      <dgm:prSet/>
      <dgm:spPr/>
      <dgm:t>
        <a:bodyPr/>
        <a:lstStyle/>
        <a:p>
          <a:endParaRPr lang="zh-CN" altLang="en-US" sz="2000"/>
        </a:p>
      </dgm:t>
    </dgm:pt>
    <dgm:pt modelId="{AADE0531-C80B-4F83-BF2C-BCEC9A9E080C}">
      <dgm:prSet custT="1"/>
      <dgm:spPr/>
      <dgm:t>
        <a:bodyPr/>
        <a:lstStyle/>
        <a:p>
          <a:pPr rtl="0"/>
          <a:r>
            <a:rPr lang="zh-CN" altLang="en-US" sz="1800" dirty="0" smtClean="0"/>
            <a:t>面向对象数据库</a:t>
          </a:r>
          <a:endParaRPr lang="zh-CN" altLang="en-US" sz="1800" dirty="0"/>
        </a:p>
      </dgm:t>
    </dgm:pt>
    <dgm:pt modelId="{284F8423-2BDF-4749-9683-CDCB3BE81FB4}" cxnId="{79BA7909-A20A-4FF6-833E-8BFC5F0413EE}" type="parTrans">
      <dgm:prSet/>
      <dgm:spPr/>
      <dgm:t>
        <a:bodyPr/>
        <a:lstStyle/>
        <a:p>
          <a:endParaRPr lang="zh-CN" altLang="en-US" sz="2000"/>
        </a:p>
      </dgm:t>
    </dgm:pt>
    <dgm:pt modelId="{A7E93B1B-CC69-4D60-AEAA-63E5E1ECEEF5}" cxnId="{79BA7909-A20A-4FF6-833E-8BFC5F0413EE}" type="sibTrans">
      <dgm:prSet/>
      <dgm:spPr/>
      <dgm:t>
        <a:bodyPr/>
        <a:lstStyle/>
        <a:p>
          <a:endParaRPr lang="zh-CN" altLang="en-US" sz="2000"/>
        </a:p>
      </dgm:t>
    </dgm:pt>
    <dgm:pt modelId="{6E4DD7B4-65FE-49F2-8DF7-BA800A62AE80}">
      <dgm:prSet custT="1"/>
      <dgm:spPr/>
      <dgm:t>
        <a:bodyPr/>
        <a:lstStyle/>
        <a:p>
          <a:pPr rtl="0"/>
          <a:r>
            <a:rPr lang="en-US" sz="1800" dirty="0" smtClean="0"/>
            <a:t>XML</a:t>
          </a:r>
          <a:r>
            <a:rPr lang="zh-CN" sz="1800" dirty="0" smtClean="0"/>
            <a:t>数据库</a:t>
          </a:r>
          <a:endParaRPr lang="zh-CN" sz="1800" dirty="0"/>
        </a:p>
      </dgm:t>
    </dgm:pt>
    <dgm:pt modelId="{31181456-35BB-43CA-847B-678A6ACDA177}" cxnId="{F77DC0C8-E45A-4227-B536-10A197E53490}" type="parTrans">
      <dgm:prSet/>
      <dgm:spPr/>
      <dgm:t>
        <a:bodyPr/>
        <a:lstStyle/>
        <a:p>
          <a:endParaRPr lang="zh-CN" altLang="en-US" sz="2000"/>
        </a:p>
      </dgm:t>
    </dgm:pt>
    <dgm:pt modelId="{362D2632-929D-4BA5-822D-9718D9493A7D}" cxnId="{F77DC0C8-E45A-4227-B536-10A197E53490}" type="sibTrans">
      <dgm:prSet/>
      <dgm:spPr/>
      <dgm:t>
        <a:bodyPr/>
        <a:lstStyle/>
        <a:p>
          <a:endParaRPr lang="zh-CN" altLang="en-US" sz="2000"/>
        </a:p>
      </dgm:t>
    </dgm:pt>
    <dgm:pt modelId="{3F72A679-227D-49E5-A904-24426A73F894}">
      <dgm:prSet custT="1"/>
      <dgm:spPr/>
      <dgm:t>
        <a:bodyPr/>
        <a:lstStyle/>
        <a:p>
          <a:pPr rtl="0"/>
          <a:r>
            <a:rPr lang="zh-CN" altLang="en-US" sz="1800" smtClean="0"/>
            <a:t>数据仓库</a:t>
          </a:r>
          <a:endParaRPr lang="zh-CN" altLang="en-US" sz="1800"/>
        </a:p>
      </dgm:t>
    </dgm:pt>
    <dgm:pt modelId="{1C5EB9FF-5047-426B-8C27-7DB54D01B797}" cxnId="{26AA3FB3-60AF-4AAF-A564-BFE3DA74984B}" type="parTrans">
      <dgm:prSet/>
      <dgm:spPr/>
      <dgm:t>
        <a:bodyPr/>
        <a:lstStyle/>
        <a:p>
          <a:endParaRPr lang="zh-CN" altLang="en-US" sz="2000"/>
        </a:p>
      </dgm:t>
    </dgm:pt>
    <dgm:pt modelId="{18E53647-3E4B-4A7A-A873-2F40101B05CF}" cxnId="{26AA3FB3-60AF-4AAF-A564-BFE3DA74984B}" type="sibTrans">
      <dgm:prSet/>
      <dgm:spPr/>
      <dgm:t>
        <a:bodyPr/>
        <a:lstStyle/>
        <a:p>
          <a:endParaRPr lang="zh-CN" altLang="en-US" sz="2000"/>
        </a:p>
      </dgm:t>
    </dgm:pt>
    <dgm:pt modelId="{FF3E8867-BF23-4C6F-B047-4BA46C804508}">
      <dgm:prSet custT="1"/>
      <dgm:spPr/>
      <dgm:t>
        <a:bodyPr/>
        <a:lstStyle/>
        <a:p>
          <a:pPr rtl="0"/>
          <a:r>
            <a:rPr lang="zh-CN" altLang="en-US" sz="1800" smtClean="0"/>
            <a:t>文件系统</a:t>
          </a:r>
          <a:endParaRPr lang="zh-CN" altLang="en-US" sz="1800"/>
        </a:p>
      </dgm:t>
    </dgm:pt>
    <dgm:pt modelId="{A9F06AF0-A4B1-4631-BB8F-750B89AB138D}" cxnId="{AE130A72-A1AF-4ED4-A96E-E7B78E74F2DB}" type="parTrans">
      <dgm:prSet/>
      <dgm:spPr/>
      <dgm:t>
        <a:bodyPr/>
        <a:lstStyle/>
        <a:p>
          <a:endParaRPr lang="zh-CN" altLang="en-US" sz="2000"/>
        </a:p>
      </dgm:t>
    </dgm:pt>
    <dgm:pt modelId="{504C9683-9E9F-4009-AE39-1D31BB5DEB2C}" cxnId="{AE130A72-A1AF-4ED4-A96E-E7B78E74F2DB}" type="sibTrans">
      <dgm:prSet/>
      <dgm:spPr/>
      <dgm:t>
        <a:bodyPr/>
        <a:lstStyle/>
        <a:p>
          <a:endParaRPr lang="zh-CN" altLang="en-US" sz="2000"/>
        </a:p>
      </dgm:t>
    </dgm:pt>
    <dgm:pt modelId="{81B37B7F-4A9E-4BA7-8523-2A07846FCFC5}">
      <dgm:prSet custT="1"/>
      <dgm:spPr/>
      <dgm:t>
        <a:bodyPr/>
        <a:lstStyle/>
        <a:p>
          <a:pPr rtl="0"/>
          <a:r>
            <a:rPr lang="zh-CN" altLang="en-US" sz="1800" dirty="0" smtClean="0"/>
            <a:t>新兴</a:t>
          </a:r>
          <a:r>
            <a:rPr lang="en-US" altLang="zh-CN" sz="1800" dirty="0" smtClean="0"/>
            <a:t/>
          </a:r>
          <a:br>
            <a:rPr lang="en-US" altLang="zh-CN" sz="1800" dirty="0" smtClean="0"/>
          </a:br>
          <a:r>
            <a:rPr lang="zh-CN" altLang="en-US" sz="1800" dirty="0" smtClean="0"/>
            <a:t>数据管理技术</a:t>
          </a:r>
          <a:endParaRPr lang="zh-CN" altLang="en-US" sz="1800" dirty="0"/>
        </a:p>
      </dgm:t>
    </dgm:pt>
    <dgm:pt modelId="{CB668BF1-BA7D-4DA8-87BD-AAD493330852}" cxnId="{AE8BB914-3EF9-45A6-BF9B-145375E35203}" type="parTrans">
      <dgm:prSet/>
      <dgm:spPr/>
      <dgm:t>
        <a:bodyPr/>
        <a:lstStyle/>
        <a:p>
          <a:endParaRPr lang="zh-CN" altLang="en-US" sz="2000"/>
        </a:p>
      </dgm:t>
    </dgm:pt>
    <dgm:pt modelId="{9EA496B1-C612-4CDB-AC29-ED1F1920067C}" cxnId="{AE8BB914-3EF9-45A6-BF9B-145375E35203}" type="sibTrans">
      <dgm:prSet/>
      <dgm:spPr/>
      <dgm:t>
        <a:bodyPr/>
        <a:lstStyle/>
        <a:p>
          <a:endParaRPr lang="zh-CN" altLang="en-US" sz="2000"/>
        </a:p>
      </dgm:t>
    </dgm:pt>
    <dgm:pt modelId="{41ECAC8D-D5E0-4662-8B06-1D300417BF6B}">
      <dgm:prSet custT="1"/>
      <dgm:spPr/>
      <dgm:t>
        <a:bodyPr/>
        <a:lstStyle/>
        <a:p>
          <a:pPr rtl="0"/>
          <a:r>
            <a:rPr lang="en-US" sz="1800" smtClean="0"/>
            <a:t>NoSQL</a:t>
          </a:r>
          <a:endParaRPr lang="zh-CN" sz="1800"/>
        </a:p>
      </dgm:t>
    </dgm:pt>
    <dgm:pt modelId="{5E7B1D2E-D5E5-4225-BC47-FF8150E5FDA9}" cxnId="{7CE51D40-E6A6-45E2-A050-50DB0309A2A8}" type="parTrans">
      <dgm:prSet/>
      <dgm:spPr/>
      <dgm:t>
        <a:bodyPr/>
        <a:lstStyle/>
        <a:p>
          <a:endParaRPr lang="zh-CN" altLang="en-US" sz="2000"/>
        </a:p>
      </dgm:t>
    </dgm:pt>
    <dgm:pt modelId="{C0007D3F-9B30-43FF-BCBE-198D302269CB}" cxnId="{7CE51D40-E6A6-45E2-A050-50DB0309A2A8}" type="sibTrans">
      <dgm:prSet/>
      <dgm:spPr/>
      <dgm:t>
        <a:bodyPr/>
        <a:lstStyle/>
        <a:p>
          <a:endParaRPr lang="zh-CN" altLang="en-US" sz="2000"/>
        </a:p>
      </dgm:t>
    </dgm:pt>
    <dgm:pt modelId="{43EDE8E7-76D0-42C4-AA3D-6EB4DCC5990B}">
      <dgm:prSet custT="1"/>
      <dgm:spPr/>
      <dgm:t>
        <a:bodyPr/>
        <a:lstStyle/>
        <a:p>
          <a:pPr rtl="0"/>
          <a:r>
            <a:rPr lang="zh-CN" altLang="en-US" sz="1800" dirty="0" smtClean="0"/>
            <a:t>关系云</a:t>
          </a:r>
          <a:endParaRPr lang="zh-CN" altLang="en-US" sz="1800" dirty="0"/>
        </a:p>
      </dgm:t>
    </dgm:pt>
    <dgm:pt modelId="{3C6EEAB3-4E65-454B-A744-157F2E20DED5}" cxnId="{37FB698F-A242-45CC-BCAD-0602BFC19F06}" type="parTrans">
      <dgm:prSet/>
      <dgm:spPr/>
      <dgm:t>
        <a:bodyPr/>
        <a:lstStyle/>
        <a:p>
          <a:endParaRPr lang="zh-CN" altLang="en-US" sz="2000"/>
        </a:p>
      </dgm:t>
    </dgm:pt>
    <dgm:pt modelId="{C7878DC6-F727-4E1B-A725-DCA9661159AD}" cxnId="{37FB698F-A242-45CC-BCAD-0602BFC19F06}" type="sibTrans">
      <dgm:prSet/>
      <dgm:spPr/>
      <dgm:t>
        <a:bodyPr/>
        <a:lstStyle/>
        <a:p>
          <a:endParaRPr lang="zh-CN" altLang="en-US" sz="2000"/>
        </a:p>
      </dgm:t>
    </dgm:pt>
    <dgm:pt modelId="{960B9CEF-7BE5-4265-9F96-381BF3BE6803}">
      <dgm:prSet custT="1"/>
      <dgm:spPr/>
      <dgm:t>
        <a:bodyPr/>
        <a:lstStyle/>
        <a:p>
          <a:pPr rtl="0"/>
          <a:r>
            <a:rPr lang="en-US" altLang="zh-CN" sz="1800" dirty="0" err="1" smtClean="0"/>
            <a:t>NewSQL</a:t>
          </a:r>
          <a:endParaRPr lang="zh-CN" altLang="en-US" sz="1800" dirty="0"/>
        </a:p>
      </dgm:t>
    </dgm:pt>
    <dgm:pt modelId="{D85CF39E-1851-4ECF-9829-A63B15760BF4}" cxnId="{C76CB5E7-B1D9-4BD6-9A47-CB4E4A0D441E}" type="parTrans">
      <dgm:prSet/>
      <dgm:spPr/>
      <dgm:t>
        <a:bodyPr/>
        <a:lstStyle/>
        <a:p>
          <a:endParaRPr lang="zh-CN" altLang="en-US"/>
        </a:p>
      </dgm:t>
    </dgm:pt>
    <dgm:pt modelId="{837F2D37-6353-4FE5-AB90-7FE0AAA90748}" cxnId="{C76CB5E7-B1D9-4BD6-9A47-CB4E4A0D441E}" type="sibTrans">
      <dgm:prSet/>
      <dgm:spPr/>
      <dgm:t>
        <a:bodyPr/>
        <a:lstStyle/>
        <a:p>
          <a:endParaRPr lang="zh-CN" altLang="en-US"/>
        </a:p>
      </dgm:t>
    </dgm:pt>
    <dgm:pt modelId="{80AE54AA-5BF5-4348-878B-B82C3031AE33}" type="pres">
      <dgm:prSet presAssocID="{B59DF1D3-5A11-4F3E-B109-F372CE363C85}" presName="hierChild1" presStyleCnt="0">
        <dgm:presLayoutVars>
          <dgm:orgChart val="1"/>
          <dgm:chPref val="1"/>
          <dgm:dir/>
          <dgm:animOne val="branch"/>
          <dgm:animLvl val="lvl"/>
          <dgm:resizeHandles/>
        </dgm:presLayoutVars>
      </dgm:prSet>
      <dgm:spPr/>
      <dgm:t>
        <a:bodyPr/>
        <a:lstStyle/>
        <a:p>
          <a:endParaRPr lang="zh-CN" altLang="en-US"/>
        </a:p>
      </dgm:t>
    </dgm:pt>
    <dgm:pt modelId="{7EFD119F-DF58-4641-9C49-066A1C8865CA}" type="pres">
      <dgm:prSet presAssocID="{F3EF0556-14EA-4D27-B765-0CC6344B8EF4}" presName="hierRoot1" presStyleCnt="0">
        <dgm:presLayoutVars>
          <dgm:hierBranch val="init"/>
        </dgm:presLayoutVars>
      </dgm:prSet>
      <dgm:spPr/>
      <dgm:t>
        <a:bodyPr/>
        <a:lstStyle/>
        <a:p>
          <a:endParaRPr lang="zh-CN" altLang="en-US"/>
        </a:p>
      </dgm:t>
    </dgm:pt>
    <dgm:pt modelId="{E498BA70-242E-4FDB-9A89-5CFAC3C9D15B}" type="pres">
      <dgm:prSet presAssocID="{F3EF0556-14EA-4D27-B765-0CC6344B8EF4}" presName="rootComposite1" presStyleCnt="0"/>
      <dgm:spPr/>
      <dgm:t>
        <a:bodyPr/>
        <a:lstStyle/>
        <a:p>
          <a:endParaRPr lang="zh-CN" altLang="en-US"/>
        </a:p>
      </dgm:t>
    </dgm:pt>
    <dgm:pt modelId="{E84AC741-14C4-48DD-9368-C387163F8395}" type="pres">
      <dgm:prSet presAssocID="{F3EF0556-14EA-4D27-B765-0CC6344B8EF4}" presName="rootText1" presStyleLbl="node0" presStyleIdx="0" presStyleCnt="1">
        <dgm:presLayoutVars>
          <dgm:chPref val="3"/>
        </dgm:presLayoutVars>
      </dgm:prSet>
      <dgm:spPr/>
      <dgm:t>
        <a:bodyPr/>
        <a:lstStyle/>
        <a:p>
          <a:endParaRPr lang="zh-CN" altLang="en-US"/>
        </a:p>
      </dgm:t>
    </dgm:pt>
    <dgm:pt modelId="{C8CF5BC0-E5B7-4F60-B373-5F638609AC67}" type="pres">
      <dgm:prSet presAssocID="{F3EF0556-14EA-4D27-B765-0CC6344B8EF4}" presName="rootConnector1" presStyleLbl="node1" presStyleIdx="0" presStyleCnt="0"/>
      <dgm:spPr/>
      <dgm:t>
        <a:bodyPr/>
        <a:lstStyle/>
        <a:p>
          <a:endParaRPr lang="zh-CN" altLang="en-US"/>
        </a:p>
      </dgm:t>
    </dgm:pt>
    <dgm:pt modelId="{BB14767D-8270-43A2-B5E4-8C87504C3334}" type="pres">
      <dgm:prSet presAssocID="{F3EF0556-14EA-4D27-B765-0CC6344B8EF4}" presName="hierChild2" presStyleCnt="0"/>
      <dgm:spPr/>
      <dgm:t>
        <a:bodyPr/>
        <a:lstStyle/>
        <a:p>
          <a:endParaRPr lang="zh-CN" altLang="en-US"/>
        </a:p>
      </dgm:t>
    </dgm:pt>
    <dgm:pt modelId="{F0CDB504-668F-4B59-BAE5-0C9012821221}" type="pres">
      <dgm:prSet presAssocID="{23759D34-9C61-4669-A625-E68A416FAF93}" presName="Name64" presStyleLbl="parChTrans1D2" presStyleIdx="0" presStyleCnt="2"/>
      <dgm:spPr/>
      <dgm:t>
        <a:bodyPr/>
        <a:lstStyle/>
        <a:p>
          <a:endParaRPr lang="zh-CN" altLang="en-US"/>
        </a:p>
      </dgm:t>
    </dgm:pt>
    <dgm:pt modelId="{1B3CE7A1-B0D0-4F74-AA93-AC235499285E}" type="pres">
      <dgm:prSet presAssocID="{822D68C9-8D0D-47C6-8005-6C29DBBC2332}" presName="hierRoot2" presStyleCnt="0">
        <dgm:presLayoutVars>
          <dgm:hierBranch val="init"/>
        </dgm:presLayoutVars>
      </dgm:prSet>
      <dgm:spPr/>
      <dgm:t>
        <a:bodyPr/>
        <a:lstStyle/>
        <a:p>
          <a:endParaRPr lang="zh-CN" altLang="en-US"/>
        </a:p>
      </dgm:t>
    </dgm:pt>
    <dgm:pt modelId="{EFD5AFA7-7B1F-461A-BC16-625216926C1F}" type="pres">
      <dgm:prSet presAssocID="{822D68C9-8D0D-47C6-8005-6C29DBBC2332}" presName="rootComposite" presStyleCnt="0"/>
      <dgm:spPr/>
      <dgm:t>
        <a:bodyPr/>
        <a:lstStyle/>
        <a:p>
          <a:endParaRPr lang="zh-CN" altLang="en-US"/>
        </a:p>
      </dgm:t>
    </dgm:pt>
    <dgm:pt modelId="{28B78C58-6BFA-4FA8-91DF-0F9DDF655F78}" type="pres">
      <dgm:prSet presAssocID="{822D68C9-8D0D-47C6-8005-6C29DBBC2332}" presName="rootText" presStyleLbl="node2" presStyleIdx="0" presStyleCnt="2">
        <dgm:presLayoutVars>
          <dgm:chPref val="3"/>
        </dgm:presLayoutVars>
      </dgm:prSet>
      <dgm:spPr/>
      <dgm:t>
        <a:bodyPr/>
        <a:lstStyle/>
        <a:p>
          <a:endParaRPr lang="zh-CN" altLang="en-US"/>
        </a:p>
      </dgm:t>
    </dgm:pt>
    <dgm:pt modelId="{89443E58-90DE-4A96-B136-2684F6A0AA5C}" type="pres">
      <dgm:prSet presAssocID="{822D68C9-8D0D-47C6-8005-6C29DBBC2332}" presName="rootConnector" presStyleLbl="node2" presStyleIdx="0" presStyleCnt="2"/>
      <dgm:spPr/>
      <dgm:t>
        <a:bodyPr/>
        <a:lstStyle/>
        <a:p>
          <a:endParaRPr lang="zh-CN" altLang="en-US"/>
        </a:p>
      </dgm:t>
    </dgm:pt>
    <dgm:pt modelId="{9419239C-C8B1-44CC-A6F3-13D6C4DCC373}" type="pres">
      <dgm:prSet presAssocID="{822D68C9-8D0D-47C6-8005-6C29DBBC2332}" presName="hierChild4" presStyleCnt="0"/>
      <dgm:spPr/>
      <dgm:t>
        <a:bodyPr/>
        <a:lstStyle/>
        <a:p>
          <a:endParaRPr lang="zh-CN" altLang="en-US"/>
        </a:p>
      </dgm:t>
    </dgm:pt>
    <dgm:pt modelId="{BB083340-D08E-4BB3-AAEC-29082D05B098}" type="pres">
      <dgm:prSet presAssocID="{6DEEFA63-9061-45C1-979E-D35F9675C70E}" presName="Name64" presStyleLbl="parChTrans1D3" presStyleIdx="0" presStyleCnt="6"/>
      <dgm:spPr/>
      <dgm:t>
        <a:bodyPr/>
        <a:lstStyle/>
        <a:p>
          <a:endParaRPr lang="zh-CN" altLang="en-US"/>
        </a:p>
      </dgm:t>
    </dgm:pt>
    <dgm:pt modelId="{EEC46B2E-CD72-4707-B0BC-E834B1B25310}" type="pres">
      <dgm:prSet presAssocID="{7F106797-F0C9-4032-B1DF-6AFBD0E8D216}" presName="hierRoot2" presStyleCnt="0">
        <dgm:presLayoutVars>
          <dgm:hierBranch val="init"/>
        </dgm:presLayoutVars>
      </dgm:prSet>
      <dgm:spPr/>
      <dgm:t>
        <a:bodyPr/>
        <a:lstStyle/>
        <a:p>
          <a:endParaRPr lang="zh-CN" altLang="en-US"/>
        </a:p>
      </dgm:t>
    </dgm:pt>
    <dgm:pt modelId="{EB6BF15C-965D-4661-BE63-4B9DE3947595}" type="pres">
      <dgm:prSet presAssocID="{7F106797-F0C9-4032-B1DF-6AFBD0E8D216}" presName="rootComposite" presStyleCnt="0"/>
      <dgm:spPr/>
      <dgm:t>
        <a:bodyPr/>
        <a:lstStyle/>
        <a:p>
          <a:endParaRPr lang="zh-CN" altLang="en-US"/>
        </a:p>
      </dgm:t>
    </dgm:pt>
    <dgm:pt modelId="{5CAC9E07-481C-4D2A-9424-7674393C548A}" type="pres">
      <dgm:prSet presAssocID="{7F106797-F0C9-4032-B1DF-6AFBD0E8D216}" presName="rootText" presStyleLbl="node3" presStyleIdx="0" presStyleCnt="6">
        <dgm:presLayoutVars>
          <dgm:chPref val="3"/>
        </dgm:presLayoutVars>
      </dgm:prSet>
      <dgm:spPr/>
      <dgm:t>
        <a:bodyPr/>
        <a:lstStyle/>
        <a:p>
          <a:endParaRPr lang="zh-CN" altLang="en-US"/>
        </a:p>
      </dgm:t>
    </dgm:pt>
    <dgm:pt modelId="{80D08E1C-986D-4A0E-BEE1-221A850EC7D1}" type="pres">
      <dgm:prSet presAssocID="{7F106797-F0C9-4032-B1DF-6AFBD0E8D216}" presName="rootConnector" presStyleLbl="node3" presStyleIdx="0" presStyleCnt="6"/>
      <dgm:spPr/>
      <dgm:t>
        <a:bodyPr/>
        <a:lstStyle/>
        <a:p>
          <a:endParaRPr lang="zh-CN" altLang="en-US"/>
        </a:p>
      </dgm:t>
    </dgm:pt>
    <dgm:pt modelId="{FE63CE07-4082-4F91-ADF6-B5CC56AC3BEC}" type="pres">
      <dgm:prSet presAssocID="{7F106797-F0C9-4032-B1DF-6AFBD0E8D216}" presName="hierChild4" presStyleCnt="0"/>
      <dgm:spPr/>
      <dgm:t>
        <a:bodyPr/>
        <a:lstStyle/>
        <a:p>
          <a:endParaRPr lang="zh-CN" altLang="en-US"/>
        </a:p>
      </dgm:t>
    </dgm:pt>
    <dgm:pt modelId="{AD093CA3-19ED-4F18-B33A-850F19AB5D34}" type="pres">
      <dgm:prSet presAssocID="{E380B455-9DFB-45B4-ADA5-256D395B462C}" presName="Name64" presStyleLbl="parChTrans1D4" presStyleIdx="0" presStyleCnt="5"/>
      <dgm:spPr/>
      <dgm:t>
        <a:bodyPr/>
        <a:lstStyle/>
        <a:p>
          <a:endParaRPr lang="zh-CN" altLang="en-US"/>
        </a:p>
      </dgm:t>
    </dgm:pt>
    <dgm:pt modelId="{74D451AA-D733-48D7-9A0F-D4A48ADE6EBC}" type="pres">
      <dgm:prSet presAssocID="{DD41DB2E-C3CE-4B56-A405-A277986BC17B}" presName="hierRoot2" presStyleCnt="0">
        <dgm:presLayoutVars>
          <dgm:hierBranch val="init"/>
        </dgm:presLayoutVars>
      </dgm:prSet>
      <dgm:spPr/>
      <dgm:t>
        <a:bodyPr/>
        <a:lstStyle/>
        <a:p>
          <a:endParaRPr lang="zh-CN" altLang="en-US"/>
        </a:p>
      </dgm:t>
    </dgm:pt>
    <dgm:pt modelId="{2691502C-B1E3-4D2C-BC4F-9F5F6234DAE7}" type="pres">
      <dgm:prSet presAssocID="{DD41DB2E-C3CE-4B56-A405-A277986BC17B}" presName="rootComposite" presStyleCnt="0"/>
      <dgm:spPr/>
      <dgm:t>
        <a:bodyPr/>
        <a:lstStyle/>
        <a:p>
          <a:endParaRPr lang="zh-CN" altLang="en-US"/>
        </a:p>
      </dgm:t>
    </dgm:pt>
    <dgm:pt modelId="{174BEEB8-E307-45C5-BACA-C5619851D89F}" type="pres">
      <dgm:prSet presAssocID="{DD41DB2E-C3CE-4B56-A405-A277986BC17B}" presName="rootText" presStyleLbl="node4" presStyleIdx="0" presStyleCnt="5">
        <dgm:presLayoutVars>
          <dgm:chPref val="3"/>
        </dgm:presLayoutVars>
      </dgm:prSet>
      <dgm:spPr/>
      <dgm:t>
        <a:bodyPr/>
        <a:lstStyle/>
        <a:p>
          <a:endParaRPr lang="zh-CN" altLang="en-US"/>
        </a:p>
      </dgm:t>
    </dgm:pt>
    <dgm:pt modelId="{1E0A8419-2940-4874-BEBA-3D57757D329F}" type="pres">
      <dgm:prSet presAssocID="{DD41DB2E-C3CE-4B56-A405-A277986BC17B}" presName="rootConnector" presStyleLbl="node4" presStyleIdx="0" presStyleCnt="5"/>
      <dgm:spPr/>
      <dgm:t>
        <a:bodyPr/>
        <a:lstStyle/>
        <a:p>
          <a:endParaRPr lang="zh-CN" altLang="en-US"/>
        </a:p>
      </dgm:t>
    </dgm:pt>
    <dgm:pt modelId="{038564D2-683C-446F-BE86-7089C60CF5DB}" type="pres">
      <dgm:prSet presAssocID="{DD41DB2E-C3CE-4B56-A405-A277986BC17B}" presName="hierChild4" presStyleCnt="0"/>
      <dgm:spPr/>
      <dgm:t>
        <a:bodyPr/>
        <a:lstStyle/>
        <a:p>
          <a:endParaRPr lang="zh-CN" altLang="en-US"/>
        </a:p>
      </dgm:t>
    </dgm:pt>
    <dgm:pt modelId="{C8C1C42F-D243-41F7-96A8-0A4C475FC8F5}" type="pres">
      <dgm:prSet presAssocID="{DD41DB2E-C3CE-4B56-A405-A277986BC17B}" presName="hierChild5" presStyleCnt="0"/>
      <dgm:spPr/>
      <dgm:t>
        <a:bodyPr/>
        <a:lstStyle/>
        <a:p>
          <a:endParaRPr lang="zh-CN" altLang="en-US"/>
        </a:p>
      </dgm:t>
    </dgm:pt>
    <dgm:pt modelId="{CCAB6072-97E1-439B-9E54-761A8E6BBC2C}" type="pres">
      <dgm:prSet presAssocID="{EE951652-3A95-4BB4-81F6-9037B894A502}" presName="Name64" presStyleLbl="parChTrans1D4" presStyleIdx="1" presStyleCnt="5"/>
      <dgm:spPr/>
      <dgm:t>
        <a:bodyPr/>
        <a:lstStyle/>
        <a:p>
          <a:endParaRPr lang="zh-CN" altLang="en-US"/>
        </a:p>
      </dgm:t>
    </dgm:pt>
    <dgm:pt modelId="{A96641D0-8211-4953-B30A-58BC762B6764}" type="pres">
      <dgm:prSet presAssocID="{D02EFB4F-8F48-4551-BAAA-05DE8CFC9AFA}" presName="hierRoot2" presStyleCnt="0">
        <dgm:presLayoutVars>
          <dgm:hierBranch val="init"/>
        </dgm:presLayoutVars>
      </dgm:prSet>
      <dgm:spPr/>
      <dgm:t>
        <a:bodyPr/>
        <a:lstStyle/>
        <a:p>
          <a:endParaRPr lang="zh-CN" altLang="en-US"/>
        </a:p>
      </dgm:t>
    </dgm:pt>
    <dgm:pt modelId="{BACD34DD-8004-4695-9E23-ADC099629590}" type="pres">
      <dgm:prSet presAssocID="{D02EFB4F-8F48-4551-BAAA-05DE8CFC9AFA}" presName="rootComposite" presStyleCnt="0"/>
      <dgm:spPr/>
      <dgm:t>
        <a:bodyPr/>
        <a:lstStyle/>
        <a:p>
          <a:endParaRPr lang="zh-CN" altLang="en-US"/>
        </a:p>
      </dgm:t>
    </dgm:pt>
    <dgm:pt modelId="{8BC36C98-0B12-4281-9413-127B72E980A6}" type="pres">
      <dgm:prSet presAssocID="{D02EFB4F-8F48-4551-BAAA-05DE8CFC9AFA}" presName="rootText" presStyleLbl="node4" presStyleIdx="1" presStyleCnt="5">
        <dgm:presLayoutVars>
          <dgm:chPref val="3"/>
        </dgm:presLayoutVars>
      </dgm:prSet>
      <dgm:spPr/>
      <dgm:t>
        <a:bodyPr/>
        <a:lstStyle/>
        <a:p>
          <a:endParaRPr lang="zh-CN" altLang="en-US"/>
        </a:p>
      </dgm:t>
    </dgm:pt>
    <dgm:pt modelId="{44048006-18FE-4891-BA75-155E1CE0E463}" type="pres">
      <dgm:prSet presAssocID="{D02EFB4F-8F48-4551-BAAA-05DE8CFC9AFA}" presName="rootConnector" presStyleLbl="node4" presStyleIdx="1" presStyleCnt="5"/>
      <dgm:spPr/>
      <dgm:t>
        <a:bodyPr/>
        <a:lstStyle/>
        <a:p>
          <a:endParaRPr lang="zh-CN" altLang="en-US"/>
        </a:p>
      </dgm:t>
    </dgm:pt>
    <dgm:pt modelId="{C31BF3B1-84DB-4904-A4D9-37E53F866509}" type="pres">
      <dgm:prSet presAssocID="{D02EFB4F-8F48-4551-BAAA-05DE8CFC9AFA}" presName="hierChild4" presStyleCnt="0"/>
      <dgm:spPr/>
      <dgm:t>
        <a:bodyPr/>
        <a:lstStyle/>
        <a:p>
          <a:endParaRPr lang="zh-CN" altLang="en-US"/>
        </a:p>
      </dgm:t>
    </dgm:pt>
    <dgm:pt modelId="{1F52A86E-856D-41EF-98A6-26C9783086AA}" type="pres">
      <dgm:prSet presAssocID="{D02EFB4F-8F48-4551-BAAA-05DE8CFC9AFA}" presName="hierChild5" presStyleCnt="0"/>
      <dgm:spPr/>
      <dgm:t>
        <a:bodyPr/>
        <a:lstStyle/>
        <a:p>
          <a:endParaRPr lang="zh-CN" altLang="en-US"/>
        </a:p>
      </dgm:t>
    </dgm:pt>
    <dgm:pt modelId="{240DFACE-119B-485B-A099-61C9969DF18C}" type="pres">
      <dgm:prSet presAssocID="{653BD46B-41C8-4878-ABDE-549AF737310B}" presName="Name64" presStyleLbl="parChTrans1D4" presStyleIdx="2" presStyleCnt="5"/>
      <dgm:spPr/>
      <dgm:t>
        <a:bodyPr/>
        <a:lstStyle/>
        <a:p>
          <a:endParaRPr lang="zh-CN" altLang="en-US"/>
        </a:p>
      </dgm:t>
    </dgm:pt>
    <dgm:pt modelId="{EEF76818-08CD-40C0-AEA7-CFEE62ACEFD9}" type="pres">
      <dgm:prSet presAssocID="{9CCF5B9B-F651-459C-9E50-4D70067DD0AF}" presName="hierRoot2" presStyleCnt="0">
        <dgm:presLayoutVars>
          <dgm:hierBranch val="init"/>
        </dgm:presLayoutVars>
      </dgm:prSet>
      <dgm:spPr/>
      <dgm:t>
        <a:bodyPr/>
        <a:lstStyle/>
        <a:p>
          <a:endParaRPr lang="zh-CN" altLang="en-US"/>
        </a:p>
      </dgm:t>
    </dgm:pt>
    <dgm:pt modelId="{189288EC-B022-4978-8574-2F7DC40A7FD4}" type="pres">
      <dgm:prSet presAssocID="{9CCF5B9B-F651-459C-9E50-4D70067DD0AF}" presName="rootComposite" presStyleCnt="0"/>
      <dgm:spPr/>
      <dgm:t>
        <a:bodyPr/>
        <a:lstStyle/>
        <a:p>
          <a:endParaRPr lang="zh-CN" altLang="en-US"/>
        </a:p>
      </dgm:t>
    </dgm:pt>
    <dgm:pt modelId="{69B66E2D-8731-4209-9CA7-2A3879BEC223}" type="pres">
      <dgm:prSet presAssocID="{9CCF5B9B-F651-459C-9E50-4D70067DD0AF}" presName="rootText" presStyleLbl="node4" presStyleIdx="2" presStyleCnt="5">
        <dgm:presLayoutVars>
          <dgm:chPref val="3"/>
        </dgm:presLayoutVars>
      </dgm:prSet>
      <dgm:spPr/>
      <dgm:t>
        <a:bodyPr/>
        <a:lstStyle/>
        <a:p>
          <a:endParaRPr lang="zh-CN" altLang="en-US"/>
        </a:p>
      </dgm:t>
    </dgm:pt>
    <dgm:pt modelId="{4E3B3843-70DA-45B9-82D1-08DE4DE8985A}" type="pres">
      <dgm:prSet presAssocID="{9CCF5B9B-F651-459C-9E50-4D70067DD0AF}" presName="rootConnector" presStyleLbl="node4" presStyleIdx="2" presStyleCnt="5"/>
      <dgm:spPr/>
      <dgm:t>
        <a:bodyPr/>
        <a:lstStyle/>
        <a:p>
          <a:endParaRPr lang="zh-CN" altLang="en-US"/>
        </a:p>
      </dgm:t>
    </dgm:pt>
    <dgm:pt modelId="{79BAE43C-FCA7-46E6-A73C-4A19FD29C173}" type="pres">
      <dgm:prSet presAssocID="{9CCF5B9B-F651-459C-9E50-4D70067DD0AF}" presName="hierChild4" presStyleCnt="0"/>
      <dgm:spPr/>
      <dgm:t>
        <a:bodyPr/>
        <a:lstStyle/>
        <a:p>
          <a:endParaRPr lang="zh-CN" altLang="en-US"/>
        </a:p>
      </dgm:t>
    </dgm:pt>
    <dgm:pt modelId="{65048A07-1B7C-4554-8AF1-012C1FB815C7}" type="pres">
      <dgm:prSet presAssocID="{9CCF5B9B-F651-459C-9E50-4D70067DD0AF}" presName="hierChild5" presStyleCnt="0"/>
      <dgm:spPr/>
      <dgm:t>
        <a:bodyPr/>
        <a:lstStyle/>
        <a:p>
          <a:endParaRPr lang="zh-CN" altLang="en-US"/>
        </a:p>
      </dgm:t>
    </dgm:pt>
    <dgm:pt modelId="{99CA20CC-D7A6-44D4-B28C-3FEFDCDB2B65}" type="pres">
      <dgm:prSet presAssocID="{284F8423-2BDF-4749-9683-CDCB3BE81FB4}" presName="Name64" presStyleLbl="parChTrans1D4" presStyleIdx="3" presStyleCnt="5"/>
      <dgm:spPr/>
      <dgm:t>
        <a:bodyPr/>
        <a:lstStyle/>
        <a:p>
          <a:endParaRPr lang="zh-CN" altLang="en-US"/>
        </a:p>
      </dgm:t>
    </dgm:pt>
    <dgm:pt modelId="{AD834B06-E3D2-4FAA-B5EB-487D3F3A5333}" type="pres">
      <dgm:prSet presAssocID="{AADE0531-C80B-4F83-BF2C-BCEC9A9E080C}" presName="hierRoot2" presStyleCnt="0">
        <dgm:presLayoutVars>
          <dgm:hierBranch val="init"/>
        </dgm:presLayoutVars>
      </dgm:prSet>
      <dgm:spPr/>
      <dgm:t>
        <a:bodyPr/>
        <a:lstStyle/>
        <a:p>
          <a:endParaRPr lang="zh-CN" altLang="en-US"/>
        </a:p>
      </dgm:t>
    </dgm:pt>
    <dgm:pt modelId="{BFD3AEFA-0FAD-46D1-9847-A5EE82FA612D}" type="pres">
      <dgm:prSet presAssocID="{AADE0531-C80B-4F83-BF2C-BCEC9A9E080C}" presName="rootComposite" presStyleCnt="0"/>
      <dgm:spPr/>
      <dgm:t>
        <a:bodyPr/>
        <a:lstStyle/>
        <a:p>
          <a:endParaRPr lang="zh-CN" altLang="en-US"/>
        </a:p>
      </dgm:t>
    </dgm:pt>
    <dgm:pt modelId="{0FF71EDA-8D6C-45A9-A15C-09D83EA8AC22}" type="pres">
      <dgm:prSet presAssocID="{AADE0531-C80B-4F83-BF2C-BCEC9A9E080C}" presName="rootText" presStyleLbl="node4" presStyleIdx="3" presStyleCnt="5">
        <dgm:presLayoutVars>
          <dgm:chPref val="3"/>
        </dgm:presLayoutVars>
      </dgm:prSet>
      <dgm:spPr/>
      <dgm:t>
        <a:bodyPr/>
        <a:lstStyle/>
        <a:p>
          <a:endParaRPr lang="zh-CN" altLang="en-US"/>
        </a:p>
      </dgm:t>
    </dgm:pt>
    <dgm:pt modelId="{22E90BDD-948A-4840-B1DC-2F2EF38EF03E}" type="pres">
      <dgm:prSet presAssocID="{AADE0531-C80B-4F83-BF2C-BCEC9A9E080C}" presName="rootConnector" presStyleLbl="node4" presStyleIdx="3" presStyleCnt="5"/>
      <dgm:spPr/>
      <dgm:t>
        <a:bodyPr/>
        <a:lstStyle/>
        <a:p>
          <a:endParaRPr lang="zh-CN" altLang="en-US"/>
        </a:p>
      </dgm:t>
    </dgm:pt>
    <dgm:pt modelId="{7669F77F-56F4-496E-A0CF-4BAE52029365}" type="pres">
      <dgm:prSet presAssocID="{AADE0531-C80B-4F83-BF2C-BCEC9A9E080C}" presName="hierChild4" presStyleCnt="0"/>
      <dgm:spPr/>
      <dgm:t>
        <a:bodyPr/>
        <a:lstStyle/>
        <a:p>
          <a:endParaRPr lang="zh-CN" altLang="en-US"/>
        </a:p>
      </dgm:t>
    </dgm:pt>
    <dgm:pt modelId="{000E1A4A-BD31-486D-8AA3-1B0BAE7594BE}" type="pres">
      <dgm:prSet presAssocID="{AADE0531-C80B-4F83-BF2C-BCEC9A9E080C}" presName="hierChild5" presStyleCnt="0"/>
      <dgm:spPr/>
      <dgm:t>
        <a:bodyPr/>
        <a:lstStyle/>
        <a:p>
          <a:endParaRPr lang="zh-CN" altLang="en-US"/>
        </a:p>
      </dgm:t>
    </dgm:pt>
    <dgm:pt modelId="{744AA0D3-D744-4631-8D7A-29A45A20D13E}" type="pres">
      <dgm:prSet presAssocID="{31181456-35BB-43CA-847B-678A6ACDA177}" presName="Name64" presStyleLbl="parChTrans1D4" presStyleIdx="4" presStyleCnt="5"/>
      <dgm:spPr/>
      <dgm:t>
        <a:bodyPr/>
        <a:lstStyle/>
        <a:p>
          <a:endParaRPr lang="zh-CN" altLang="en-US"/>
        </a:p>
      </dgm:t>
    </dgm:pt>
    <dgm:pt modelId="{F89912AD-8165-423D-A314-40142B6855B5}" type="pres">
      <dgm:prSet presAssocID="{6E4DD7B4-65FE-49F2-8DF7-BA800A62AE80}" presName="hierRoot2" presStyleCnt="0">
        <dgm:presLayoutVars>
          <dgm:hierBranch val="init"/>
        </dgm:presLayoutVars>
      </dgm:prSet>
      <dgm:spPr/>
      <dgm:t>
        <a:bodyPr/>
        <a:lstStyle/>
        <a:p>
          <a:endParaRPr lang="zh-CN" altLang="en-US"/>
        </a:p>
      </dgm:t>
    </dgm:pt>
    <dgm:pt modelId="{2FFE2D74-5A57-40DE-B17C-3FD61D2E09EB}" type="pres">
      <dgm:prSet presAssocID="{6E4DD7B4-65FE-49F2-8DF7-BA800A62AE80}" presName="rootComposite" presStyleCnt="0"/>
      <dgm:spPr/>
      <dgm:t>
        <a:bodyPr/>
        <a:lstStyle/>
        <a:p>
          <a:endParaRPr lang="zh-CN" altLang="en-US"/>
        </a:p>
      </dgm:t>
    </dgm:pt>
    <dgm:pt modelId="{3B211461-7EEF-4C35-AB8F-EC3663B2BB3E}" type="pres">
      <dgm:prSet presAssocID="{6E4DD7B4-65FE-49F2-8DF7-BA800A62AE80}" presName="rootText" presStyleLbl="node4" presStyleIdx="4" presStyleCnt="5">
        <dgm:presLayoutVars>
          <dgm:chPref val="3"/>
        </dgm:presLayoutVars>
      </dgm:prSet>
      <dgm:spPr/>
      <dgm:t>
        <a:bodyPr/>
        <a:lstStyle/>
        <a:p>
          <a:endParaRPr lang="zh-CN" altLang="en-US"/>
        </a:p>
      </dgm:t>
    </dgm:pt>
    <dgm:pt modelId="{2D219723-F766-42EE-A8EF-16EC0F295E38}" type="pres">
      <dgm:prSet presAssocID="{6E4DD7B4-65FE-49F2-8DF7-BA800A62AE80}" presName="rootConnector" presStyleLbl="node4" presStyleIdx="4" presStyleCnt="5"/>
      <dgm:spPr/>
      <dgm:t>
        <a:bodyPr/>
        <a:lstStyle/>
        <a:p>
          <a:endParaRPr lang="zh-CN" altLang="en-US"/>
        </a:p>
      </dgm:t>
    </dgm:pt>
    <dgm:pt modelId="{84B9E489-DF45-4424-8AA4-AFFEFB0BCC42}" type="pres">
      <dgm:prSet presAssocID="{6E4DD7B4-65FE-49F2-8DF7-BA800A62AE80}" presName="hierChild4" presStyleCnt="0"/>
      <dgm:spPr/>
      <dgm:t>
        <a:bodyPr/>
        <a:lstStyle/>
        <a:p>
          <a:endParaRPr lang="zh-CN" altLang="en-US"/>
        </a:p>
      </dgm:t>
    </dgm:pt>
    <dgm:pt modelId="{25A8BC1D-F543-4557-8011-8CD89A7C38D1}" type="pres">
      <dgm:prSet presAssocID="{6E4DD7B4-65FE-49F2-8DF7-BA800A62AE80}" presName="hierChild5" presStyleCnt="0"/>
      <dgm:spPr/>
      <dgm:t>
        <a:bodyPr/>
        <a:lstStyle/>
        <a:p>
          <a:endParaRPr lang="zh-CN" altLang="en-US"/>
        </a:p>
      </dgm:t>
    </dgm:pt>
    <dgm:pt modelId="{28D083E9-EEF2-4112-AC15-B981C1B26E31}" type="pres">
      <dgm:prSet presAssocID="{7F106797-F0C9-4032-B1DF-6AFBD0E8D216}" presName="hierChild5" presStyleCnt="0"/>
      <dgm:spPr/>
      <dgm:t>
        <a:bodyPr/>
        <a:lstStyle/>
        <a:p>
          <a:endParaRPr lang="zh-CN" altLang="en-US"/>
        </a:p>
      </dgm:t>
    </dgm:pt>
    <dgm:pt modelId="{CD9A72B2-8BD6-496D-813B-051516A1681F}" type="pres">
      <dgm:prSet presAssocID="{1C5EB9FF-5047-426B-8C27-7DB54D01B797}" presName="Name64" presStyleLbl="parChTrans1D3" presStyleIdx="1" presStyleCnt="6"/>
      <dgm:spPr/>
      <dgm:t>
        <a:bodyPr/>
        <a:lstStyle/>
        <a:p>
          <a:endParaRPr lang="zh-CN" altLang="en-US"/>
        </a:p>
      </dgm:t>
    </dgm:pt>
    <dgm:pt modelId="{5B456278-066C-4A5C-8D88-E3EA4FCACCD2}" type="pres">
      <dgm:prSet presAssocID="{3F72A679-227D-49E5-A904-24426A73F894}" presName="hierRoot2" presStyleCnt="0">
        <dgm:presLayoutVars>
          <dgm:hierBranch val="init"/>
        </dgm:presLayoutVars>
      </dgm:prSet>
      <dgm:spPr/>
      <dgm:t>
        <a:bodyPr/>
        <a:lstStyle/>
        <a:p>
          <a:endParaRPr lang="zh-CN" altLang="en-US"/>
        </a:p>
      </dgm:t>
    </dgm:pt>
    <dgm:pt modelId="{FC327786-0C0E-4D12-94C0-79513806BBE5}" type="pres">
      <dgm:prSet presAssocID="{3F72A679-227D-49E5-A904-24426A73F894}" presName="rootComposite" presStyleCnt="0"/>
      <dgm:spPr/>
      <dgm:t>
        <a:bodyPr/>
        <a:lstStyle/>
        <a:p>
          <a:endParaRPr lang="zh-CN" altLang="en-US"/>
        </a:p>
      </dgm:t>
    </dgm:pt>
    <dgm:pt modelId="{9365C24B-18B8-4D36-82A5-C4208D6A8866}" type="pres">
      <dgm:prSet presAssocID="{3F72A679-227D-49E5-A904-24426A73F894}" presName="rootText" presStyleLbl="node3" presStyleIdx="1" presStyleCnt="6">
        <dgm:presLayoutVars>
          <dgm:chPref val="3"/>
        </dgm:presLayoutVars>
      </dgm:prSet>
      <dgm:spPr/>
      <dgm:t>
        <a:bodyPr/>
        <a:lstStyle/>
        <a:p>
          <a:endParaRPr lang="zh-CN" altLang="en-US"/>
        </a:p>
      </dgm:t>
    </dgm:pt>
    <dgm:pt modelId="{F9E6C7AD-1E28-44B2-8AFA-FAF436B7D2D6}" type="pres">
      <dgm:prSet presAssocID="{3F72A679-227D-49E5-A904-24426A73F894}" presName="rootConnector" presStyleLbl="node3" presStyleIdx="1" presStyleCnt="6"/>
      <dgm:spPr/>
      <dgm:t>
        <a:bodyPr/>
        <a:lstStyle/>
        <a:p>
          <a:endParaRPr lang="zh-CN" altLang="en-US"/>
        </a:p>
      </dgm:t>
    </dgm:pt>
    <dgm:pt modelId="{28D7C82A-8A93-4467-89D0-020454ACE0F4}" type="pres">
      <dgm:prSet presAssocID="{3F72A679-227D-49E5-A904-24426A73F894}" presName="hierChild4" presStyleCnt="0"/>
      <dgm:spPr/>
      <dgm:t>
        <a:bodyPr/>
        <a:lstStyle/>
        <a:p>
          <a:endParaRPr lang="zh-CN" altLang="en-US"/>
        </a:p>
      </dgm:t>
    </dgm:pt>
    <dgm:pt modelId="{8757DE96-3069-410C-B982-0A40DFDBD6A5}" type="pres">
      <dgm:prSet presAssocID="{3F72A679-227D-49E5-A904-24426A73F894}" presName="hierChild5" presStyleCnt="0"/>
      <dgm:spPr/>
      <dgm:t>
        <a:bodyPr/>
        <a:lstStyle/>
        <a:p>
          <a:endParaRPr lang="zh-CN" altLang="en-US"/>
        </a:p>
      </dgm:t>
    </dgm:pt>
    <dgm:pt modelId="{8833A332-15E5-412A-B9F9-EC5A3FD4DA65}" type="pres">
      <dgm:prSet presAssocID="{A9F06AF0-A4B1-4631-BB8F-750B89AB138D}" presName="Name64" presStyleLbl="parChTrans1D3" presStyleIdx="2" presStyleCnt="6"/>
      <dgm:spPr/>
      <dgm:t>
        <a:bodyPr/>
        <a:lstStyle/>
        <a:p>
          <a:endParaRPr lang="zh-CN" altLang="en-US"/>
        </a:p>
      </dgm:t>
    </dgm:pt>
    <dgm:pt modelId="{F70EBB79-D10C-4675-9ED2-8B1F93232D29}" type="pres">
      <dgm:prSet presAssocID="{FF3E8867-BF23-4C6F-B047-4BA46C804508}" presName="hierRoot2" presStyleCnt="0">
        <dgm:presLayoutVars>
          <dgm:hierBranch val="init"/>
        </dgm:presLayoutVars>
      </dgm:prSet>
      <dgm:spPr/>
      <dgm:t>
        <a:bodyPr/>
        <a:lstStyle/>
        <a:p>
          <a:endParaRPr lang="zh-CN" altLang="en-US"/>
        </a:p>
      </dgm:t>
    </dgm:pt>
    <dgm:pt modelId="{0C679BA5-8A45-4F6D-B1D6-A28A9964BF02}" type="pres">
      <dgm:prSet presAssocID="{FF3E8867-BF23-4C6F-B047-4BA46C804508}" presName="rootComposite" presStyleCnt="0"/>
      <dgm:spPr/>
      <dgm:t>
        <a:bodyPr/>
        <a:lstStyle/>
        <a:p>
          <a:endParaRPr lang="zh-CN" altLang="en-US"/>
        </a:p>
      </dgm:t>
    </dgm:pt>
    <dgm:pt modelId="{0EF16DF2-0EDE-4603-9AF3-8E87E9FD8753}" type="pres">
      <dgm:prSet presAssocID="{FF3E8867-BF23-4C6F-B047-4BA46C804508}" presName="rootText" presStyleLbl="node3" presStyleIdx="2" presStyleCnt="6">
        <dgm:presLayoutVars>
          <dgm:chPref val="3"/>
        </dgm:presLayoutVars>
      </dgm:prSet>
      <dgm:spPr/>
      <dgm:t>
        <a:bodyPr/>
        <a:lstStyle/>
        <a:p>
          <a:endParaRPr lang="zh-CN" altLang="en-US"/>
        </a:p>
      </dgm:t>
    </dgm:pt>
    <dgm:pt modelId="{7AFDA735-F70A-4986-BB5B-CFCC2C42925A}" type="pres">
      <dgm:prSet presAssocID="{FF3E8867-BF23-4C6F-B047-4BA46C804508}" presName="rootConnector" presStyleLbl="node3" presStyleIdx="2" presStyleCnt="6"/>
      <dgm:spPr/>
      <dgm:t>
        <a:bodyPr/>
        <a:lstStyle/>
        <a:p>
          <a:endParaRPr lang="zh-CN" altLang="en-US"/>
        </a:p>
      </dgm:t>
    </dgm:pt>
    <dgm:pt modelId="{7F86BFEC-CDC2-4A1E-94E2-5E70C316FACB}" type="pres">
      <dgm:prSet presAssocID="{FF3E8867-BF23-4C6F-B047-4BA46C804508}" presName="hierChild4" presStyleCnt="0"/>
      <dgm:spPr/>
      <dgm:t>
        <a:bodyPr/>
        <a:lstStyle/>
        <a:p>
          <a:endParaRPr lang="zh-CN" altLang="en-US"/>
        </a:p>
      </dgm:t>
    </dgm:pt>
    <dgm:pt modelId="{D0F4474B-8C4E-4E07-85B4-A9C68BCDF317}" type="pres">
      <dgm:prSet presAssocID="{FF3E8867-BF23-4C6F-B047-4BA46C804508}" presName="hierChild5" presStyleCnt="0"/>
      <dgm:spPr/>
      <dgm:t>
        <a:bodyPr/>
        <a:lstStyle/>
        <a:p>
          <a:endParaRPr lang="zh-CN" altLang="en-US"/>
        </a:p>
      </dgm:t>
    </dgm:pt>
    <dgm:pt modelId="{A00D028D-C469-400C-8514-BAF3224F7E90}" type="pres">
      <dgm:prSet presAssocID="{822D68C9-8D0D-47C6-8005-6C29DBBC2332}" presName="hierChild5" presStyleCnt="0"/>
      <dgm:spPr/>
      <dgm:t>
        <a:bodyPr/>
        <a:lstStyle/>
        <a:p>
          <a:endParaRPr lang="zh-CN" altLang="en-US"/>
        </a:p>
      </dgm:t>
    </dgm:pt>
    <dgm:pt modelId="{8513B2FC-B4BD-4A00-A43A-6974481333FD}" type="pres">
      <dgm:prSet presAssocID="{CB668BF1-BA7D-4DA8-87BD-AAD493330852}" presName="Name64" presStyleLbl="parChTrans1D2" presStyleIdx="1" presStyleCnt="2"/>
      <dgm:spPr/>
      <dgm:t>
        <a:bodyPr/>
        <a:lstStyle/>
        <a:p>
          <a:endParaRPr lang="zh-CN" altLang="en-US"/>
        </a:p>
      </dgm:t>
    </dgm:pt>
    <dgm:pt modelId="{6F3F501A-AE91-4CCB-890D-99BCBB11CC9B}" type="pres">
      <dgm:prSet presAssocID="{81B37B7F-4A9E-4BA7-8523-2A07846FCFC5}" presName="hierRoot2" presStyleCnt="0">
        <dgm:presLayoutVars>
          <dgm:hierBranch val="init"/>
        </dgm:presLayoutVars>
      </dgm:prSet>
      <dgm:spPr/>
      <dgm:t>
        <a:bodyPr/>
        <a:lstStyle/>
        <a:p>
          <a:endParaRPr lang="zh-CN" altLang="en-US"/>
        </a:p>
      </dgm:t>
    </dgm:pt>
    <dgm:pt modelId="{0B7892F4-756F-4C20-B783-EC04B8267731}" type="pres">
      <dgm:prSet presAssocID="{81B37B7F-4A9E-4BA7-8523-2A07846FCFC5}" presName="rootComposite" presStyleCnt="0"/>
      <dgm:spPr/>
      <dgm:t>
        <a:bodyPr/>
        <a:lstStyle/>
        <a:p>
          <a:endParaRPr lang="zh-CN" altLang="en-US"/>
        </a:p>
      </dgm:t>
    </dgm:pt>
    <dgm:pt modelId="{4E04448C-5E65-4A52-841A-CEE2C0643EC8}" type="pres">
      <dgm:prSet presAssocID="{81B37B7F-4A9E-4BA7-8523-2A07846FCFC5}" presName="rootText" presStyleLbl="node2" presStyleIdx="1" presStyleCnt="2">
        <dgm:presLayoutVars>
          <dgm:chPref val="3"/>
        </dgm:presLayoutVars>
      </dgm:prSet>
      <dgm:spPr/>
      <dgm:t>
        <a:bodyPr/>
        <a:lstStyle/>
        <a:p>
          <a:endParaRPr lang="zh-CN" altLang="en-US"/>
        </a:p>
      </dgm:t>
    </dgm:pt>
    <dgm:pt modelId="{C6D5E9CA-AD97-4872-88F7-1D8FA74652E5}" type="pres">
      <dgm:prSet presAssocID="{81B37B7F-4A9E-4BA7-8523-2A07846FCFC5}" presName="rootConnector" presStyleLbl="node2" presStyleIdx="1" presStyleCnt="2"/>
      <dgm:spPr/>
      <dgm:t>
        <a:bodyPr/>
        <a:lstStyle/>
        <a:p>
          <a:endParaRPr lang="zh-CN" altLang="en-US"/>
        </a:p>
      </dgm:t>
    </dgm:pt>
    <dgm:pt modelId="{0EF9518C-F897-4ED8-9C18-E817F7AC565F}" type="pres">
      <dgm:prSet presAssocID="{81B37B7F-4A9E-4BA7-8523-2A07846FCFC5}" presName="hierChild4" presStyleCnt="0"/>
      <dgm:spPr/>
      <dgm:t>
        <a:bodyPr/>
        <a:lstStyle/>
        <a:p>
          <a:endParaRPr lang="zh-CN" altLang="en-US"/>
        </a:p>
      </dgm:t>
    </dgm:pt>
    <dgm:pt modelId="{5BE8D1EC-0A14-45DD-A696-C037281B7289}" type="pres">
      <dgm:prSet presAssocID="{5E7B1D2E-D5E5-4225-BC47-FF8150E5FDA9}" presName="Name64" presStyleLbl="parChTrans1D3" presStyleIdx="3" presStyleCnt="6"/>
      <dgm:spPr/>
      <dgm:t>
        <a:bodyPr/>
        <a:lstStyle/>
        <a:p>
          <a:endParaRPr lang="zh-CN" altLang="en-US"/>
        </a:p>
      </dgm:t>
    </dgm:pt>
    <dgm:pt modelId="{B1F45728-A954-4992-B409-46FA5D3E104D}" type="pres">
      <dgm:prSet presAssocID="{41ECAC8D-D5E0-4662-8B06-1D300417BF6B}" presName="hierRoot2" presStyleCnt="0">
        <dgm:presLayoutVars>
          <dgm:hierBranch val="init"/>
        </dgm:presLayoutVars>
      </dgm:prSet>
      <dgm:spPr/>
      <dgm:t>
        <a:bodyPr/>
        <a:lstStyle/>
        <a:p>
          <a:endParaRPr lang="zh-CN" altLang="en-US"/>
        </a:p>
      </dgm:t>
    </dgm:pt>
    <dgm:pt modelId="{7BCBFDD7-B66E-40E3-BE28-76267D241810}" type="pres">
      <dgm:prSet presAssocID="{41ECAC8D-D5E0-4662-8B06-1D300417BF6B}" presName="rootComposite" presStyleCnt="0"/>
      <dgm:spPr/>
      <dgm:t>
        <a:bodyPr/>
        <a:lstStyle/>
        <a:p>
          <a:endParaRPr lang="zh-CN" altLang="en-US"/>
        </a:p>
      </dgm:t>
    </dgm:pt>
    <dgm:pt modelId="{3931CC8D-59F8-4059-BA5B-EA0ACF5924B9}" type="pres">
      <dgm:prSet presAssocID="{41ECAC8D-D5E0-4662-8B06-1D300417BF6B}" presName="rootText" presStyleLbl="node3" presStyleIdx="3" presStyleCnt="6">
        <dgm:presLayoutVars>
          <dgm:chPref val="3"/>
        </dgm:presLayoutVars>
      </dgm:prSet>
      <dgm:spPr/>
      <dgm:t>
        <a:bodyPr/>
        <a:lstStyle/>
        <a:p>
          <a:endParaRPr lang="zh-CN" altLang="en-US"/>
        </a:p>
      </dgm:t>
    </dgm:pt>
    <dgm:pt modelId="{FBF669D8-3689-4733-93DB-FD9F4B013021}" type="pres">
      <dgm:prSet presAssocID="{41ECAC8D-D5E0-4662-8B06-1D300417BF6B}" presName="rootConnector" presStyleLbl="node3" presStyleIdx="3" presStyleCnt="6"/>
      <dgm:spPr/>
      <dgm:t>
        <a:bodyPr/>
        <a:lstStyle/>
        <a:p>
          <a:endParaRPr lang="zh-CN" altLang="en-US"/>
        </a:p>
      </dgm:t>
    </dgm:pt>
    <dgm:pt modelId="{FE1EE2FF-2B91-4142-B18D-25C49666F784}" type="pres">
      <dgm:prSet presAssocID="{41ECAC8D-D5E0-4662-8B06-1D300417BF6B}" presName="hierChild4" presStyleCnt="0"/>
      <dgm:spPr/>
      <dgm:t>
        <a:bodyPr/>
        <a:lstStyle/>
        <a:p>
          <a:endParaRPr lang="zh-CN" altLang="en-US"/>
        </a:p>
      </dgm:t>
    </dgm:pt>
    <dgm:pt modelId="{61FE9B62-F92A-4EC6-8EB0-940DF9C0245E}" type="pres">
      <dgm:prSet presAssocID="{41ECAC8D-D5E0-4662-8B06-1D300417BF6B}" presName="hierChild5" presStyleCnt="0"/>
      <dgm:spPr/>
      <dgm:t>
        <a:bodyPr/>
        <a:lstStyle/>
        <a:p>
          <a:endParaRPr lang="zh-CN" altLang="en-US"/>
        </a:p>
      </dgm:t>
    </dgm:pt>
    <dgm:pt modelId="{C7CF09FB-AF08-4711-B4AD-1CF004D3A786}" type="pres">
      <dgm:prSet presAssocID="{3C6EEAB3-4E65-454B-A744-157F2E20DED5}" presName="Name64" presStyleLbl="parChTrans1D3" presStyleIdx="4" presStyleCnt="6"/>
      <dgm:spPr/>
      <dgm:t>
        <a:bodyPr/>
        <a:lstStyle/>
        <a:p>
          <a:endParaRPr lang="zh-CN" altLang="en-US"/>
        </a:p>
      </dgm:t>
    </dgm:pt>
    <dgm:pt modelId="{471EF1CF-E5E5-4202-A720-2BCF749B69E9}" type="pres">
      <dgm:prSet presAssocID="{43EDE8E7-76D0-42C4-AA3D-6EB4DCC5990B}" presName="hierRoot2" presStyleCnt="0">
        <dgm:presLayoutVars>
          <dgm:hierBranch val="init"/>
        </dgm:presLayoutVars>
      </dgm:prSet>
      <dgm:spPr/>
      <dgm:t>
        <a:bodyPr/>
        <a:lstStyle/>
        <a:p>
          <a:endParaRPr lang="zh-CN" altLang="en-US"/>
        </a:p>
      </dgm:t>
    </dgm:pt>
    <dgm:pt modelId="{FC2AA218-D6FE-4E75-B402-83D8DE58C3DC}" type="pres">
      <dgm:prSet presAssocID="{43EDE8E7-76D0-42C4-AA3D-6EB4DCC5990B}" presName="rootComposite" presStyleCnt="0"/>
      <dgm:spPr/>
      <dgm:t>
        <a:bodyPr/>
        <a:lstStyle/>
        <a:p>
          <a:endParaRPr lang="zh-CN" altLang="en-US"/>
        </a:p>
      </dgm:t>
    </dgm:pt>
    <dgm:pt modelId="{E01ED929-48FD-4154-A03D-07D56C7BA5C8}" type="pres">
      <dgm:prSet presAssocID="{43EDE8E7-76D0-42C4-AA3D-6EB4DCC5990B}" presName="rootText" presStyleLbl="node3" presStyleIdx="4" presStyleCnt="6">
        <dgm:presLayoutVars>
          <dgm:chPref val="3"/>
        </dgm:presLayoutVars>
      </dgm:prSet>
      <dgm:spPr/>
      <dgm:t>
        <a:bodyPr/>
        <a:lstStyle/>
        <a:p>
          <a:endParaRPr lang="zh-CN" altLang="en-US"/>
        </a:p>
      </dgm:t>
    </dgm:pt>
    <dgm:pt modelId="{62ED59F6-25EC-432D-8A80-7EFE2835CB17}" type="pres">
      <dgm:prSet presAssocID="{43EDE8E7-76D0-42C4-AA3D-6EB4DCC5990B}" presName="rootConnector" presStyleLbl="node3" presStyleIdx="4" presStyleCnt="6"/>
      <dgm:spPr/>
      <dgm:t>
        <a:bodyPr/>
        <a:lstStyle/>
        <a:p>
          <a:endParaRPr lang="zh-CN" altLang="en-US"/>
        </a:p>
      </dgm:t>
    </dgm:pt>
    <dgm:pt modelId="{CFF68EE9-0D92-4819-978B-902FAFCB4CF7}" type="pres">
      <dgm:prSet presAssocID="{43EDE8E7-76D0-42C4-AA3D-6EB4DCC5990B}" presName="hierChild4" presStyleCnt="0"/>
      <dgm:spPr/>
      <dgm:t>
        <a:bodyPr/>
        <a:lstStyle/>
        <a:p>
          <a:endParaRPr lang="zh-CN" altLang="en-US"/>
        </a:p>
      </dgm:t>
    </dgm:pt>
    <dgm:pt modelId="{F1E3E898-3A57-49D8-A709-33545E070A84}" type="pres">
      <dgm:prSet presAssocID="{43EDE8E7-76D0-42C4-AA3D-6EB4DCC5990B}" presName="hierChild5" presStyleCnt="0"/>
      <dgm:spPr/>
      <dgm:t>
        <a:bodyPr/>
        <a:lstStyle/>
        <a:p>
          <a:endParaRPr lang="zh-CN" altLang="en-US"/>
        </a:p>
      </dgm:t>
    </dgm:pt>
    <dgm:pt modelId="{6C559420-3D53-418D-9698-6DCAEB2CA651}" type="pres">
      <dgm:prSet presAssocID="{D85CF39E-1851-4ECF-9829-A63B15760BF4}" presName="Name64" presStyleLbl="parChTrans1D3" presStyleIdx="5" presStyleCnt="6"/>
      <dgm:spPr/>
      <dgm:t>
        <a:bodyPr/>
        <a:lstStyle/>
        <a:p>
          <a:endParaRPr lang="zh-CN" altLang="en-US"/>
        </a:p>
      </dgm:t>
    </dgm:pt>
    <dgm:pt modelId="{A277EB52-A108-48A5-B677-47391A3EF80D}" type="pres">
      <dgm:prSet presAssocID="{960B9CEF-7BE5-4265-9F96-381BF3BE6803}" presName="hierRoot2" presStyleCnt="0">
        <dgm:presLayoutVars>
          <dgm:hierBranch val="init"/>
        </dgm:presLayoutVars>
      </dgm:prSet>
      <dgm:spPr/>
      <dgm:t>
        <a:bodyPr/>
        <a:lstStyle/>
        <a:p>
          <a:endParaRPr lang="zh-CN" altLang="en-US"/>
        </a:p>
      </dgm:t>
    </dgm:pt>
    <dgm:pt modelId="{9C986F87-78E4-422D-9B47-64A77DF9DB8C}" type="pres">
      <dgm:prSet presAssocID="{960B9CEF-7BE5-4265-9F96-381BF3BE6803}" presName="rootComposite" presStyleCnt="0"/>
      <dgm:spPr/>
      <dgm:t>
        <a:bodyPr/>
        <a:lstStyle/>
        <a:p>
          <a:endParaRPr lang="zh-CN" altLang="en-US"/>
        </a:p>
      </dgm:t>
    </dgm:pt>
    <dgm:pt modelId="{9FFAEE55-136C-407F-986A-F80E54127513}" type="pres">
      <dgm:prSet presAssocID="{960B9CEF-7BE5-4265-9F96-381BF3BE6803}" presName="rootText" presStyleLbl="node3" presStyleIdx="5" presStyleCnt="6" custLinFactX="32496" custLinFactY="-100000" custLinFactNeighborX="100000" custLinFactNeighborY="-108508">
        <dgm:presLayoutVars>
          <dgm:chPref val="3"/>
        </dgm:presLayoutVars>
      </dgm:prSet>
      <dgm:spPr/>
      <dgm:t>
        <a:bodyPr/>
        <a:lstStyle/>
        <a:p>
          <a:endParaRPr lang="zh-CN" altLang="en-US"/>
        </a:p>
      </dgm:t>
    </dgm:pt>
    <dgm:pt modelId="{D204A19C-8858-47ED-B714-48413F8A2FC0}" type="pres">
      <dgm:prSet presAssocID="{960B9CEF-7BE5-4265-9F96-381BF3BE6803}" presName="rootConnector" presStyleLbl="node3" presStyleIdx="5" presStyleCnt="6"/>
      <dgm:spPr/>
      <dgm:t>
        <a:bodyPr/>
        <a:lstStyle/>
        <a:p>
          <a:endParaRPr lang="zh-CN" altLang="en-US"/>
        </a:p>
      </dgm:t>
    </dgm:pt>
    <dgm:pt modelId="{CF92B200-6C46-4AC4-B14D-E6EE4A9CFDCE}" type="pres">
      <dgm:prSet presAssocID="{960B9CEF-7BE5-4265-9F96-381BF3BE6803}" presName="hierChild4" presStyleCnt="0"/>
      <dgm:spPr/>
      <dgm:t>
        <a:bodyPr/>
        <a:lstStyle/>
        <a:p>
          <a:endParaRPr lang="zh-CN" altLang="en-US"/>
        </a:p>
      </dgm:t>
    </dgm:pt>
    <dgm:pt modelId="{4560D774-592B-495C-BCB1-98C0FB4D4FCB}" type="pres">
      <dgm:prSet presAssocID="{960B9CEF-7BE5-4265-9F96-381BF3BE6803}" presName="hierChild5" presStyleCnt="0"/>
      <dgm:spPr/>
      <dgm:t>
        <a:bodyPr/>
        <a:lstStyle/>
        <a:p>
          <a:endParaRPr lang="zh-CN" altLang="en-US"/>
        </a:p>
      </dgm:t>
    </dgm:pt>
    <dgm:pt modelId="{D0A705BD-9C48-4367-B234-11A4C27B51C4}" type="pres">
      <dgm:prSet presAssocID="{81B37B7F-4A9E-4BA7-8523-2A07846FCFC5}" presName="hierChild5" presStyleCnt="0"/>
      <dgm:spPr/>
      <dgm:t>
        <a:bodyPr/>
        <a:lstStyle/>
        <a:p>
          <a:endParaRPr lang="zh-CN" altLang="en-US"/>
        </a:p>
      </dgm:t>
    </dgm:pt>
    <dgm:pt modelId="{F6A08B54-CD17-4F5B-9B3E-CBB0A76287D2}" type="pres">
      <dgm:prSet presAssocID="{F3EF0556-14EA-4D27-B765-0CC6344B8EF4}" presName="hierChild3" presStyleCnt="0"/>
      <dgm:spPr/>
      <dgm:t>
        <a:bodyPr/>
        <a:lstStyle/>
        <a:p>
          <a:endParaRPr lang="zh-CN" altLang="en-US"/>
        </a:p>
      </dgm:t>
    </dgm:pt>
  </dgm:ptLst>
  <dgm:cxnLst>
    <dgm:cxn modelId="{341B032E-FC53-4AF4-A5DD-B9E04E8D24C3}" type="presOf" srcId="{D85CF39E-1851-4ECF-9829-A63B15760BF4}" destId="{6C559420-3D53-418D-9698-6DCAEB2CA651}" srcOrd="0" destOrd="0" presId="urn:microsoft.com/office/officeart/2009/3/layout/HorizontalOrganizationChart"/>
    <dgm:cxn modelId="{AE8BB914-3EF9-45A6-BF9B-145375E35203}" srcId="{F3EF0556-14EA-4D27-B765-0CC6344B8EF4}" destId="{81B37B7F-4A9E-4BA7-8523-2A07846FCFC5}" srcOrd="1" destOrd="0" parTransId="{CB668BF1-BA7D-4DA8-87BD-AAD493330852}" sibTransId="{9EA496B1-C612-4CDB-AC29-ED1F1920067C}"/>
    <dgm:cxn modelId="{4602A1F0-81A0-405D-AE35-B8D9EAAA5B31}" type="presOf" srcId="{FF3E8867-BF23-4C6F-B047-4BA46C804508}" destId="{0EF16DF2-0EDE-4603-9AF3-8E87E9FD8753}" srcOrd="0" destOrd="0" presId="urn:microsoft.com/office/officeart/2009/3/layout/HorizontalOrganizationChart"/>
    <dgm:cxn modelId="{34094303-8B86-4A5F-BC90-D732F64AB10C}" type="presOf" srcId="{43EDE8E7-76D0-42C4-AA3D-6EB4DCC5990B}" destId="{62ED59F6-25EC-432D-8A80-7EFE2835CB17}" srcOrd="1" destOrd="0" presId="urn:microsoft.com/office/officeart/2009/3/layout/HorizontalOrganizationChart"/>
    <dgm:cxn modelId="{4FB66AE2-379E-437C-B30E-211D655CAD9C}" type="presOf" srcId="{F3EF0556-14EA-4D27-B765-0CC6344B8EF4}" destId="{C8CF5BC0-E5B7-4F60-B373-5F638609AC67}" srcOrd="1" destOrd="0" presId="urn:microsoft.com/office/officeart/2009/3/layout/HorizontalOrganizationChart"/>
    <dgm:cxn modelId="{DF5ABB37-ACFA-4B60-86DB-E7E55B90D40A}" type="presOf" srcId="{AADE0531-C80B-4F83-BF2C-BCEC9A9E080C}" destId="{0FF71EDA-8D6C-45A9-A15C-09D83EA8AC22}" srcOrd="0" destOrd="0" presId="urn:microsoft.com/office/officeart/2009/3/layout/HorizontalOrganizationChart"/>
    <dgm:cxn modelId="{924755F7-C6DB-4492-9687-0792EE74DB26}" type="presOf" srcId="{81B37B7F-4A9E-4BA7-8523-2A07846FCFC5}" destId="{C6D5E9CA-AD97-4872-88F7-1D8FA74652E5}" srcOrd="1" destOrd="0" presId="urn:microsoft.com/office/officeart/2009/3/layout/HorizontalOrganizationChart"/>
    <dgm:cxn modelId="{4FF349AC-91E0-464D-AE1A-DF2DFFD27AF6}" type="presOf" srcId="{822D68C9-8D0D-47C6-8005-6C29DBBC2332}" destId="{89443E58-90DE-4A96-B136-2684F6A0AA5C}" srcOrd="1" destOrd="0" presId="urn:microsoft.com/office/officeart/2009/3/layout/HorizontalOrganizationChart"/>
    <dgm:cxn modelId="{68155C63-2B01-40AC-AF63-EC35A8236D27}" type="presOf" srcId="{CB668BF1-BA7D-4DA8-87BD-AAD493330852}" destId="{8513B2FC-B4BD-4A00-A43A-6974481333FD}" srcOrd="0" destOrd="0" presId="urn:microsoft.com/office/officeart/2009/3/layout/HorizontalOrganizationChart"/>
    <dgm:cxn modelId="{B83CA65C-684C-4496-8007-4AC2FF8CEFE2}" type="presOf" srcId="{9CCF5B9B-F651-459C-9E50-4D70067DD0AF}" destId="{4E3B3843-70DA-45B9-82D1-08DE4DE8985A}" srcOrd="1" destOrd="0" presId="urn:microsoft.com/office/officeart/2009/3/layout/HorizontalOrganizationChart"/>
    <dgm:cxn modelId="{B487DCFE-62AD-472A-8355-87F5A7E41D7A}" srcId="{7F106797-F0C9-4032-B1DF-6AFBD0E8D216}" destId="{9CCF5B9B-F651-459C-9E50-4D70067DD0AF}" srcOrd="2" destOrd="0" parTransId="{653BD46B-41C8-4878-ABDE-549AF737310B}" sibTransId="{FE701F2B-8B19-482E-848E-35AD16451055}"/>
    <dgm:cxn modelId="{63218D38-4DC2-4C25-A13B-D3DE7E29ECCD}" type="presOf" srcId="{81B37B7F-4A9E-4BA7-8523-2A07846FCFC5}" destId="{4E04448C-5E65-4A52-841A-CEE2C0643EC8}" srcOrd="0" destOrd="0" presId="urn:microsoft.com/office/officeart/2009/3/layout/HorizontalOrganizationChart"/>
    <dgm:cxn modelId="{EDB4EBC4-0515-44A5-8F9B-B1ED3F51E026}" type="presOf" srcId="{822D68C9-8D0D-47C6-8005-6C29DBBC2332}" destId="{28B78C58-6BFA-4FA8-91DF-0F9DDF655F78}" srcOrd="0" destOrd="0" presId="urn:microsoft.com/office/officeart/2009/3/layout/HorizontalOrganizationChart"/>
    <dgm:cxn modelId="{F28FBF10-58D4-4CE8-8E3B-BFABAD2C0E4B}" srcId="{7F106797-F0C9-4032-B1DF-6AFBD0E8D216}" destId="{DD41DB2E-C3CE-4B56-A405-A277986BC17B}" srcOrd="0" destOrd="0" parTransId="{E380B455-9DFB-45B4-ADA5-256D395B462C}" sibTransId="{E4599A6A-8611-4CEC-BDBF-9080C33D1D76}"/>
    <dgm:cxn modelId="{7C228707-F86B-4FE8-A951-2510126321BB}" type="presOf" srcId="{AADE0531-C80B-4F83-BF2C-BCEC9A9E080C}" destId="{22E90BDD-948A-4840-B1DC-2F2EF38EF03E}" srcOrd="1" destOrd="0" presId="urn:microsoft.com/office/officeart/2009/3/layout/HorizontalOrganizationChart"/>
    <dgm:cxn modelId="{B1BD7B84-EE05-4EE4-8A4F-32B95682E9D3}" srcId="{7F106797-F0C9-4032-B1DF-6AFBD0E8D216}" destId="{D02EFB4F-8F48-4551-BAAA-05DE8CFC9AFA}" srcOrd="1" destOrd="0" parTransId="{EE951652-3A95-4BB4-81F6-9037B894A502}" sibTransId="{4D40C670-2001-4726-8158-1BA18144B938}"/>
    <dgm:cxn modelId="{8DE1EA25-1B13-409C-9499-C30D4C9B5019}" srcId="{F3EF0556-14EA-4D27-B765-0CC6344B8EF4}" destId="{822D68C9-8D0D-47C6-8005-6C29DBBC2332}" srcOrd="0" destOrd="0" parTransId="{23759D34-9C61-4669-A625-E68A416FAF93}" sibTransId="{C2C58B72-B2F7-4E37-9B4B-2E2320373F8A}"/>
    <dgm:cxn modelId="{8262A5F5-2D50-4A58-AA4B-68C0E369E6CC}" type="presOf" srcId="{6DEEFA63-9061-45C1-979E-D35F9675C70E}" destId="{BB083340-D08E-4BB3-AAEC-29082D05B098}" srcOrd="0" destOrd="0" presId="urn:microsoft.com/office/officeart/2009/3/layout/HorizontalOrganizationChart"/>
    <dgm:cxn modelId="{27DDF852-980C-44AD-A78B-51C2F470562D}" type="presOf" srcId="{3F72A679-227D-49E5-A904-24426A73F894}" destId="{F9E6C7AD-1E28-44B2-8AFA-FAF436B7D2D6}" srcOrd="1" destOrd="0" presId="urn:microsoft.com/office/officeart/2009/3/layout/HorizontalOrganizationChart"/>
    <dgm:cxn modelId="{1DE39487-AD38-4AB5-BE34-31C280D96321}" type="presOf" srcId="{D02EFB4F-8F48-4551-BAAA-05DE8CFC9AFA}" destId="{44048006-18FE-4891-BA75-155E1CE0E463}" srcOrd="1" destOrd="0" presId="urn:microsoft.com/office/officeart/2009/3/layout/HorizontalOrganizationChart"/>
    <dgm:cxn modelId="{AAF79675-0C1E-47A4-BBE7-0FBD9CC6082C}" type="presOf" srcId="{FF3E8867-BF23-4C6F-B047-4BA46C804508}" destId="{7AFDA735-F70A-4986-BB5B-CFCC2C42925A}" srcOrd="1" destOrd="0" presId="urn:microsoft.com/office/officeart/2009/3/layout/HorizontalOrganizationChart"/>
    <dgm:cxn modelId="{B0B75B73-0A61-4CB0-80D3-9CDDF129560E}" type="presOf" srcId="{3F72A679-227D-49E5-A904-24426A73F894}" destId="{9365C24B-18B8-4D36-82A5-C4208D6A8866}" srcOrd="0" destOrd="0" presId="urn:microsoft.com/office/officeart/2009/3/layout/HorizontalOrganizationChart"/>
    <dgm:cxn modelId="{A2A7AC39-06C2-49FC-9049-BC85F2742093}" type="presOf" srcId="{9CCF5B9B-F651-459C-9E50-4D70067DD0AF}" destId="{69B66E2D-8731-4209-9CA7-2A3879BEC223}" srcOrd="0" destOrd="0" presId="urn:microsoft.com/office/officeart/2009/3/layout/HorizontalOrganizationChart"/>
    <dgm:cxn modelId="{6760C3A7-CCBA-49E9-8B5E-4931CAF246EA}" type="presOf" srcId="{960B9CEF-7BE5-4265-9F96-381BF3BE6803}" destId="{D204A19C-8858-47ED-B714-48413F8A2FC0}" srcOrd="1" destOrd="0" presId="urn:microsoft.com/office/officeart/2009/3/layout/HorizontalOrganizationChart"/>
    <dgm:cxn modelId="{44028F62-2524-4BDA-A29B-0AAD666202B4}" type="presOf" srcId="{B59DF1D3-5A11-4F3E-B109-F372CE363C85}" destId="{80AE54AA-5BF5-4348-878B-B82C3031AE33}" srcOrd="0" destOrd="0" presId="urn:microsoft.com/office/officeart/2009/3/layout/HorizontalOrganizationChart"/>
    <dgm:cxn modelId="{37FB698F-A242-45CC-BCAD-0602BFC19F06}" srcId="{81B37B7F-4A9E-4BA7-8523-2A07846FCFC5}" destId="{43EDE8E7-76D0-42C4-AA3D-6EB4DCC5990B}" srcOrd="1" destOrd="0" parTransId="{3C6EEAB3-4E65-454B-A744-157F2E20DED5}" sibTransId="{C7878DC6-F727-4E1B-A725-DCA9661159AD}"/>
    <dgm:cxn modelId="{5D9F2F2D-EBC1-47A8-9DFF-9FEC073ECB66}" type="presOf" srcId="{6E4DD7B4-65FE-49F2-8DF7-BA800A62AE80}" destId="{2D219723-F766-42EE-A8EF-16EC0F295E38}" srcOrd="1" destOrd="0" presId="urn:microsoft.com/office/officeart/2009/3/layout/HorizontalOrganizationChart"/>
    <dgm:cxn modelId="{582488EB-FD05-40A2-9611-1BDD637928AA}" type="presOf" srcId="{7F106797-F0C9-4032-B1DF-6AFBD0E8D216}" destId="{5CAC9E07-481C-4D2A-9424-7674393C548A}" srcOrd="0" destOrd="0" presId="urn:microsoft.com/office/officeart/2009/3/layout/HorizontalOrganizationChart"/>
    <dgm:cxn modelId="{15DFB450-F357-454C-9832-3B3AF2547BE3}" type="presOf" srcId="{960B9CEF-7BE5-4265-9F96-381BF3BE6803}" destId="{9FFAEE55-136C-407F-986A-F80E54127513}" srcOrd="0" destOrd="0" presId="urn:microsoft.com/office/officeart/2009/3/layout/HorizontalOrganizationChart"/>
    <dgm:cxn modelId="{7ACBC876-0B5F-422E-A81F-7C7B6032C3FA}" type="presOf" srcId="{5E7B1D2E-D5E5-4225-BC47-FF8150E5FDA9}" destId="{5BE8D1EC-0A14-45DD-A696-C037281B7289}" srcOrd="0" destOrd="0" presId="urn:microsoft.com/office/officeart/2009/3/layout/HorizontalOrganizationChart"/>
    <dgm:cxn modelId="{4F3246C0-A395-410A-AAFA-7BA0EE2804FB}" type="presOf" srcId="{23759D34-9C61-4669-A625-E68A416FAF93}" destId="{F0CDB504-668F-4B59-BAE5-0C9012821221}" srcOrd="0" destOrd="0" presId="urn:microsoft.com/office/officeart/2009/3/layout/HorizontalOrganizationChart"/>
    <dgm:cxn modelId="{86B66031-87D4-4C11-92AC-25D98D3843FF}" type="presOf" srcId="{D02EFB4F-8F48-4551-BAAA-05DE8CFC9AFA}" destId="{8BC36C98-0B12-4281-9413-127B72E980A6}" srcOrd="0" destOrd="0" presId="urn:microsoft.com/office/officeart/2009/3/layout/HorizontalOrganizationChart"/>
    <dgm:cxn modelId="{540A9A89-C980-4311-BA48-7EA01E30682A}" type="presOf" srcId="{7F106797-F0C9-4032-B1DF-6AFBD0E8D216}" destId="{80D08E1C-986D-4A0E-BEE1-221A850EC7D1}" srcOrd="1" destOrd="0" presId="urn:microsoft.com/office/officeart/2009/3/layout/HorizontalOrganizationChart"/>
    <dgm:cxn modelId="{26AA3FB3-60AF-4AAF-A564-BFE3DA74984B}" srcId="{822D68C9-8D0D-47C6-8005-6C29DBBC2332}" destId="{3F72A679-227D-49E5-A904-24426A73F894}" srcOrd="1" destOrd="0" parTransId="{1C5EB9FF-5047-426B-8C27-7DB54D01B797}" sibTransId="{18E53647-3E4B-4A7A-A873-2F40101B05CF}"/>
    <dgm:cxn modelId="{F77DC0C8-E45A-4227-B536-10A197E53490}" srcId="{7F106797-F0C9-4032-B1DF-6AFBD0E8D216}" destId="{6E4DD7B4-65FE-49F2-8DF7-BA800A62AE80}" srcOrd="4" destOrd="0" parTransId="{31181456-35BB-43CA-847B-678A6ACDA177}" sibTransId="{362D2632-929D-4BA5-822D-9718D9493A7D}"/>
    <dgm:cxn modelId="{F39E858A-B51F-446E-A319-D52077FAE5DF}" type="presOf" srcId="{E380B455-9DFB-45B4-ADA5-256D395B462C}" destId="{AD093CA3-19ED-4F18-B33A-850F19AB5D34}" srcOrd="0" destOrd="0" presId="urn:microsoft.com/office/officeart/2009/3/layout/HorizontalOrganizationChart"/>
    <dgm:cxn modelId="{C76CB5E7-B1D9-4BD6-9A47-CB4E4A0D441E}" srcId="{81B37B7F-4A9E-4BA7-8523-2A07846FCFC5}" destId="{960B9CEF-7BE5-4265-9F96-381BF3BE6803}" srcOrd="2" destOrd="0" parTransId="{D85CF39E-1851-4ECF-9829-A63B15760BF4}" sibTransId="{837F2D37-6353-4FE5-AB90-7FE0AAA90748}"/>
    <dgm:cxn modelId="{79BA7909-A20A-4FF6-833E-8BFC5F0413EE}" srcId="{7F106797-F0C9-4032-B1DF-6AFBD0E8D216}" destId="{AADE0531-C80B-4F83-BF2C-BCEC9A9E080C}" srcOrd="3" destOrd="0" parTransId="{284F8423-2BDF-4749-9683-CDCB3BE81FB4}" sibTransId="{A7E93B1B-CC69-4D60-AEAA-63E5E1ECEEF5}"/>
    <dgm:cxn modelId="{FED80760-9530-4817-81C9-74A572DBACB7}" type="presOf" srcId="{284F8423-2BDF-4749-9683-CDCB3BE81FB4}" destId="{99CA20CC-D7A6-44D4-B28C-3FEFDCDB2B65}" srcOrd="0" destOrd="0" presId="urn:microsoft.com/office/officeart/2009/3/layout/HorizontalOrganizationChart"/>
    <dgm:cxn modelId="{4623E66F-FC02-4449-A22F-5FA1CB427D78}" srcId="{822D68C9-8D0D-47C6-8005-6C29DBBC2332}" destId="{7F106797-F0C9-4032-B1DF-6AFBD0E8D216}" srcOrd="0" destOrd="0" parTransId="{6DEEFA63-9061-45C1-979E-D35F9675C70E}" sibTransId="{6C282A8E-A74F-4E19-9EC9-A73BBF5C0E22}"/>
    <dgm:cxn modelId="{F1A11456-9F48-488F-A92C-5781B6B918B7}" type="presOf" srcId="{41ECAC8D-D5E0-4662-8B06-1D300417BF6B}" destId="{FBF669D8-3689-4733-93DB-FD9F4B013021}" srcOrd="1" destOrd="0" presId="urn:microsoft.com/office/officeart/2009/3/layout/HorizontalOrganizationChart"/>
    <dgm:cxn modelId="{EA59BE31-7E47-48B4-A8E9-BEB0A05B43CD}" type="presOf" srcId="{31181456-35BB-43CA-847B-678A6ACDA177}" destId="{744AA0D3-D744-4631-8D7A-29A45A20D13E}" srcOrd="0" destOrd="0" presId="urn:microsoft.com/office/officeart/2009/3/layout/HorizontalOrganizationChart"/>
    <dgm:cxn modelId="{F8D55F56-158D-4C17-80A0-2BAFF1438572}" type="presOf" srcId="{6E4DD7B4-65FE-49F2-8DF7-BA800A62AE80}" destId="{3B211461-7EEF-4C35-AB8F-EC3663B2BB3E}" srcOrd="0" destOrd="0" presId="urn:microsoft.com/office/officeart/2009/3/layout/HorizontalOrganizationChart"/>
    <dgm:cxn modelId="{7CE51D40-E6A6-45E2-A050-50DB0309A2A8}" srcId="{81B37B7F-4A9E-4BA7-8523-2A07846FCFC5}" destId="{41ECAC8D-D5E0-4662-8B06-1D300417BF6B}" srcOrd="0" destOrd="0" parTransId="{5E7B1D2E-D5E5-4225-BC47-FF8150E5FDA9}" sibTransId="{C0007D3F-9B30-43FF-BCBE-198D302269CB}"/>
    <dgm:cxn modelId="{1C8FD04F-3D8B-4B68-B7FB-9063CA8D03A5}" type="presOf" srcId="{DD41DB2E-C3CE-4B56-A405-A277986BC17B}" destId="{1E0A8419-2940-4874-BEBA-3D57757D329F}" srcOrd="1" destOrd="0" presId="urn:microsoft.com/office/officeart/2009/3/layout/HorizontalOrganizationChart"/>
    <dgm:cxn modelId="{1201F74D-1BA9-4581-B882-10F8D9773F84}" type="presOf" srcId="{EE951652-3A95-4BB4-81F6-9037B894A502}" destId="{CCAB6072-97E1-439B-9E54-761A8E6BBC2C}" srcOrd="0" destOrd="0" presId="urn:microsoft.com/office/officeart/2009/3/layout/HorizontalOrganizationChart"/>
    <dgm:cxn modelId="{AE130A72-A1AF-4ED4-A96E-E7B78E74F2DB}" srcId="{822D68C9-8D0D-47C6-8005-6C29DBBC2332}" destId="{FF3E8867-BF23-4C6F-B047-4BA46C804508}" srcOrd="2" destOrd="0" parTransId="{A9F06AF0-A4B1-4631-BB8F-750B89AB138D}" sibTransId="{504C9683-9E9F-4009-AE39-1D31BB5DEB2C}"/>
    <dgm:cxn modelId="{593E3651-957A-4D20-9CB8-0DA0611E3362}" type="presOf" srcId="{F3EF0556-14EA-4D27-B765-0CC6344B8EF4}" destId="{E84AC741-14C4-48DD-9368-C387163F8395}" srcOrd="0" destOrd="0" presId="urn:microsoft.com/office/officeart/2009/3/layout/HorizontalOrganizationChart"/>
    <dgm:cxn modelId="{54415C18-BBC7-48F5-9DA5-1B1305AC5FAD}" type="presOf" srcId="{3C6EEAB3-4E65-454B-A744-157F2E20DED5}" destId="{C7CF09FB-AF08-4711-B4AD-1CF004D3A786}" srcOrd="0" destOrd="0" presId="urn:microsoft.com/office/officeart/2009/3/layout/HorizontalOrganizationChart"/>
    <dgm:cxn modelId="{2D5DD86D-DB03-4853-B53F-58A8D5CE1974}" type="presOf" srcId="{A9F06AF0-A4B1-4631-BB8F-750B89AB138D}" destId="{8833A332-15E5-412A-B9F9-EC5A3FD4DA65}" srcOrd="0" destOrd="0" presId="urn:microsoft.com/office/officeart/2009/3/layout/HorizontalOrganizationChart"/>
    <dgm:cxn modelId="{F8E69DF3-37B2-436A-9732-9D245D04496A}" type="presOf" srcId="{43EDE8E7-76D0-42C4-AA3D-6EB4DCC5990B}" destId="{E01ED929-48FD-4154-A03D-07D56C7BA5C8}" srcOrd="0" destOrd="0" presId="urn:microsoft.com/office/officeart/2009/3/layout/HorizontalOrganizationChart"/>
    <dgm:cxn modelId="{D83F8168-0EE1-4EDD-8DEF-CA0D441770AE}" type="presOf" srcId="{1C5EB9FF-5047-426B-8C27-7DB54D01B797}" destId="{CD9A72B2-8BD6-496D-813B-051516A1681F}" srcOrd="0" destOrd="0" presId="urn:microsoft.com/office/officeart/2009/3/layout/HorizontalOrganizationChart"/>
    <dgm:cxn modelId="{82EBB685-3F2A-4191-8B1A-6109262B1B1D}" srcId="{B59DF1D3-5A11-4F3E-B109-F372CE363C85}" destId="{F3EF0556-14EA-4D27-B765-0CC6344B8EF4}" srcOrd="0" destOrd="0" parTransId="{62641D8C-9580-4929-BBD7-B7E518C3622F}" sibTransId="{11647EAE-99BB-4435-9D6C-5D73E0C126BE}"/>
    <dgm:cxn modelId="{EC7F156A-BE6E-4B6D-B08F-9430EAEB75B4}" type="presOf" srcId="{DD41DB2E-C3CE-4B56-A405-A277986BC17B}" destId="{174BEEB8-E307-45C5-BACA-C5619851D89F}" srcOrd="0" destOrd="0" presId="urn:microsoft.com/office/officeart/2009/3/layout/HorizontalOrganizationChart"/>
    <dgm:cxn modelId="{B39B57C3-C901-442E-A45A-29E98705BC66}" type="presOf" srcId="{653BD46B-41C8-4878-ABDE-549AF737310B}" destId="{240DFACE-119B-485B-A099-61C9969DF18C}" srcOrd="0" destOrd="0" presId="urn:microsoft.com/office/officeart/2009/3/layout/HorizontalOrganizationChart"/>
    <dgm:cxn modelId="{AFE78296-D9B1-4235-83BB-F38DD0E450D8}" type="presOf" srcId="{41ECAC8D-D5E0-4662-8B06-1D300417BF6B}" destId="{3931CC8D-59F8-4059-BA5B-EA0ACF5924B9}" srcOrd="0" destOrd="0" presId="urn:microsoft.com/office/officeart/2009/3/layout/HorizontalOrganizationChart"/>
    <dgm:cxn modelId="{BBA4C5F4-9C2D-4B24-A22F-75F61BC42C0F}" type="presParOf" srcId="{80AE54AA-5BF5-4348-878B-B82C3031AE33}" destId="{7EFD119F-DF58-4641-9C49-066A1C8865CA}" srcOrd="0" destOrd="0" presId="urn:microsoft.com/office/officeart/2009/3/layout/HorizontalOrganizationChart"/>
    <dgm:cxn modelId="{A267FF14-689E-4B8B-B40B-7170ADBFAC5D}" type="presParOf" srcId="{7EFD119F-DF58-4641-9C49-066A1C8865CA}" destId="{E498BA70-242E-4FDB-9A89-5CFAC3C9D15B}" srcOrd="0" destOrd="0" presId="urn:microsoft.com/office/officeart/2009/3/layout/HorizontalOrganizationChart"/>
    <dgm:cxn modelId="{07164A56-8739-491E-AC35-2BDBBF0DA613}" type="presParOf" srcId="{E498BA70-242E-4FDB-9A89-5CFAC3C9D15B}" destId="{E84AC741-14C4-48DD-9368-C387163F8395}" srcOrd="0" destOrd="0" presId="urn:microsoft.com/office/officeart/2009/3/layout/HorizontalOrganizationChart"/>
    <dgm:cxn modelId="{000574ED-6885-4BCA-8CFE-6710E0EA8BD4}" type="presParOf" srcId="{E498BA70-242E-4FDB-9A89-5CFAC3C9D15B}" destId="{C8CF5BC0-E5B7-4F60-B373-5F638609AC67}" srcOrd="1" destOrd="0" presId="urn:microsoft.com/office/officeart/2009/3/layout/HorizontalOrganizationChart"/>
    <dgm:cxn modelId="{9487B04F-746B-439D-824F-1393207D5FFF}" type="presParOf" srcId="{7EFD119F-DF58-4641-9C49-066A1C8865CA}" destId="{BB14767D-8270-43A2-B5E4-8C87504C3334}" srcOrd="1" destOrd="0" presId="urn:microsoft.com/office/officeart/2009/3/layout/HorizontalOrganizationChart"/>
    <dgm:cxn modelId="{D6933F2C-7D9C-4565-8DC3-F7113B61CDE4}" type="presParOf" srcId="{BB14767D-8270-43A2-B5E4-8C87504C3334}" destId="{F0CDB504-668F-4B59-BAE5-0C9012821221}" srcOrd="0" destOrd="0" presId="urn:microsoft.com/office/officeart/2009/3/layout/HorizontalOrganizationChart"/>
    <dgm:cxn modelId="{3C64AE8A-44FB-44CB-8B3D-ED321D2FDC9A}" type="presParOf" srcId="{BB14767D-8270-43A2-B5E4-8C87504C3334}" destId="{1B3CE7A1-B0D0-4F74-AA93-AC235499285E}" srcOrd="1" destOrd="0" presId="urn:microsoft.com/office/officeart/2009/3/layout/HorizontalOrganizationChart"/>
    <dgm:cxn modelId="{F5FAD226-022B-4600-BE98-75E23B9E4D8D}" type="presParOf" srcId="{1B3CE7A1-B0D0-4F74-AA93-AC235499285E}" destId="{EFD5AFA7-7B1F-461A-BC16-625216926C1F}" srcOrd="0" destOrd="0" presId="urn:microsoft.com/office/officeart/2009/3/layout/HorizontalOrganizationChart"/>
    <dgm:cxn modelId="{FACC6DA4-8EA0-4B80-A502-55984A38ED11}" type="presParOf" srcId="{EFD5AFA7-7B1F-461A-BC16-625216926C1F}" destId="{28B78C58-6BFA-4FA8-91DF-0F9DDF655F78}" srcOrd="0" destOrd="0" presId="urn:microsoft.com/office/officeart/2009/3/layout/HorizontalOrganizationChart"/>
    <dgm:cxn modelId="{E93EE546-B7B1-4A2B-87E7-E1E4D286323C}" type="presParOf" srcId="{EFD5AFA7-7B1F-461A-BC16-625216926C1F}" destId="{89443E58-90DE-4A96-B136-2684F6A0AA5C}" srcOrd="1" destOrd="0" presId="urn:microsoft.com/office/officeart/2009/3/layout/HorizontalOrganizationChart"/>
    <dgm:cxn modelId="{E840C779-384E-4C9B-80F8-5FFA7E555C0D}" type="presParOf" srcId="{1B3CE7A1-B0D0-4F74-AA93-AC235499285E}" destId="{9419239C-C8B1-44CC-A6F3-13D6C4DCC373}" srcOrd="1" destOrd="0" presId="urn:microsoft.com/office/officeart/2009/3/layout/HorizontalOrganizationChart"/>
    <dgm:cxn modelId="{C1F18D6E-3B91-41C1-BF25-FBAC8409B8AD}" type="presParOf" srcId="{9419239C-C8B1-44CC-A6F3-13D6C4DCC373}" destId="{BB083340-D08E-4BB3-AAEC-29082D05B098}" srcOrd="0" destOrd="0" presId="urn:microsoft.com/office/officeart/2009/3/layout/HorizontalOrganizationChart"/>
    <dgm:cxn modelId="{C826BD77-3E52-4019-9D98-BF21D90BAE45}" type="presParOf" srcId="{9419239C-C8B1-44CC-A6F3-13D6C4DCC373}" destId="{EEC46B2E-CD72-4707-B0BC-E834B1B25310}" srcOrd="1" destOrd="0" presId="urn:microsoft.com/office/officeart/2009/3/layout/HorizontalOrganizationChart"/>
    <dgm:cxn modelId="{F90EB35C-869E-410F-AF37-DD2AC5744B83}" type="presParOf" srcId="{EEC46B2E-CD72-4707-B0BC-E834B1B25310}" destId="{EB6BF15C-965D-4661-BE63-4B9DE3947595}" srcOrd="0" destOrd="0" presId="urn:microsoft.com/office/officeart/2009/3/layout/HorizontalOrganizationChart"/>
    <dgm:cxn modelId="{FD63D565-E476-47A1-9553-17DE174C6DFE}" type="presParOf" srcId="{EB6BF15C-965D-4661-BE63-4B9DE3947595}" destId="{5CAC9E07-481C-4D2A-9424-7674393C548A}" srcOrd="0" destOrd="0" presId="urn:microsoft.com/office/officeart/2009/3/layout/HorizontalOrganizationChart"/>
    <dgm:cxn modelId="{1C63238E-0556-407B-A080-50DB8F1DA2F6}" type="presParOf" srcId="{EB6BF15C-965D-4661-BE63-4B9DE3947595}" destId="{80D08E1C-986D-4A0E-BEE1-221A850EC7D1}" srcOrd="1" destOrd="0" presId="urn:microsoft.com/office/officeart/2009/3/layout/HorizontalOrganizationChart"/>
    <dgm:cxn modelId="{33EDF841-B0B8-433F-96F4-E239D32DCCD6}" type="presParOf" srcId="{EEC46B2E-CD72-4707-B0BC-E834B1B25310}" destId="{FE63CE07-4082-4F91-ADF6-B5CC56AC3BEC}" srcOrd="1" destOrd="0" presId="urn:microsoft.com/office/officeart/2009/3/layout/HorizontalOrganizationChart"/>
    <dgm:cxn modelId="{6CD9CB46-18E3-4E69-95CC-061AA1DF3FB8}" type="presParOf" srcId="{FE63CE07-4082-4F91-ADF6-B5CC56AC3BEC}" destId="{AD093CA3-19ED-4F18-B33A-850F19AB5D34}" srcOrd="0" destOrd="0" presId="urn:microsoft.com/office/officeart/2009/3/layout/HorizontalOrganizationChart"/>
    <dgm:cxn modelId="{8D3BFFD5-E562-4AE4-B3DA-7B2AD3E9A43F}" type="presParOf" srcId="{FE63CE07-4082-4F91-ADF6-B5CC56AC3BEC}" destId="{74D451AA-D733-48D7-9A0F-D4A48ADE6EBC}" srcOrd="1" destOrd="0" presId="urn:microsoft.com/office/officeart/2009/3/layout/HorizontalOrganizationChart"/>
    <dgm:cxn modelId="{7D914A0A-7422-42CF-9CDE-7F42C15E11A1}" type="presParOf" srcId="{74D451AA-D733-48D7-9A0F-D4A48ADE6EBC}" destId="{2691502C-B1E3-4D2C-BC4F-9F5F6234DAE7}" srcOrd="0" destOrd="0" presId="urn:microsoft.com/office/officeart/2009/3/layout/HorizontalOrganizationChart"/>
    <dgm:cxn modelId="{9B5FB29C-0248-47E6-AE61-4EFCD0ADD397}" type="presParOf" srcId="{2691502C-B1E3-4D2C-BC4F-9F5F6234DAE7}" destId="{174BEEB8-E307-45C5-BACA-C5619851D89F}" srcOrd="0" destOrd="0" presId="urn:microsoft.com/office/officeart/2009/3/layout/HorizontalOrganizationChart"/>
    <dgm:cxn modelId="{31DCD93B-9D0A-4761-8BA4-FEC321120FF7}" type="presParOf" srcId="{2691502C-B1E3-4D2C-BC4F-9F5F6234DAE7}" destId="{1E0A8419-2940-4874-BEBA-3D57757D329F}" srcOrd="1" destOrd="0" presId="urn:microsoft.com/office/officeart/2009/3/layout/HorizontalOrganizationChart"/>
    <dgm:cxn modelId="{306AE37A-8075-4B39-B3BA-C670778CF042}" type="presParOf" srcId="{74D451AA-D733-48D7-9A0F-D4A48ADE6EBC}" destId="{038564D2-683C-446F-BE86-7089C60CF5DB}" srcOrd="1" destOrd="0" presId="urn:microsoft.com/office/officeart/2009/3/layout/HorizontalOrganizationChart"/>
    <dgm:cxn modelId="{A9525781-A865-46E7-94FE-FB4A017F8A19}" type="presParOf" srcId="{74D451AA-D733-48D7-9A0F-D4A48ADE6EBC}" destId="{C8C1C42F-D243-41F7-96A8-0A4C475FC8F5}" srcOrd="2" destOrd="0" presId="urn:microsoft.com/office/officeart/2009/3/layout/HorizontalOrganizationChart"/>
    <dgm:cxn modelId="{3876EE77-C7E0-4A3D-848A-A98777477472}" type="presParOf" srcId="{FE63CE07-4082-4F91-ADF6-B5CC56AC3BEC}" destId="{CCAB6072-97E1-439B-9E54-761A8E6BBC2C}" srcOrd="2" destOrd="0" presId="urn:microsoft.com/office/officeart/2009/3/layout/HorizontalOrganizationChart"/>
    <dgm:cxn modelId="{485F0B47-003B-4BC8-BA90-F8D6DC28C913}" type="presParOf" srcId="{FE63CE07-4082-4F91-ADF6-B5CC56AC3BEC}" destId="{A96641D0-8211-4953-B30A-58BC762B6764}" srcOrd="3" destOrd="0" presId="urn:microsoft.com/office/officeart/2009/3/layout/HorizontalOrganizationChart"/>
    <dgm:cxn modelId="{4AB8C73A-724C-4726-8686-9AF5B9B56015}" type="presParOf" srcId="{A96641D0-8211-4953-B30A-58BC762B6764}" destId="{BACD34DD-8004-4695-9E23-ADC099629590}" srcOrd="0" destOrd="0" presId="urn:microsoft.com/office/officeart/2009/3/layout/HorizontalOrganizationChart"/>
    <dgm:cxn modelId="{8CBA56FF-F4BF-42B3-9138-3D7295D4BF7B}" type="presParOf" srcId="{BACD34DD-8004-4695-9E23-ADC099629590}" destId="{8BC36C98-0B12-4281-9413-127B72E980A6}" srcOrd="0" destOrd="0" presId="urn:microsoft.com/office/officeart/2009/3/layout/HorizontalOrganizationChart"/>
    <dgm:cxn modelId="{7DD4A17D-FE59-46A4-B57A-E42B03A808B4}" type="presParOf" srcId="{BACD34DD-8004-4695-9E23-ADC099629590}" destId="{44048006-18FE-4891-BA75-155E1CE0E463}" srcOrd="1" destOrd="0" presId="urn:microsoft.com/office/officeart/2009/3/layout/HorizontalOrganizationChart"/>
    <dgm:cxn modelId="{3A3009AB-06B6-4064-8D07-D957B3E03204}" type="presParOf" srcId="{A96641D0-8211-4953-B30A-58BC762B6764}" destId="{C31BF3B1-84DB-4904-A4D9-37E53F866509}" srcOrd="1" destOrd="0" presId="urn:microsoft.com/office/officeart/2009/3/layout/HorizontalOrganizationChart"/>
    <dgm:cxn modelId="{6C7539AE-DCB3-47C2-981B-845EE452DEEC}" type="presParOf" srcId="{A96641D0-8211-4953-B30A-58BC762B6764}" destId="{1F52A86E-856D-41EF-98A6-26C9783086AA}" srcOrd="2" destOrd="0" presId="urn:microsoft.com/office/officeart/2009/3/layout/HorizontalOrganizationChart"/>
    <dgm:cxn modelId="{80066A2C-E9B9-4858-B0F7-625D9A261514}" type="presParOf" srcId="{FE63CE07-4082-4F91-ADF6-B5CC56AC3BEC}" destId="{240DFACE-119B-485B-A099-61C9969DF18C}" srcOrd="4" destOrd="0" presId="urn:microsoft.com/office/officeart/2009/3/layout/HorizontalOrganizationChart"/>
    <dgm:cxn modelId="{29E766A5-0860-415D-B081-DD645136ADEF}" type="presParOf" srcId="{FE63CE07-4082-4F91-ADF6-B5CC56AC3BEC}" destId="{EEF76818-08CD-40C0-AEA7-CFEE62ACEFD9}" srcOrd="5" destOrd="0" presId="urn:microsoft.com/office/officeart/2009/3/layout/HorizontalOrganizationChart"/>
    <dgm:cxn modelId="{EE6AE06E-2566-4F2B-A042-9221F8A10039}" type="presParOf" srcId="{EEF76818-08CD-40C0-AEA7-CFEE62ACEFD9}" destId="{189288EC-B022-4978-8574-2F7DC40A7FD4}" srcOrd="0" destOrd="0" presId="urn:microsoft.com/office/officeart/2009/3/layout/HorizontalOrganizationChart"/>
    <dgm:cxn modelId="{C1C82DA3-AC54-43D3-9C0A-DA2F27459D10}" type="presParOf" srcId="{189288EC-B022-4978-8574-2F7DC40A7FD4}" destId="{69B66E2D-8731-4209-9CA7-2A3879BEC223}" srcOrd="0" destOrd="0" presId="urn:microsoft.com/office/officeart/2009/3/layout/HorizontalOrganizationChart"/>
    <dgm:cxn modelId="{09365916-A6DD-489F-932C-7729037AB712}" type="presParOf" srcId="{189288EC-B022-4978-8574-2F7DC40A7FD4}" destId="{4E3B3843-70DA-45B9-82D1-08DE4DE8985A}" srcOrd="1" destOrd="0" presId="urn:microsoft.com/office/officeart/2009/3/layout/HorizontalOrganizationChart"/>
    <dgm:cxn modelId="{BD8996AB-67F5-4434-B6CB-9F0B734AFF3E}" type="presParOf" srcId="{EEF76818-08CD-40C0-AEA7-CFEE62ACEFD9}" destId="{79BAE43C-FCA7-46E6-A73C-4A19FD29C173}" srcOrd="1" destOrd="0" presId="urn:microsoft.com/office/officeart/2009/3/layout/HorizontalOrganizationChart"/>
    <dgm:cxn modelId="{AD61BB46-9ECD-4B1A-956B-7C6E7134B162}" type="presParOf" srcId="{EEF76818-08CD-40C0-AEA7-CFEE62ACEFD9}" destId="{65048A07-1B7C-4554-8AF1-012C1FB815C7}" srcOrd="2" destOrd="0" presId="urn:microsoft.com/office/officeart/2009/3/layout/HorizontalOrganizationChart"/>
    <dgm:cxn modelId="{33F3E0CE-8361-4965-A4BD-9786C46FDBCD}" type="presParOf" srcId="{FE63CE07-4082-4F91-ADF6-B5CC56AC3BEC}" destId="{99CA20CC-D7A6-44D4-B28C-3FEFDCDB2B65}" srcOrd="6" destOrd="0" presId="urn:microsoft.com/office/officeart/2009/3/layout/HorizontalOrganizationChart"/>
    <dgm:cxn modelId="{3E604BF5-B619-4231-844E-9AEE3E9BBA1B}" type="presParOf" srcId="{FE63CE07-4082-4F91-ADF6-B5CC56AC3BEC}" destId="{AD834B06-E3D2-4FAA-B5EB-487D3F3A5333}" srcOrd="7" destOrd="0" presId="urn:microsoft.com/office/officeart/2009/3/layout/HorizontalOrganizationChart"/>
    <dgm:cxn modelId="{4E995291-0AF7-4BA6-A52D-2EE2C8183B51}" type="presParOf" srcId="{AD834B06-E3D2-4FAA-B5EB-487D3F3A5333}" destId="{BFD3AEFA-0FAD-46D1-9847-A5EE82FA612D}" srcOrd="0" destOrd="0" presId="urn:microsoft.com/office/officeart/2009/3/layout/HorizontalOrganizationChart"/>
    <dgm:cxn modelId="{90AAA846-CA7D-4F81-885A-BDD2E5007B7C}" type="presParOf" srcId="{BFD3AEFA-0FAD-46D1-9847-A5EE82FA612D}" destId="{0FF71EDA-8D6C-45A9-A15C-09D83EA8AC22}" srcOrd="0" destOrd="0" presId="urn:microsoft.com/office/officeart/2009/3/layout/HorizontalOrganizationChart"/>
    <dgm:cxn modelId="{AB587735-C549-4105-BE0E-9BBA21F40C0D}" type="presParOf" srcId="{BFD3AEFA-0FAD-46D1-9847-A5EE82FA612D}" destId="{22E90BDD-948A-4840-B1DC-2F2EF38EF03E}" srcOrd="1" destOrd="0" presId="urn:microsoft.com/office/officeart/2009/3/layout/HorizontalOrganizationChart"/>
    <dgm:cxn modelId="{C68A9B0E-02EA-4B5D-9424-D35490A712AE}" type="presParOf" srcId="{AD834B06-E3D2-4FAA-B5EB-487D3F3A5333}" destId="{7669F77F-56F4-496E-A0CF-4BAE52029365}" srcOrd="1" destOrd="0" presId="urn:microsoft.com/office/officeart/2009/3/layout/HorizontalOrganizationChart"/>
    <dgm:cxn modelId="{820D975B-6CC2-4E2A-A4CA-6347C1FD7EB2}" type="presParOf" srcId="{AD834B06-E3D2-4FAA-B5EB-487D3F3A5333}" destId="{000E1A4A-BD31-486D-8AA3-1B0BAE7594BE}" srcOrd="2" destOrd="0" presId="urn:microsoft.com/office/officeart/2009/3/layout/HorizontalOrganizationChart"/>
    <dgm:cxn modelId="{6FAC9232-1DB8-4CA6-A358-BF8C6F630DBE}" type="presParOf" srcId="{FE63CE07-4082-4F91-ADF6-B5CC56AC3BEC}" destId="{744AA0D3-D744-4631-8D7A-29A45A20D13E}" srcOrd="8" destOrd="0" presId="urn:microsoft.com/office/officeart/2009/3/layout/HorizontalOrganizationChart"/>
    <dgm:cxn modelId="{47B35D61-9493-4513-8610-24421C6A6F24}" type="presParOf" srcId="{FE63CE07-4082-4F91-ADF6-B5CC56AC3BEC}" destId="{F89912AD-8165-423D-A314-40142B6855B5}" srcOrd="9" destOrd="0" presId="urn:microsoft.com/office/officeart/2009/3/layout/HorizontalOrganizationChart"/>
    <dgm:cxn modelId="{69EDAF64-A525-46F2-AB84-B7D8271A2A51}" type="presParOf" srcId="{F89912AD-8165-423D-A314-40142B6855B5}" destId="{2FFE2D74-5A57-40DE-B17C-3FD61D2E09EB}" srcOrd="0" destOrd="0" presId="urn:microsoft.com/office/officeart/2009/3/layout/HorizontalOrganizationChart"/>
    <dgm:cxn modelId="{6D4C9E24-9F1D-42D5-AF02-EB79DBC0432B}" type="presParOf" srcId="{2FFE2D74-5A57-40DE-B17C-3FD61D2E09EB}" destId="{3B211461-7EEF-4C35-AB8F-EC3663B2BB3E}" srcOrd="0" destOrd="0" presId="urn:microsoft.com/office/officeart/2009/3/layout/HorizontalOrganizationChart"/>
    <dgm:cxn modelId="{A5195CA3-377F-43F2-A585-64B4D209BF25}" type="presParOf" srcId="{2FFE2D74-5A57-40DE-B17C-3FD61D2E09EB}" destId="{2D219723-F766-42EE-A8EF-16EC0F295E38}" srcOrd="1" destOrd="0" presId="urn:microsoft.com/office/officeart/2009/3/layout/HorizontalOrganizationChart"/>
    <dgm:cxn modelId="{419234F8-981D-4D79-B013-322F0212BA03}" type="presParOf" srcId="{F89912AD-8165-423D-A314-40142B6855B5}" destId="{84B9E489-DF45-4424-8AA4-AFFEFB0BCC42}" srcOrd="1" destOrd="0" presId="urn:microsoft.com/office/officeart/2009/3/layout/HorizontalOrganizationChart"/>
    <dgm:cxn modelId="{3B386697-C3DC-4547-A464-9F079930AF83}" type="presParOf" srcId="{F89912AD-8165-423D-A314-40142B6855B5}" destId="{25A8BC1D-F543-4557-8011-8CD89A7C38D1}" srcOrd="2" destOrd="0" presId="urn:microsoft.com/office/officeart/2009/3/layout/HorizontalOrganizationChart"/>
    <dgm:cxn modelId="{D7055C7E-3C63-492E-BA73-1A4FACAE70FD}" type="presParOf" srcId="{EEC46B2E-CD72-4707-B0BC-E834B1B25310}" destId="{28D083E9-EEF2-4112-AC15-B981C1B26E31}" srcOrd="2" destOrd="0" presId="urn:microsoft.com/office/officeart/2009/3/layout/HorizontalOrganizationChart"/>
    <dgm:cxn modelId="{9D765596-953F-40FE-B6A1-8A8012DD10A8}" type="presParOf" srcId="{9419239C-C8B1-44CC-A6F3-13D6C4DCC373}" destId="{CD9A72B2-8BD6-496D-813B-051516A1681F}" srcOrd="2" destOrd="0" presId="urn:microsoft.com/office/officeart/2009/3/layout/HorizontalOrganizationChart"/>
    <dgm:cxn modelId="{0673E413-6238-4BCA-8950-D3AD698F31E6}" type="presParOf" srcId="{9419239C-C8B1-44CC-A6F3-13D6C4DCC373}" destId="{5B456278-066C-4A5C-8D88-E3EA4FCACCD2}" srcOrd="3" destOrd="0" presId="urn:microsoft.com/office/officeart/2009/3/layout/HorizontalOrganizationChart"/>
    <dgm:cxn modelId="{1E4B54C0-6BF1-4014-B23D-9728DCACA80F}" type="presParOf" srcId="{5B456278-066C-4A5C-8D88-E3EA4FCACCD2}" destId="{FC327786-0C0E-4D12-94C0-79513806BBE5}" srcOrd="0" destOrd="0" presId="urn:microsoft.com/office/officeart/2009/3/layout/HorizontalOrganizationChart"/>
    <dgm:cxn modelId="{FEC98FA4-7928-4EBD-98E7-B70DA7F0CEC5}" type="presParOf" srcId="{FC327786-0C0E-4D12-94C0-79513806BBE5}" destId="{9365C24B-18B8-4D36-82A5-C4208D6A8866}" srcOrd="0" destOrd="0" presId="urn:microsoft.com/office/officeart/2009/3/layout/HorizontalOrganizationChart"/>
    <dgm:cxn modelId="{C226E589-AD79-4A06-BE40-A3C4A85A2951}" type="presParOf" srcId="{FC327786-0C0E-4D12-94C0-79513806BBE5}" destId="{F9E6C7AD-1E28-44B2-8AFA-FAF436B7D2D6}" srcOrd="1" destOrd="0" presId="urn:microsoft.com/office/officeart/2009/3/layout/HorizontalOrganizationChart"/>
    <dgm:cxn modelId="{AC1034C4-ED58-4ACA-9F12-52BA8A98CCD1}" type="presParOf" srcId="{5B456278-066C-4A5C-8D88-E3EA4FCACCD2}" destId="{28D7C82A-8A93-4467-89D0-020454ACE0F4}" srcOrd="1" destOrd="0" presId="urn:microsoft.com/office/officeart/2009/3/layout/HorizontalOrganizationChart"/>
    <dgm:cxn modelId="{5FBE0BEA-1AB9-4454-87F4-1E86FDAC245F}" type="presParOf" srcId="{5B456278-066C-4A5C-8D88-E3EA4FCACCD2}" destId="{8757DE96-3069-410C-B982-0A40DFDBD6A5}" srcOrd="2" destOrd="0" presId="urn:microsoft.com/office/officeart/2009/3/layout/HorizontalOrganizationChart"/>
    <dgm:cxn modelId="{98210063-FC91-42A1-AA0B-1DA88EF9678D}" type="presParOf" srcId="{9419239C-C8B1-44CC-A6F3-13D6C4DCC373}" destId="{8833A332-15E5-412A-B9F9-EC5A3FD4DA65}" srcOrd="4" destOrd="0" presId="urn:microsoft.com/office/officeart/2009/3/layout/HorizontalOrganizationChart"/>
    <dgm:cxn modelId="{85F0F4D5-8AF7-4093-BAE0-403DB3148768}" type="presParOf" srcId="{9419239C-C8B1-44CC-A6F3-13D6C4DCC373}" destId="{F70EBB79-D10C-4675-9ED2-8B1F93232D29}" srcOrd="5" destOrd="0" presId="urn:microsoft.com/office/officeart/2009/3/layout/HorizontalOrganizationChart"/>
    <dgm:cxn modelId="{9597AA93-0C32-4FD3-A534-7B9050CF42D2}" type="presParOf" srcId="{F70EBB79-D10C-4675-9ED2-8B1F93232D29}" destId="{0C679BA5-8A45-4F6D-B1D6-A28A9964BF02}" srcOrd="0" destOrd="0" presId="urn:microsoft.com/office/officeart/2009/3/layout/HorizontalOrganizationChart"/>
    <dgm:cxn modelId="{CD4859A7-0055-469A-9C07-801D5BCFD0C1}" type="presParOf" srcId="{0C679BA5-8A45-4F6D-B1D6-A28A9964BF02}" destId="{0EF16DF2-0EDE-4603-9AF3-8E87E9FD8753}" srcOrd="0" destOrd="0" presId="urn:microsoft.com/office/officeart/2009/3/layout/HorizontalOrganizationChart"/>
    <dgm:cxn modelId="{984909EE-00B6-45BB-B173-A9E46F10464C}" type="presParOf" srcId="{0C679BA5-8A45-4F6D-B1D6-A28A9964BF02}" destId="{7AFDA735-F70A-4986-BB5B-CFCC2C42925A}" srcOrd="1" destOrd="0" presId="urn:microsoft.com/office/officeart/2009/3/layout/HorizontalOrganizationChart"/>
    <dgm:cxn modelId="{12BFD3B1-DB92-4720-89DD-4CEDB963664A}" type="presParOf" srcId="{F70EBB79-D10C-4675-9ED2-8B1F93232D29}" destId="{7F86BFEC-CDC2-4A1E-94E2-5E70C316FACB}" srcOrd="1" destOrd="0" presId="urn:microsoft.com/office/officeart/2009/3/layout/HorizontalOrganizationChart"/>
    <dgm:cxn modelId="{0337FF8E-50CD-45AB-AEF3-E0A7222AE89C}" type="presParOf" srcId="{F70EBB79-D10C-4675-9ED2-8B1F93232D29}" destId="{D0F4474B-8C4E-4E07-85B4-A9C68BCDF317}" srcOrd="2" destOrd="0" presId="urn:microsoft.com/office/officeart/2009/3/layout/HorizontalOrganizationChart"/>
    <dgm:cxn modelId="{9E94BC87-A2D6-4172-AC18-E542EA60A861}" type="presParOf" srcId="{1B3CE7A1-B0D0-4F74-AA93-AC235499285E}" destId="{A00D028D-C469-400C-8514-BAF3224F7E90}" srcOrd="2" destOrd="0" presId="urn:microsoft.com/office/officeart/2009/3/layout/HorizontalOrganizationChart"/>
    <dgm:cxn modelId="{547C77C7-35B7-4ACA-BF72-86BAEE258629}" type="presParOf" srcId="{BB14767D-8270-43A2-B5E4-8C87504C3334}" destId="{8513B2FC-B4BD-4A00-A43A-6974481333FD}" srcOrd="2" destOrd="0" presId="urn:microsoft.com/office/officeart/2009/3/layout/HorizontalOrganizationChart"/>
    <dgm:cxn modelId="{011BADF6-0E89-42F6-8353-E6251AF63FB4}" type="presParOf" srcId="{BB14767D-8270-43A2-B5E4-8C87504C3334}" destId="{6F3F501A-AE91-4CCB-890D-99BCBB11CC9B}" srcOrd="3" destOrd="0" presId="urn:microsoft.com/office/officeart/2009/3/layout/HorizontalOrganizationChart"/>
    <dgm:cxn modelId="{18CEFA61-5876-4CB2-B024-BD3DF9569AEB}" type="presParOf" srcId="{6F3F501A-AE91-4CCB-890D-99BCBB11CC9B}" destId="{0B7892F4-756F-4C20-B783-EC04B8267731}" srcOrd="0" destOrd="0" presId="urn:microsoft.com/office/officeart/2009/3/layout/HorizontalOrganizationChart"/>
    <dgm:cxn modelId="{437F3B47-B1C1-45AA-BFD1-6F7780FE26B8}" type="presParOf" srcId="{0B7892F4-756F-4C20-B783-EC04B8267731}" destId="{4E04448C-5E65-4A52-841A-CEE2C0643EC8}" srcOrd="0" destOrd="0" presId="urn:microsoft.com/office/officeart/2009/3/layout/HorizontalOrganizationChart"/>
    <dgm:cxn modelId="{F29B6A11-4216-43A8-9739-AEA05505E62C}" type="presParOf" srcId="{0B7892F4-756F-4C20-B783-EC04B8267731}" destId="{C6D5E9CA-AD97-4872-88F7-1D8FA74652E5}" srcOrd="1" destOrd="0" presId="urn:microsoft.com/office/officeart/2009/3/layout/HorizontalOrganizationChart"/>
    <dgm:cxn modelId="{240DC829-5EB4-4870-A8F4-3FF37D5659AC}" type="presParOf" srcId="{6F3F501A-AE91-4CCB-890D-99BCBB11CC9B}" destId="{0EF9518C-F897-4ED8-9C18-E817F7AC565F}" srcOrd="1" destOrd="0" presId="urn:microsoft.com/office/officeart/2009/3/layout/HorizontalOrganizationChart"/>
    <dgm:cxn modelId="{7DC5AEDC-D63C-4211-83FF-90AD9A711A9E}" type="presParOf" srcId="{0EF9518C-F897-4ED8-9C18-E817F7AC565F}" destId="{5BE8D1EC-0A14-45DD-A696-C037281B7289}" srcOrd="0" destOrd="0" presId="urn:microsoft.com/office/officeart/2009/3/layout/HorizontalOrganizationChart"/>
    <dgm:cxn modelId="{07B1A08D-DDEB-449B-9A1F-1489CD10F94A}" type="presParOf" srcId="{0EF9518C-F897-4ED8-9C18-E817F7AC565F}" destId="{B1F45728-A954-4992-B409-46FA5D3E104D}" srcOrd="1" destOrd="0" presId="urn:microsoft.com/office/officeart/2009/3/layout/HorizontalOrganizationChart"/>
    <dgm:cxn modelId="{40E7EC38-D02B-4D5E-A103-BC5505C12580}" type="presParOf" srcId="{B1F45728-A954-4992-B409-46FA5D3E104D}" destId="{7BCBFDD7-B66E-40E3-BE28-76267D241810}" srcOrd="0" destOrd="0" presId="urn:microsoft.com/office/officeart/2009/3/layout/HorizontalOrganizationChart"/>
    <dgm:cxn modelId="{3A851EAD-5031-404C-9186-4AEFDCCB45C6}" type="presParOf" srcId="{7BCBFDD7-B66E-40E3-BE28-76267D241810}" destId="{3931CC8D-59F8-4059-BA5B-EA0ACF5924B9}" srcOrd="0" destOrd="0" presId="urn:microsoft.com/office/officeart/2009/3/layout/HorizontalOrganizationChart"/>
    <dgm:cxn modelId="{DBBF3249-1CF9-4AB0-9D3B-E418F37763D6}" type="presParOf" srcId="{7BCBFDD7-B66E-40E3-BE28-76267D241810}" destId="{FBF669D8-3689-4733-93DB-FD9F4B013021}" srcOrd="1" destOrd="0" presId="urn:microsoft.com/office/officeart/2009/3/layout/HorizontalOrganizationChart"/>
    <dgm:cxn modelId="{82D336A8-853D-4D74-96EC-2A06D7FBB7A7}" type="presParOf" srcId="{B1F45728-A954-4992-B409-46FA5D3E104D}" destId="{FE1EE2FF-2B91-4142-B18D-25C49666F784}" srcOrd="1" destOrd="0" presId="urn:microsoft.com/office/officeart/2009/3/layout/HorizontalOrganizationChart"/>
    <dgm:cxn modelId="{5DC67463-4001-464E-A1BB-DB194DADD473}" type="presParOf" srcId="{B1F45728-A954-4992-B409-46FA5D3E104D}" destId="{61FE9B62-F92A-4EC6-8EB0-940DF9C0245E}" srcOrd="2" destOrd="0" presId="urn:microsoft.com/office/officeart/2009/3/layout/HorizontalOrganizationChart"/>
    <dgm:cxn modelId="{CC50195D-62CF-4EED-A85D-708812AFD831}" type="presParOf" srcId="{0EF9518C-F897-4ED8-9C18-E817F7AC565F}" destId="{C7CF09FB-AF08-4711-B4AD-1CF004D3A786}" srcOrd="2" destOrd="0" presId="urn:microsoft.com/office/officeart/2009/3/layout/HorizontalOrganizationChart"/>
    <dgm:cxn modelId="{C7D38D15-8254-4BF4-B740-2CB0266BD9E5}" type="presParOf" srcId="{0EF9518C-F897-4ED8-9C18-E817F7AC565F}" destId="{471EF1CF-E5E5-4202-A720-2BCF749B69E9}" srcOrd="3" destOrd="0" presId="urn:microsoft.com/office/officeart/2009/3/layout/HorizontalOrganizationChart"/>
    <dgm:cxn modelId="{B0D13EB8-BCA6-4596-875D-ED1C6D1C7C68}" type="presParOf" srcId="{471EF1CF-E5E5-4202-A720-2BCF749B69E9}" destId="{FC2AA218-D6FE-4E75-B402-83D8DE58C3DC}" srcOrd="0" destOrd="0" presId="urn:microsoft.com/office/officeart/2009/3/layout/HorizontalOrganizationChart"/>
    <dgm:cxn modelId="{5EEDCE39-3736-4AF1-8346-0C02531DB868}" type="presParOf" srcId="{FC2AA218-D6FE-4E75-B402-83D8DE58C3DC}" destId="{E01ED929-48FD-4154-A03D-07D56C7BA5C8}" srcOrd="0" destOrd="0" presId="urn:microsoft.com/office/officeart/2009/3/layout/HorizontalOrganizationChart"/>
    <dgm:cxn modelId="{03069ED2-7256-40DE-93A3-AB1E44A12D9E}" type="presParOf" srcId="{FC2AA218-D6FE-4E75-B402-83D8DE58C3DC}" destId="{62ED59F6-25EC-432D-8A80-7EFE2835CB17}" srcOrd="1" destOrd="0" presId="urn:microsoft.com/office/officeart/2009/3/layout/HorizontalOrganizationChart"/>
    <dgm:cxn modelId="{FF4500D4-0EEC-4059-A959-051BE2AE457C}" type="presParOf" srcId="{471EF1CF-E5E5-4202-A720-2BCF749B69E9}" destId="{CFF68EE9-0D92-4819-978B-902FAFCB4CF7}" srcOrd="1" destOrd="0" presId="urn:microsoft.com/office/officeart/2009/3/layout/HorizontalOrganizationChart"/>
    <dgm:cxn modelId="{4F87C2DC-3389-40D5-B819-86BCE3FA2930}" type="presParOf" srcId="{471EF1CF-E5E5-4202-A720-2BCF749B69E9}" destId="{F1E3E898-3A57-49D8-A709-33545E070A84}" srcOrd="2" destOrd="0" presId="urn:microsoft.com/office/officeart/2009/3/layout/HorizontalOrganizationChart"/>
    <dgm:cxn modelId="{805AAF15-4458-4967-89E2-E7761BAA8AB4}" type="presParOf" srcId="{0EF9518C-F897-4ED8-9C18-E817F7AC565F}" destId="{6C559420-3D53-418D-9698-6DCAEB2CA651}" srcOrd="4" destOrd="0" presId="urn:microsoft.com/office/officeart/2009/3/layout/HorizontalOrganizationChart"/>
    <dgm:cxn modelId="{7E4C6EC8-A907-46AF-91FC-38EFC2A1D075}" type="presParOf" srcId="{0EF9518C-F897-4ED8-9C18-E817F7AC565F}" destId="{A277EB52-A108-48A5-B677-47391A3EF80D}" srcOrd="5" destOrd="0" presId="urn:microsoft.com/office/officeart/2009/3/layout/HorizontalOrganizationChart"/>
    <dgm:cxn modelId="{8E83BC49-0E93-47ED-B216-28E04E3A2A40}" type="presParOf" srcId="{A277EB52-A108-48A5-B677-47391A3EF80D}" destId="{9C986F87-78E4-422D-9B47-64A77DF9DB8C}" srcOrd="0" destOrd="0" presId="urn:microsoft.com/office/officeart/2009/3/layout/HorizontalOrganizationChart"/>
    <dgm:cxn modelId="{BD554F5D-A648-4BFB-9E14-E0ECA9A50C43}" type="presParOf" srcId="{9C986F87-78E4-422D-9B47-64A77DF9DB8C}" destId="{9FFAEE55-136C-407F-986A-F80E54127513}" srcOrd="0" destOrd="0" presId="urn:microsoft.com/office/officeart/2009/3/layout/HorizontalOrganizationChart"/>
    <dgm:cxn modelId="{F5C0459D-C75B-49C4-8959-5433C2471663}" type="presParOf" srcId="{9C986F87-78E4-422D-9B47-64A77DF9DB8C}" destId="{D204A19C-8858-47ED-B714-48413F8A2FC0}" srcOrd="1" destOrd="0" presId="urn:microsoft.com/office/officeart/2009/3/layout/HorizontalOrganizationChart"/>
    <dgm:cxn modelId="{3AA6740E-7CC4-4329-8C8D-4A93447EE511}" type="presParOf" srcId="{A277EB52-A108-48A5-B677-47391A3EF80D}" destId="{CF92B200-6C46-4AC4-B14D-E6EE4A9CFDCE}" srcOrd="1" destOrd="0" presId="urn:microsoft.com/office/officeart/2009/3/layout/HorizontalOrganizationChart"/>
    <dgm:cxn modelId="{D3008E9C-B006-4F69-995D-273C953F8E03}" type="presParOf" srcId="{A277EB52-A108-48A5-B677-47391A3EF80D}" destId="{4560D774-592B-495C-BCB1-98C0FB4D4FCB}" srcOrd="2" destOrd="0" presId="urn:microsoft.com/office/officeart/2009/3/layout/HorizontalOrganizationChart"/>
    <dgm:cxn modelId="{C36CEEA2-CA99-4C3A-92F5-6C270F748D52}" type="presParOf" srcId="{6F3F501A-AE91-4CCB-890D-99BCBB11CC9B}" destId="{D0A705BD-9C48-4367-B234-11A4C27B51C4}" srcOrd="2" destOrd="0" presId="urn:microsoft.com/office/officeart/2009/3/layout/HorizontalOrganizationChart"/>
    <dgm:cxn modelId="{DE8D2D8B-995A-403C-9761-39ABA7B671FB}" type="presParOf" srcId="{7EFD119F-DF58-4641-9C49-066A1C8865CA}" destId="{F6A08B54-CD17-4F5B-9B3E-CBB0A76287D2}" srcOrd="2" destOrd="0" presId="urn:microsoft.com/office/officeart/2009/3/layout/HorizontalOrganizationChar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701BF4F-F1E6-4819-AC61-D0759A0B292E}"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0164EDBB-E6C4-4CF2-B2E9-E0B0FEB05DBF}">
      <dgm:prSet/>
      <dgm:spPr/>
      <dgm:t>
        <a:bodyPr/>
        <a:lstStyle/>
        <a:p>
          <a:pPr rtl="0"/>
          <a:r>
            <a:rPr lang="zh-CN" smtClean="0"/>
            <a:t>基本思想</a:t>
          </a:r>
          <a:endParaRPr lang="zh-CN"/>
        </a:p>
      </dgm:t>
    </dgm:pt>
    <dgm:pt modelId="{6A93822D-F6ED-4448-A973-F88BEE6808C6}" cxnId="{16B366E6-9A63-42A1-BFAA-5CAFD9B640B7}" type="parTrans">
      <dgm:prSet/>
      <dgm:spPr/>
      <dgm:t>
        <a:bodyPr/>
        <a:lstStyle/>
        <a:p>
          <a:endParaRPr lang="zh-CN" altLang="en-US"/>
        </a:p>
      </dgm:t>
    </dgm:pt>
    <dgm:pt modelId="{AA2D40E9-37AA-4E19-92D7-162A3CF8E56F}" cxnId="{16B366E6-9A63-42A1-BFAA-5CAFD9B640B7}" type="sibTrans">
      <dgm:prSet/>
      <dgm:spPr/>
      <dgm:t>
        <a:bodyPr/>
        <a:lstStyle/>
        <a:p>
          <a:endParaRPr lang="zh-CN" altLang="en-US"/>
        </a:p>
      </dgm:t>
    </dgm:pt>
    <dgm:pt modelId="{BB4C526E-4411-4570-8E75-1CBB263C7AE3}">
      <dgm:prSet/>
      <dgm:spPr/>
      <dgm:t>
        <a:bodyPr/>
        <a:lstStyle/>
        <a:p>
          <a:pPr rtl="0"/>
          <a:r>
            <a:rPr lang="zh-CN" smtClean="0"/>
            <a:t>控制流和数据流的分离</a:t>
          </a:r>
          <a:endParaRPr lang="zh-CN"/>
        </a:p>
      </dgm:t>
    </dgm:pt>
    <dgm:pt modelId="{F4D28A30-543A-47FE-84B5-66DE4DAE44BA}" cxnId="{258D6F2C-5C0C-4483-B3C0-92C5BEEE424D}" type="parTrans">
      <dgm:prSet/>
      <dgm:spPr/>
      <dgm:t>
        <a:bodyPr/>
        <a:lstStyle/>
        <a:p>
          <a:endParaRPr lang="zh-CN" altLang="en-US"/>
        </a:p>
      </dgm:t>
    </dgm:pt>
    <dgm:pt modelId="{B7E7A3C4-2F0A-4D04-9AE7-0C8A8AA9DF87}" cxnId="{258D6F2C-5C0C-4483-B3C0-92C5BEEE424D}" type="sibTrans">
      <dgm:prSet/>
      <dgm:spPr/>
      <dgm:t>
        <a:bodyPr/>
        <a:lstStyle/>
        <a:p>
          <a:endParaRPr lang="zh-CN" altLang="en-US"/>
        </a:p>
      </dgm:t>
    </dgm:pt>
    <dgm:pt modelId="{CBFD3530-12ED-48D3-B4D4-B4EFE9FD001E}">
      <dgm:prSet/>
      <dgm:spPr/>
      <dgm:t>
        <a:bodyPr/>
        <a:lstStyle/>
        <a:p>
          <a:pPr rtl="0"/>
          <a:r>
            <a:rPr lang="en-US" smtClean="0"/>
            <a:t>Master </a:t>
          </a:r>
          <a:r>
            <a:rPr lang="zh-CN" smtClean="0"/>
            <a:t>节点</a:t>
          </a:r>
          <a:endParaRPr lang="zh-CN"/>
        </a:p>
      </dgm:t>
    </dgm:pt>
    <dgm:pt modelId="{BD13A3EB-181B-4C69-96F1-98054483187F}" cxnId="{B488AF21-CE71-4D38-AC18-A69F14C50C44}" type="parTrans">
      <dgm:prSet/>
      <dgm:spPr/>
      <dgm:t>
        <a:bodyPr/>
        <a:lstStyle/>
        <a:p>
          <a:endParaRPr lang="zh-CN" altLang="en-US"/>
        </a:p>
      </dgm:t>
    </dgm:pt>
    <dgm:pt modelId="{EDFDA766-44CF-4405-B89C-B73CC05B4ACB}" cxnId="{B488AF21-CE71-4D38-AC18-A69F14C50C44}" type="sibTrans">
      <dgm:prSet/>
      <dgm:spPr/>
      <dgm:t>
        <a:bodyPr/>
        <a:lstStyle/>
        <a:p>
          <a:endParaRPr lang="zh-CN" altLang="en-US"/>
        </a:p>
      </dgm:t>
    </dgm:pt>
    <dgm:pt modelId="{7110E397-7F4D-4E41-B793-5563E4BF98A3}">
      <dgm:prSet/>
      <dgm:spPr/>
      <dgm:t>
        <a:bodyPr/>
        <a:lstStyle/>
        <a:p>
          <a:pPr rtl="0"/>
          <a:r>
            <a:rPr lang="en-US" dirty="0" smtClean="0"/>
            <a:t>1</a:t>
          </a:r>
          <a:r>
            <a:rPr lang="en-US" dirty="0" smtClean="0">
              <a:solidFill>
                <a:srgbClr val="FF0000"/>
              </a:solidFill>
            </a:rPr>
            <a:t>. </a:t>
          </a:r>
          <a:r>
            <a:rPr lang="zh-CN" dirty="0" smtClean="0">
              <a:solidFill>
                <a:srgbClr val="FF0000"/>
              </a:solidFill>
            </a:rPr>
            <a:t>查询和写入</a:t>
          </a:r>
          <a:r>
            <a:rPr lang="zh-CN" dirty="0" smtClean="0"/>
            <a:t>操作入口</a:t>
          </a:r>
          <a:endParaRPr lang="zh-CN" dirty="0"/>
        </a:p>
      </dgm:t>
    </dgm:pt>
    <dgm:pt modelId="{F682A2D3-A349-420C-A062-6CB835BEFDC4}" cxnId="{7A781598-255D-4AF3-AFC8-4F820D786203}" type="parTrans">
      <dgm:prSet/>
      <dgm:spPr/>
      <dgm:t>
        <a:bodyPr/>
        <a:lstStyle/>
        <a:p>
          <a:endParaRPr lang="zh-CN" altLang="en-US"/>
        </a:p>
      </dgm:t>
    </dgm:pt>
    <dgm:pt modelId="{BE8FC572-6482-4182-8D24-CFC85B54DC4E}" cxnId="{7A781598-255D-4AF3-AFC8-4F820D786203}" type="sibTrans">
      <dgm:prSet/>
      <dgm:spPr/>
      <dgm:t>
        <a:bodyPr/>
        <a:lstStyle/>
        <a:p>
          <a:endParaRPr lang="zh-CN" altLang="en-US"/>
        </a:p>
      </dgm:t>
    </dgm:pt>
    <dgm:pt modelId="{A95610DC-CDCA-495B-B8D4-D3D93026ECE9}">
      <dgm:prSet/>
      <dgm:spPr/>
      <dgm:t>
        <a:bodyPr/>
        <a:lstStyle/>
        <a:p>
          <a:pPr rtl="0"/>
          <a:r>
            <a:rPr lang="en-US" smtClean="0"/>
            <a:t>2. </a:t>
          </a:r>
          <a:r>
            <a:rPr lang="zh-CN" smtClean="0"/>
            <a:t>监听和调度</a:t>
          </a:r>
          <a:r>
            <a:rPr lang="en-US" smtClean="0"/>
            <a:t>Slave </a:t>
          </a:r>
          <a:r>
            <a:rPr lang="zh-CN" smtClean="0"/>
            <a:t>节点</a:t>
          </a:r>
          <a:endParaRPr lang="zh-CN"/>
        </a:p>
      </dgm:t>
    </dgm:pt>
    <dgm:pt modelId="{A8ACC06E-5122-455C-B2F1-EB29BFD1A31C}" cxnId="{BC834C8B-C0CC-4756-BFCA-42ABD76069E4}" type="parTrans">
      <dgm:prSet/>
      <dgm:spPr/>
      <dgm:t>
        <a:bodyPr/>
        <a:lstStyle/>
        <a:p>
          <a:endParaRPr lang="zh-CN" altLang="en-US"/>
        </a:p>
      </dgm:t>
    </dgm:pt>
    <dgm:pt modelId="{FB2D56DB-8F17-46DB-9E23-E4F2C2DF8409}" cxnId="{BC834C8B-C0CC-4756-BFCA-42ABD76069E4}" type="sibTrans">
      <dgm:prSet/>
      <dgm:spPr/>
      <dgm:t>
        <a:bodyPr/>
        <a:lstStyle/>
        <a:p>
          <a:endParaRPr lang="zh-CN" altLang="en-US"/>
        </a:p>
      </dgm:t>
    </dgm:pt>
    <dgm:pt modelId="{FB08A5BC-1163-4171-9D77-FA3318C07F9D}">
      <dgm:prSet/>
      <dgm:spPr/>
      <dgm:t>
        <a:bodyPr/>
        <a:lstStyle/>
        <a:p>
          <a:pPr rtl="0"/>
          <a:r>
            <a:rPr lang="en-US" smtClean="0"/>
            <a:t>Slave </a:t>
          </a:r>
          <a:r>
            <a:rPr lang="zh-CN" smtClean="0"/>
            <a:t>节点</a:t>
          </a:r>
          <a:endParaRPr lang="zh-CN"/>
        </a:p>
      </dgm:t>
    </dgm:pt>
    <dgm:pt modelId="{95C53504-1B8E-42F1-B287-AC5B677EA6F3}" cxnId="{78CEAA28-14DA-4D16-B764-7249BCA9640B}" type="parTrans">
      <dgm:prSet/>
      <dgm:spPr/>
      <dgm:t>
        <a:bodyPr/>
        <a:lstStyle/>
        <a:p>
          <a:endParaRPr lang="zh-CN" altLang="en-US"/>
        </a:p>
      </dgm:t>
    </dgm:pt>
    <dgm:pt modelId="{8F251216-CE76-4D9A-99C5-C9BB6F178465}" cxnId="{78CEAA28-14DA-4D16-B764-7249BCA9640B}" type="sibTrans">
      <dgm:prSet/>
      <dgm:spPr/>
      <dgm:t>
        <a:bodyPr/>
        <a:lstStyle/>
        <a:p>
          <a:endParaRPr lang="zh-CN" altLang="en-US"/>
        </a:p>
      </dgm:t>
    </dgm:pt>
    <dgm:pt modelId="{56EEF5A4-073F-47EA-98C5-E0413E8414BE}">
      <dgm:prSet/>
      <dgm:spPr/>
      <dgm:t>
        <a:bodyPr/>
        <a:lstStyle/>
        <a:p>
          <a:pPr rtl="0"/>
          <a:r>
            <a:rPr lang="en-US" smtClean="0"/>
            <a:t>1. </a:t>
          </a:r>
          <a:r>
            <a:rPr lang="zh-CN" smtClean="0"/>
            <a:t>提供返回数据</a:t>
          </a:r>
          <a:endParaRPr lang="zh-CN"/>
        </a:p>
      </dgm:t>
    </dgm:pt>
    <dgm:pt modelId="{BB1F0953-B183-4149-8DD4-330C9EEA3AC7}" cxnId="{1B0A29CD-BDE7-43AE-8214-5EDC3DEA5697}" type="parTrans">
      <dgm:prSet/>
      <dgm:spPr/>
      <dgm:t>
        <a:bodyPr/>
        <a:lstStyle/>
        <a:p>
          <a:endParaRPr lang="zh-CN" altLang="en-US"/>
        </a:p>
      </dgm:t>
    </dgm:pt>
    <dgm:pt modelId="{56A13215-CAA3-48E3-9FB4-2BDAD067D224}" cxnId="{1B0A29CD-BDE7-43AE-8214-5EDC3DEA5697}" type="sibTrans">
      <dgm:prSet/>
      <dgm:spPr/>
      <dgm:t>
        <a:bodyPr/>
        <a:lstStyle/>
        <a:p>
          <a:endParaRPr lang="zh-CN" altLang="en-US"/>
        </a:p>
      </dgm:t>
    </dgm:pt>
    <dgm:pt modelId="{7D42F5CE-E181-43BD-B417-08072F206812}">
      <dgm:prSet/>
      <dgm:spPr/>
      <dgm:t>
        <a:bodyPr/>
        <a:lstStyle/>
        <a:p>
          <a:pPr rtl="0"/>
          <a:r>
            <a:rPr lang="en-US" dirty="0" smtClean="0"/>
            <a:t>2. </a:t>
          </a:r>
          <a:r>
            <a:rPr lang="zh-CN" dirty="0" smtClean="0"/>
            <a:t>向</a:t>
          </a:r>
          <a:r>
            <a:rPr lang="en-US" dirty="0" smtClean="0"/>
            <a:t>Master </a:t>
          </a:r>
          <a:r>
            <a:rPr lang="zh-CN" dirty="0" smtClean="0"/>
            <a:t>节点报告自身的健康状况和负载情况</a:t>
          </a:r>
          <a:endParaRPr lang="zh-CN" dirty="0"/>
        </a:p>
      </dgm:t>
    </dgm:pt>
    <dgm:pt modelId="{D917573C-7882-47C9-B488-E7A4F4D468F1}" cxnId="{4CAC8B94-B19F-43E8-A282-816A32BAD867}" type="parTrans">
      <dgm:prSet/>
      <dgm:spPr/>
      <dgm:t>
        <a:bodyPr/>
        <a:lstStyle/>
        <a:p>
          <a:endParaRPr lang="zh-CN" altLang="en-US"/>
        </a:p>
      </dgm:t>
    </dgm:pt>
    <dgm:pt modelId="{BA30C9D8-6169-494F-9C17-99F75D590341}" cxnId="{4CAC8B94-B19F-43E8-A282-816A32BAD867}" type="sibTrans">
      <dgm:prSet/>
      <dgm:spPr/>
      <dgm:t>
        <a:bodyPr/>
        <a:lstStyle/>
        <a:p>
          <a:endParaRPr lang="zh-CN" altLang="en-US"/>
        </a:p>
      </dgm:t>
    </dgm:pt>
    <dgm:pt modelId="{B6406CDF-4EB5-4D9A-B05B-2280F1601205}">
      <dgm:prSet/>
      <dgm:spPr/>
      <dgm:t>
        <a:bodyPr/>
        <a:lstStyle/>
        <a:p>
          <a:pPr rtl="0"/>
          <a:r>
            <a:rPr lang="zh-CN" altLang="en-US" dirty="0" smtClean="0"/>
            <a:t>缺点</a:t>
          </a:r>
          <a:endParaRPr lang="zh-CN" dirty="0"/>
        </a:p>
      </dgm:t>
    </dgm:pt>
    <dgm:pt modelId="{C8E9BFA6-42B3-4191-BC49-7E7715CBEFA2}" cxnId="{73798F6F-4B05-4720-8E0F-DB644B8299BF}" type="parTrans">
      <dgm:prSet/>
      <dgm:spPr/>
      <dgm:t>
        <a:bodyPr/>
        <a:lstStyle/>
        <a:p>
          <a:endParaRPr lang="zh-CN" altLang="en-US"/>
        </a:p>
      </dgm:t>
    </dgm:pt>
    <dgm:pt modelId="{49845C3A-1085-4818-81D9-592D69F8CC4F}" cxnId="{73798F6F-4B05-4720-8E0F-DB644B8299BF}" type="sibTrans">
      <dgm:prSet/>
      <dgm:spPr/>
      <dgm:t>
        <a:bodyPr/>
        <a:lstStyle/>
        <a:p>
          <a:endParaRPr lang="zh-CN" altLang="en-US"/>
        </a:p>
      </dgm:t>
    </dgm:pt>
    <dgm:pt modelId="{7D6EBFD1-CA62-4A32-9D02-6612DA3D4292}">
      <dgm:prSet/>
      <dgm:spPr/>
      <dgm:t>
        <a:bodyPr/>
        <a:lstStyle/>
        <a:p>
          <a:pPr rtl="0"/>
          <a:r>
            <a:rPr lang="en-US" altLang="zh-CN" dirty="0" smtClean="0"/>
            <a:t>Master</a:t>
          </a:r>
          <a:r>
            <a:rPr lang="zh-CN" altLang="en-US" dirty="0" smtClean="0"/>
            <a:t>节点是瓶颈</a:t>
          </a:r>
          <a:endParaRPr lang="zh-CN" dirty="0"/>
        </a:p>
      </dgm:t>
    </dgm:pt>
    <dgm:pt modelId="{EAB9EAC6-EFD1-4A76-87F5-1D8115EB90A7}" cxnId="{FA51C458-C347-4F8B-A0EB-F3B85BB62951}" type="parTrans">
      <dgm:prSet/>
      <dgm:spPr/>
      <dgm:t>
        <a:bodyPr/>
        <a:lstStyle/>
        <a:p>
          <a:endParaRPr lang="zh-CN" altLang="en-US"/>
        </a:p>
      </dgm:t>
    </dgm:pt>
    <dgm:pt modelId="{6E40F14D-6865-4E24-8D2A-434FEFFC7135}" cxnId="{FA51C458-C347-4F8B-A0EB-F3B85BB62951}" type="sibTrans">
      <dgm:prSet/>
      <dgm:spPr/>
      <dgm:t>
        <a:bodyPr/>
        <a:lstStyle/>
        <a:p>
          <a:endParaRPr lang="zh-CN" altLang="en-US"/>
        </a:p>
      </dgm:t>
    </dgm:pt>
    <dgm:pt modelId="{BE517922-8D44-4371-A538-B0092621B452}" type="pres">
      <dgm:prSet presAssocID="{C701BF4F-F1E6-4819-AC61-D0759A0B292E}" presName="linear" presStyleCnt="0">
        <dgm:presLayoutVars>
          <dgm:animLvl val="lvl"/>
          <dgm:resizeHandles val="exact"/>
        </dgm:presLayoutVars>
      </dgm:prSet>
      <dgm:spPr/>
      <dgm:t>
        <a:bodyPr/>
        <a:lstStyle/>
        <a:p>
          <a:endParaRPr lang="zh-CN" altLang="en-US"/>
        </a:p>
      </dgm:t>
    </dgm:pt>
    <dgm:pt modelId="{9C8AC726-F229-4363-B76B-E22A18A6A9EB}" type="pres">
      <dgm:prSet presAssocID="{0164EDBB-E6C4-4CF2-B2E9-E0B0FEB05DBF}" presName="parentText" presStyleLbl="node1" presStyleIdx="0" presStyleCnt="4">
        <dgm:presLayoutVars>
          <dgm:chMax val="0"/>
          <dgm:bulletEnabled val="1"/>
        </dgm:presLayoutVars>
      </dgm:prSet>
      <dgm:spPr/>
      <dgm:t>
        <a:bodyPr/>
        <a:lstStyle/>
        <a:p>
          <a:endParaRPr lang="zh-CN" altLang="en-US"/>
        </a:p>
      </dgm:t>
    </dgm:pt>
    <dgm:pt modelId="{BA38FFF8-310B-4DC4-90A0-F6112285D842}" type="pres">
      <dgm:prSet presAssocID="{0164EDBB-E6C4-4CF2-B2E9-E0B0FEB05DBF}" presName="childText" presStyleLbl="revTx" presStyleIdx="0" presStyleCnt="4">
        <dgm:presLayoutVars>
          <dgm:bulletEnabled val="1"/>
        </dgm:presLayoutVars>
      </dgm:prSet>
      <dgm:spPr/>
      <dgm:t>
        <a:bodyPr/>
        <a:lstStyle/>
        <a:p>
          <a:endParaRPr lang="zh-CN" altLang="en-US"/>
        </a:p>
      </dgm:t>
    </dgm:pt>
    <dgm:pt modelId="{FD8B68D6-20C8-4D4F-9AB8-ABBC944E693F}" type="pres">
      <dgm:prSet presAssocID="{CBFD3530-12ED-48D3-B4D4-B4EFE9FD001E}" presName="parentText" presStyleLbl="node1" presStyleIdx="1" presStyleCnt="4">
        <dgm:presLayoutVars>
          <dgm:chMax val="0"/>
          <dgm:bulletEnabled val="1"/>
        </dgm:presLayoutVars>
      </dgm:prSet>
      <dgm:spPr/>
      <dgm:t>
        <a:bodyPr/>
        <a:lstStyle/>
        <a:p>
          <a:endParaRPr lang="zh-CN" altLang="en-US"/>
        </a:p>
      </dgm:t>
    </dgm:pt>
    <dgm:pt modelId="{7C3DCF0A-4BF5-403B-AED8-65ED4AA4C47C}" type="pres">
      <dgm:prSet presAssocID="{CBFD3530-12ED-48D3-B4D4-B4EFE9FD001E}" presName="childText" presStyleLbl="revTx" presStyleIdx="1" presStyleCnt="4">
        <dgm:presLayoutVars>
          <dgm:bulletEnabled val="1"/>
        </dgm:presLayoutVars>
      </dgm:prSet>
      <dgm:spPr/>
      <dgm:t>
        <a:bodyPr/>
        <a:lstStyle/>
        <a:p>
          <a:endParaRPr lang="zh-CN" altLang="en-US"/>
        </a:p>
      </dgm:t>
    </dgm:pt>
    <dgm:pt modelId="{819AC8D4-77DC-45EC-AB00-787D0B6210EA}" type="pres">
      <dgm:prSet presAssocID="{FB08A5BC-1163-4171-9D77-FA3318C07F9D}" presName="parentText" presStyleLbl="node1" presStyleIdx="2" presStyleCnt="4">
        <dgm:presLayoutVars>
          <dgm:chMax val="0"/>
          <dgm:bulletEnabled val="1"/>
        </dgm:presLayoutVars>
      </dgm:prSet>
      <dgm:spPr/>
      <dgm:t>
        <a:bodyPr/>
        <a:lstStyle/>
        <a:p>
          <a:endParaRPr lang="zh-CN" altLang="en-US"/>
        </a:p>
      </dgm:t>
    </dgm:pt>
    <dgm:pt modelId="{FD291684-014D-48FE-886F-440E959E8088}" type="pres">
      <dgm:prSet presAssocID="{FB08A5BC-1163-4171-9D77-FA3318C07F9D}" presName="childText" presStyleLbl="revTx" presStyleIdx="2" presStyleCnt="4">
        <dgm:presLayoutVars>
          <dgm:bulletEnabled val="1"/>
        </dgm:presLayoutVars>
      </dgm:prSet>
      <dgm:spPr/>
      <dgm:t>
        <a:bodyPr/>
        <a:lstStyle/>
        <a:p>
          <a:endParaRPr lang="zh-CN" altLang="en-US"/>
        </a:p>
      </dgm:t>
    </dgm:pt>
    <dgm:pt modelId="{EE002B1E-EA46-4474-BD13-597C9E303658}" type="pres">
      <dgm:prSet presAssocID="{B6406CDF-4EB5-4D9A-B05B-2280F1601205}" presName="parentText" presStyleLbl="node1" presStyleIdx="3" presStyleCnt="4">
        <dgm:presLayoutVars>
          <dgm:chMax val="0"/>
          <dgm:bulletEnabled val="1"/>
        </dgm:presLayoutVars>
      </dgm:prSet>
      <dgm:spPr/>
      <dgm:t>
        <a:bodyPr/>
        <a:lstStyle/>
        <a:p>
          <a:endParaRPr lang="zh-CN" altLang="en-US"/>
        </a:p>
      </dgm:t>
    </dgm:pt>
    <dgm:pt modelId="{01B91CCB-A791-4B29-84D8-30B3CE7F7E05}" type="pres">
      <dgm:prSet presAssocID="{B6406CDF-4EB5-4D9A-B05B-2280F1601205}" presName="childText" presStyleLbl="revTx" presStyleIdx="3" presStyleCnt="4">
        <dgm:presLayoutVars>
          <dgm:bulletEnabled val="1"/>
        </dgm:presLayoutVars>
      </dgm:prSet>
      <dgm:spPr/>
      <dgm:t>
        <a:bodyPr/>
        <a:lstStyle/>
        <a:p>
          <a:endParaRPr lang="zh-CN" altLang="en-US"/>
        </a:p>
      </dgm:t>
    </dgm:pt>
  </dgm:ptLst>
  <dgm:cxnLst>
    <dgm:cxn modelId="{7A781598-255D-4AF3-AFC8-4F820D786203}" srcId="{CBFD3530-12ED-48D3-B4D4-B4EFE9FD001E}" destId="{7110E397-7F4D-4E41-B793-5563E4BF98A3}" srcOrd="0" destOrd="0" parTransId="{F682A2D3-A349-420C-A062-6CB835BEFDC4}" sibTransId="{BE8FC572-6482-4182-8D24-CFC85B54DC4E}"/>
    <dgm:cxn modelId="{477E5366-37F2-44CE-9D25-4C40B43DF7D0}" type="presOf" srcId="{A95610DC-CDCA-495B-B8D4-D3D93026ECE9}" destId="{7C3DCF0A-4BF5-403B-AED8-65ED4AA4C47C}" srcOrd="0" destOrd="1" presId="urn:microsoft.com/office/officeart/2005/8/layout/vList2"/>
    <dgm:cxn modelId="{258D6F2C-5C0C-4483-B3C0-92C5BEEE424D}" srcId="{0164EDBB-E6C4-4CF2-B2E9-E0B0FEB05DBF}" destId="{BB4C526E-4411-4570-8E75-1CBB263C7AE3}" srcOrd="0" destOrd="0" parTransId="{F4D28A30-543A-47FE-84B5-66DE4DAE44BA}" sibTransId="{B7E7A3C4-2F0A-4D04-9AE7-0C8A8AA9DF87}"/>
    <dgm:cxn modelId="{2015E246-CAFE-4A8C-BA0C-ACB6D8A6678C}" type="presOf" srcId="{7D42F5CE-E181-43BD-B417-08072F206812}" destId="{FD291684-014D-48FE-886F-440E959E8088}" srcOrd="0" destOrd="1" presId="urn:microsoft.com/office/officeart/2005/8/layout/vList2"/>
    <dgm:cxn modelId="{0B07510D-059E-4A76-963E-0F73D34C15C5}" type="presOf" srcId="{0164EDBB-E6C4-4CF2-B2E9-E0B0FEB05DBF}" destId="{9C8AC726-F229-4363-B76B-E22A18A6A9EB}" srcOrd="0" destOrd="0" presId="urn:microsoft.com/office/officeart/2005/8/layout/vList2"/>
    <dgm:cxn modelId="{16B366E6-9A63-42A1-BFAA-5CAFD9B640B7}" srcId="{C701BF4F-F1E6-4819-AC61-D0759A0B292E}" destId="{0164EDBB-E6C4-4CF2-B2E9-E0B0FEB05DBF}" srcOrd="0" destOrd="0" parTransId="{6A93822D-F6ED-4448-A973-F88BEE6808C6}" sibTransId="{AA2D40E9-37AA-4E19-92D7-162A3CF8E56F}"/>
    <dgm:cxn modelId="{BC8C4513-639F-44C2-B770-57A283A1D92F}" type="presOf" srcId="{BB4C526E-4411-4570-8E75-1CBB263C7AE3}" destId="{BA38FFF8-310B-4DC4-90A0-F6112285D842}" srcOrd="0" destOrd="0" presId="urn:microsoft.com/office/officeart/2005/8/layout/vList2"/>
    <dgm:cxn modelId="{8A01B896-AB15-4168-9B16-7CF4A55BAD40}" type="presOf" srcId="{7D6EBFD1-CA62-4A32-9D02-6612DA3D4292}" destId="{01B91CCB-A791-4B29-84D8-30B3CE7F7E05}" srcOrd="0" destOrd="0" presId="urn:microsoft.com/office/officeart/2005/8/layout/vList2"/>
    <dgm:cxn modelId="{DFD9DAFD-F541-4A83-9860-EB65A63401D0}" type="presOf" srcId="{56EEF5A4-073F-47EA-98C5-E0413E8414BE}" destId="{FD291684-014D-48FE-886F-440E959E8088}" srcOrd="0" destOrd="0" presId="urn:microsoft.com/office/officeart/2005/8/layout/vList2"/>
    <dgm:cxn modelId="{2C9542A9-4761-4F47-9A8C-4CE1ACE2EDDC}" type="presOf" srcId="{C701BF4F-F1E6-4819-AC61-D0759A0B292E}" destId="{BE517922-8D44-4371-A538-B0092621B452}" srcOrd="0" destOrd="0" presId="urn:microsoft.com/office/officeart/2005/8/layout/vList2"/>
    <dgm:cxn modelId="{3538E5A9-A38B-43FA-9019-610DEC42B786}" type="presOf" srcId="{CBFD3530-12ED-48D3-B4D4-B4EFE9FD001E}" destId="{FD8B68D6-20C8-4D4F-9AB8-ABBC944E693F}" srcOrd="0" destOrd="0" presId="urn:microsoft.com/office/officeart/2005/8/layout/vList2"/>
    <dgm:cxn modelId="{F5E15EC9-34D4-4703-B587-406964B40CBB}" type="presOf" srcId="{FB08A5BC-1163-4171-9D77-FA3318C07F9D}" destId="{819AC8D4-77DC-45EC-AB00-787D0B6210EA}" srcOrd="0" destOrd="0" presId="urn:microsoft.com/office/officeart/2005/8/layout/vList2"/>
    <dgm:cxn modelId="{CBD437BA-8BF4-4AB7-8857-2F37FFDCC171}" type="presOf" srcId="{7110E397-7F4D-4E41-B793-5563E4BF98A3}" destId="{7C3DCF0A-4BF5-403B-AED8-65ED4AA4C47C}" srcOrd="0" destOrd="0" presId="urn:microsoft.com/office/officeart/2005/8/layout/vList2"/>
    <dgm:cxn modelId="{1B0A29CD-BDE7-43AE-8214-5EDC3DEA5697}" srcId="{FB08A5BC-1163-4171-9D77-FA3318C07F9D}" destId="{56EEF5A4-073F-47EA-98C5-E0413E8414BE}" srcOrd="0" destOrd="0" parTransId="{BB1F0953-B183-4149-8DD4-330C9EEA3AC7}" sibTransId="{56A13215-CAA3-48E3-9FB4-2BDAD067D224}"/>
    <dgm:cxn modelId="{B488AF21-CE71-4D38-AC18-A69F14C50C44}" srcId="{C701BF4F-F1E6-4819-AC61-D0759A0B292E}" destId="{CBFD3530-12ED-48D3-B4D4-B4EFE9FD001E}" srcOrd="1" destOrd="0" parTransId="{BD13A3EB-181B-4C69-96F1-98054483187F}" sibTransId="{EDFDA766-44CF-4405-B89C-B73CC05B4ACB}"/>
    <dgm:cxn modelId="{73798F6F-4B05-4720-8E0F-DB644B8299BF}" srcId="{C701BF4F-F1E6-4819-AC61-D0759A0B292E}" destId="{B6406CDF-4EB5-4D9A-B05B-2280F1601205}" srcOrd="3" destOrd="0" parTransId="{C8E9BFA6-42B3-4191-BC49-7E7715CBEFA2}" sibTransId="{49845C3A-1085-4818-81D9-592D69F8CC4F}"/>
    <dgm:cxn modelId="{4CAC8B94-B19F-43E8-A282-816A32BAD867}" srcId="{FB08A5BC-1163-4171-9D77-FA3318C07F9D}" destId="{7D42F5CE-E181-43BD-B417-08072F206812}" srcOrd="1" destOrd="0" parTransId="{D917573C-7882-47C9-B488-E7A4F4D468F1}" sibTransId="{BA30C9D8-6169-494F-9C17-99F75D590341}"/>
    <dgm:cxn modelId="{78CEAA28-14DA-4D16-B764-7249BCA9640B}" srcId="{C701BF4F-F1E6-4819-AC61-D0759A0B292E}" destId="{FB08A5BC-1163-4171-9D77-FA3318C07F9D}" srcOrd="2" destOrd="0" parTransId="{95C53504-1B8E-42F1-B287-AC5B677EA6F3}" sibTransId="{8F251216-CE76-4D9A-99C5-C9BB6F178465}"/>
    <dgm:cxn modelId="{43487BE7-4E58-44BE-A63C-B976925E2F83}" type="presOf" srcId="{B6406CDF-4EB5-4D9A-B05B-2280F1601205}" destId="{EE002B1E-EA46-4474-BD13-597C9E303658}" srcOrd="0" destOrd="0" presId="urn:microsoft.com/office/officeart/2005/8/layout/vList2"/>
    <dgm:cxn modelId="{BC834C8B-C0CC-4756-BFCA-42ABD76069E4}" srcId="{CBFD3530-12ED-48D3-B4D4-B4EFE9FD001E}" destId="{A95610DC-CDCA-495B-B8D4-D3D93026ECE9}" srcOrd="1" destOrd="0" parTransId="{A8ACC06E-5122-455C-B2F1-EB29BFD1A31C}" sibTransId="{FB2D56DB-8F17-46DB-9E23-E4F2C2DF8409}"/>
    <dgm:cxn modelId="{FA51C458-C347-4F8B-A0EB-F3B85BB62951}" srcId="{B6406CDF-4EB5-4D9A-B05B-2280F1601205}" destId="{7D6EBFD1-CA62-4A32-9D02-6612DA3D4292}" srcOrd="0" destOrd="0" parTransId="{EAB9EAC6-EFD1-4A76-87F5-1D8115EB90A7}" sibTransId="{6E40F14D-6865-4E24-8D2A-434FEFFC7135}"/>
    <dgm:cxn modelId="{79BCCA75-1E22-4D06-BB23-C83AE3416BED}" type="presParOf" srcId="{BE517922-8D44-4371-A538-B0092621B452}" destId="{9C8AC726-F229-4363-B76B-E22A18A6A9EB}" srcOrd="0" destOrd="0" presId="urn:microsoft.com/office/officeart/2005/8/layout/vList2"/>
    <dgm:cxn modelId="{D0B5ECDA-137A-43F4-BEFB-27801269161C}" type="presParOf" srcId="{BE517922-8D44-4371-A538-B0092621B452}" destId="{BA38FFF8-310B-4DC4-90A0-F6112285D842}" srcOrd="1" destOrd="0" presId="urn:microsoft.com/office/officeart/2005/8/layout/vList2"/>
    <dgm:cxn modelId="{D9B85C51-4893-4A66-AE55-EF492E96D47F}" type="presParOf" srcId="{BE517922-8D44-4371-A538-B0092621B452}" destId="{FD8B68D6-20C8-4D4F-9AB8-ABBC944E693F}" srcOrd="2" destOrd="0" presId="urn:microsoft.com/office/officeart/2005/8/layout/vList2"/>
    <dgm:cxn modelId="{FAE0AECD-52DD-46FA-AE17-DFBB06401B8C}" type="presParOf" srcId="{BE517922-8D44-4371-A538-B0092621B452}" destId="{7C3DCF0A-4BF5-403B-AED8-65ED4AA4C47C}" srcOrd="3" destOrd="0" presId="urn:microsoft.com/office/officeart/2005/8/layout/vList2"/>
    <dgm:cxn modelId="{9B668CE0-2A0C-429D-B03C-61FA82CA8A68}" type="presParOf" srcId="{BE517922-8D44-4371-A538-B0092621B452}" destId="{819AC8D4-77DC-45EC-AB00-787D0B6210EA}" srcOrd="4" destOrd="0" presId="urn:microsoft.com/office/officeart/2005/8/layout/vList2"/>
    <dgm:cxn modelId="{57F19D1A-0309-41CB-9F67-C5CCA5035F62}" type="presParOf" srcId="{BE517922-8D44-4371-A538-B0092621B452}" destId="{FD291684-014D-48FE-886F-440E959E8088}" srcOrd="5" destOrd="0" presId="urn:microsoft.com/office/officeart/2005/8/layout/vList2"/>
    <dgm:cxn modelId="{0BCE7786-4F8C-4D87-80BF-1B4DDD468092}" type="presParOf" srcId="{BE517922-8D44-4371-A538-B0092621B452}" destId="{EE002B1E-EA46-4474-BD13-597C9E303658}" srcOrd="6" destOrd="0" presId="urn:microsoft.com/office/officeart/2005/8/layout/vList2"/>
    <dgm:cxn modelId="{2BF57049-84AD-4484-8D67-874FAC4336C9}" type="presParOf" srcId="{BE517922-8D44-4371-A538-B0092621B452}" destId="{01B91CCB-A791-4B29-84D8-30B3CE7F7E05}"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80C52E9-34E7-4324-A8D1-04226912BDA3}"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67BABF81-597A-4038-A084-FFB9B3FFC36A}">
      <dgm:prSet custT="1"/>
      <dgm:spPr/>
      <dgm:t>
        <a:bodyPr/>
        <a:lstStyle/>
        <a:p>
          <a:pPr rtl="0"/>
          <a:r>
            <a:rPr lang="zh-CN" altLang="en-US" sz="2400" smtClean="0">
              <a:latin typeface="Times New Roman" panose="02020603050405020304" pitchFamily="18" charset="0"/>
              <a:cs typeface="Times New Roman" panose="02020603050405020304" pitchFamily="18" charset="0"/>
            </a:rPr>
            <a:t>节点之间关系</a:t>
          </a:r>
          <a:endParaRPr lang="zh-CN" altLang="en-US" sz="2400">
            <a:latin typeface="Times New Roman" panose="02020603050405020304" pitchFamily="18" charset="0"/>
            <a:cs typeface="Times New Roman" panose="02020603050405020304" pitchFamily="18" charset="0"/>
          </a:endParaRPr>
        </a:p>
      </dgm:t>
    </dgm:pt>
    <dgm:pt modelId="{D72A9959-D76B-4039-AAA3-82E162696C39}" cxnId="{2CFF29FD-2864-49E1-B1FB-2A3C66502FE7}" type="parTrans">
      <dgm:prSet/>
      <dgm:spPr/>
      <dgm:t>
        <a:bodyPr/>
        <a:lstStyle/>
        <a:p>
          <a:endParaRPr lang="zh-CN" altLang="en-US" sz="2400"/>
        </a:p>
      </dgm:t>
    </dgm:pt>
    <dgm:pt modelId="{3988FEF8-DA75-484D-B15A-517F44E4AFD3}" cxnId="{2CFF29FD-2864-49E1-B1FB-2A3C66502FE7}" type="sibTrans">
      <dgm:prSet/>
      <dgm:spPr/>
      <dgm:t>
        <a:bodyPr/>
        <a:lstStyle/>
        <a:p>
          <a:endParaRPr lang="zh-CN" altLang="en-US" sz="2400"/>
        </a:p>
      </dgm:t>
    </dgm:pt>
    <dgm:pt modelId="{9EDF6E06-7C03-43DC-8E17-DA347E692118}">
      <dgm:prSet custT="1"/>
      <dgm:spPr/>
      <dgm:t>
        <a:bodyPr/>
        <a:lstStyle/>
        <a:p>
          <a:pPr rtl="0"/>
          <a:r>
            <a:rPr lang="zh-CN" altLang="en-US" sz="2400" dirty="0" smtClean="0"/>
            <a:t>平等</a:t>
          </a:r>
          <a:endParaRPr lang="zh-CN" altLang="en-US" sz="2400" dirty="0"/>
        </a:p>
      </dgm:t>
    </dgm:pt>
    <dgm:pt modelId="{B743F6CE-2344-44C2-A02C-77A67F69E95D}" cxnId="{C3D6E3C9-9E5C-434A-A344-B96C79AB5A4F}" type="parTrans">
      <dgm:prSet/>
      <dgm:spPr/>
      <dgm:t>
        <a:bodyPr/>
        <a:lstStyle/>
        <a:p>
          <a:endParaRPr lang="zh-CN" altLang="en-US" sz="2400"/>
        </a:p>
      </dgm:t>
    </dgm:pt>
    <dgm:pt modelId="{30B9E3C0-D41D-4BF9-A56B-10D9560C1018}" cxnId="{C3D6E3C9-9E5C-434A-A344-B96C79AB5A4F}" type="sibTrans">
      <dgm:prSet/>
      <dgm:spPr/>
      <dgm:t>
        <a:bodyPr/>
        <a:lstStyle/>
        <a:p>
          <a:endParaRPr lang="zh-CN" altLang="en-US" sz="2400"/>
        </a:p>
      </dgm:t>
    </dgm:pt>
    <dgm:pt modelId="{7EC8AC4E-3FE5-40A8-B2E9-0471F39F9764}">
      <dgm:prSet custT="1"/>
      <dgm:spPr/>
      <dgm:t>
        <a:bodyPr/>
        <a:lstStyle/>
        <a:p>
          <a:pPr rtl="0"/>
          <a:r>
            <a:rPr lang="zh-CN" altLang="en-US" sz="2400" smtClean="0"/>
            <a:t>节点功能</a:t>
          </a:r>
          <a:endParaRPr lang="zh-CN" altLang="en-US" sz="2400"/>
        </a:p>
      </dgm:t>
    </dgm:pt>
    <dgm:pt modelId="{4E8B9448-60FE-4DC9-98C3-210933B35143}" cxnId="{12B03BFF-99B7-4E6A-AB64-9B4CD940B38D}" type="parTrans">
      <dgm:prSet/>
      <dgm:spPr/>
      <dgm:t>
        <a:bodyPr/>
        <a:lstStyle/>
        <a:p>
          <a:endParaRPr lang="zh-CN" altLang="en-US" sz="2400"/>
        </a:p>
      </dgm:t>
    </dgm:pt>
    <dgm:pt modelId="{5FF0B248-3136-4FD7-892F-5AC6DD45A64F}" cxnId="{12B03BFF-99B7-4E6A-AB64-9B4CD940B38D}" type="sibTrans">
      <dgm:prSet/>
      <dgm:spPr/>
      <dgm:t>
        <a:bodyPr/>
        <a:lstStyle/>
        <a:p>
          <a:endParaRPr lang="zh-CN" altLang="en-US" sz="2400"/>
        </a:p>
      </dgm:t>
    </dgm:pt>
    <dgm:pt modelId="{EB043638-CE7F-4226-9DE4-795BC3771D8F}">
      <dgm:prSet custT="1"/>
      <dgm:spPr/>
      <dgm:t>
        <a:bodyPr/>
        <a:lstStyle/>
        <a:p>
          <a:pPr rtl="0"/>
          <a:r>
            <a:rPr lang="zh-CN" altLang="en-US" sz="2400" smtClean="0"/>
            <a:t>存储数据</a:t>
          </a:r>
          <a:endParaRPr lang="zh-CN" altLang="en-US" sz="2400"/>
        </a:p>
      </dgm:t>
    </dgm:pt>
    <dgm:pt modelId="{5EF48771-C159-4B80-9A32-DF1014D61A97}" cxnId="{3F7034D4-CD93-4A6A-A8B6-54D0CA4AFB99}" type="parTrans">
      <dgm:prSet/>
      <dgm:spPr/>
      <dgm:t>
        <a:bodyPr/>
        <a:lstStyle/>
        <a:p>
          <a:endParaRPr lang="zh-CN" altLang="en-US" sz="2400"/>
        </a:p>
      </dgm:t>
    </dgm:pt>
    <dgm:pt modelId="{B7BF7038-C168-45FA-9973-704D7EA0FD80}" cxnId="{3F7034D4-CD93-4A6A-A8B6-54D0CA4AFB99}" type="sibTrans">
      <dgm:prSet/>
      <dgm:spPr/>
      <dgm:t>
        <a:bodyPr/>
        <a:lstStyle/>
        <a:p>
          <a:endParaRPr lang="zh-CN" altLang="en-US" sz="2400"/>
        </a:p>
      </dgm:t>
    </dgm:pt>
    <dgm:pt modelId="{81225D9F-5B46-4ACE-A1D7-544F59642455}">
      <dgm:prSet custT="1"/>
      <dgm:spPr/>
      <dgm:t>
        <a:bodyPr/>
        <a:lstStyle/>
        <a:p>
          <a:pPr rtl="0"/>
          <a:r>
            <a:rPr lang="zh-CN" altLang="en-US" sz="2400" smtClean="0"/>
            <a:t>管理自己负责的区域</a:t>
          </a:r>
          <a:endParaRPr lang="zh-CN" altLang="en-US" sz="2400"/>
        </a:p>
      </dgm:t>
    </dgm:pt>
    <dgm:pt modelId="{299B7FDF-E681-4E0E-BB52-A33CFB4CEC08}" cxnId="{C7E376C0-B3BE-4454-A8BE-B9C037E44310}" type="parTrans">
      <dgm:prSet/>
      <dgm:spPr/>
      <dgm:t>
        <a:bodyPr/>
        <a:lstStyle/>
        <a:p>
          <a:endParaRPr lang="zh-CN" altLang="en-US" sz="2400"/>
        </a:p>
      </dgm:t>
    </dgm:pt>
    <dgm:pt modelId="{B81A3F0B-3786-480B-B513-68FC52506FE9}" cxnId="{C7E376C0-B3BE-4454-A8BE-B9C037E44310}" type="sibTrans">
      <dgm:prSet/>
      <dgm:spPr/>
      <dgm:t>
        <a:bodyPr/>
        <a:lstStyle/>
        <a:p>
          <a:endParaRPr lang="zh-CN" altLang="en-US" sz="2400"/>
        </a:p>
      </dgm:t>
    </dgm:pt>
    <dgm:pt modelId="{F1588D3E-556E-49B4-927B-1C321823E497}">
      <dgm:prSet custT="1"/>
      <dgm:spPr/>
      <dgm:t>
        <a:bodyPr/>
        <a:lstStyle/>
        <a:p>
          <a:pPr rtl="0"/>
          <a:r>
            <a:rPr lang="zh-CN" altLang="en-US" sz="2400" smtClean="0"/>
            <a:t>主要优点</a:t>
          </a:r>
          <a:endParaRPr lang="zh-CN" altLang="en-US" sz="2400"/>
        </a:p>
      </dgm:t>
    </dgm:pt>
    <dgm:pt modelId="{543F682B-5008-40B0-9301-E6F000EA546A}" cxnId="{E3AC8110-06B6-4380-A122-7E4AE8B8394A}" type="parTrans">
      <dgm:prSet/>
      <dgm:spPr/>
      <dgm:t>
        <a:bodyPr/>
        <a:lstStyle/>
        <a:p>
          <a:endParaRPr lang="zh-CN" altLang="en-US" sz="2400"/>
        </a:p>
      </dgm:t>
    </dgm:pt>
    <dgm:pt modelId="{3BE617A4-DD26-49AB-880C-9FD987261443}" cxnId="{E3AC8110-06B6-4380-A122-7E4AE8B8394A}" type="sibTrans">
      <dgm:prSet/>
      <dgm:spPr/>
      <dgm:t>
        <a:bodyPr/>
        <a:lstStyle/>
        <a:p>
          <a:endParaRPr lang="zh-CN" altLang="en-US" sz="2400"/>
        </a:p>
      </dgm:t>
    </dgm:pt>
    <dgm:pt modelId="{D011E58E-EC2A-4DFD-BF85-09B85A90FB63}">
      <dgm:prSet custT="1"/>
      <dgm:spPr/>
      <dgm:t>
        <a:bodyPr/>
        <a:lstStyle/>
        <a:p>
          <a:pPr rtl="0"/>
          <a:r>
            <a:rPr lang="zh-CN" altLang="en-US" sz="2400" dirty="0" smtClean="0"/>
            <a:t>负载均衡</a:t>
          </a:r>
          <a:endParaRPr lang="zh-CN" altLang="en-US" sz="2400" dirty="0"/>
        </a:p>
      </dgm:t>
    </dgm:pt>
    <dgm:pt modelId="{8326AC0D-B988-48E4-B273-27F0BC2A40B1}" cxnId="{43943216-2FB7-4894-B3F1-7E0FCA64394F}" type="parTrans">
      <dgm:prSet/>
      <dgm:spPr/>
      <dgm:t>
        <a:bodyPr/>
        <a:lstStyle/>
        <a:p>
          <a:endParaRPr lang="zh-CN" altLang="en-US" sz="2400"/>
        </a:p>
      </dgm:t>
    </dgm:pt>
    <dgm:pt modelId="{6AD267F4-3E72-4F7B-A2FC-60137C5D5298}" cxnId="{43943216-2FB7-4894-B3F1-7E0FCA64394F}" type="sibTrans">
      <dgm:prSet/>
      <dgm:spPr/>
      <dgm:t>
        <a:bodyPr/>
        <a:lstStyle/>
        <a:p>
          <a:endParaRPr lang="zh-CN" altLang="en-US" sz="2400"/>
        </a:p>
      </dgm:t>
    </dgm:pt>
    <dgm:pt modelId="{07B6C99F-CC5D-4DD6-8B89-3FBAF0179948}">
      <dgm:prSet custT="1"/>
      <dgm:spPr/>
      <dgm:t>
        <a:bodyPr/>
        <a:lstStyle/>
        <a:p>
          <a:pPr rtl="0"/>
          <a:r>
            <a:rPr lang="zh-CN" altLang="en-US" sz="2400" dirty="0" smtClean="0"/>
            <a:t>易于扩展</a:t>
          </a:r>
          <a:endParaRPr lang="zh-CN" altLang="en-US" sz="2400" dirty="0"/>
        </a:p>
      </dgm:t>
    </dgm:pt>
    <dgm:pt modelId="{3FDB4EAB-1E84-49BD-A3AD-1AA64A5E5A2D}" cxnId="{7D1C2936-EBC2-4EF7-BD0E-4304B464E17B}" type="parTrans">
      <dgm:prSet/>
      <dgm:spPr/>
      <dgm:t>
        <a:bodyPr/>
        <a:lstStyle/>
        <a:p>
          <a:endParaRPr lang="zh-CN" altLang="en-US" sz="2400"/>
        </a:p>
      </dgm:t>
    </dgm:pt>
    <dgm:pt modelId="{FE3AEE82-A529-4095-84C3-7453CF066F83}" cxnId="{7D1C2936-EBC2-4EF7-BD0E-4304B464E17B}" type="sibTrans">
      <dgm:prSet/>
      <dgm:spPr/>
      <dgm:t>
        <a:bodyPr/>
        <a:lstStyle/>
        <a:p>
          <a:endParaRPr lang="zh-CN" altLang="en-US" sz="2400"/>
        </a:p>
      </dgm:t>
    </dgm:pt>
    <dgm:pt modelId="{D9EB5232-6C74-4DB9-82BC-18E3D074CA82}">
      <dgm:prSet custT="1"/>
      <dgm:spPr/>
      <dgm:t>
        <a:bodyPr/>
        <a:lstStyle/>
        <a:p>
          <a:pPr rtl="0"/>
          <a:r>
            <a:rPr lang="zh-CN" altLang="en-US" sz="2400" dirty="0" smtClean="0"/>
            <a:t>常用系统</a:t>
          </a:r>
          <a:endParaRPr lang="zh-CN" altLang="en-US" sz="2400" dirty="0"/>
        </a:p>
      </dgm:t>
    </dgm:pt>
    <dgm:pt modelId="{5235C61A-82EB-4AD0-A7CA-3110F44BB90C}" cxnId="{0C5293BB-9535-4065-854D-B222D8DEE48F}" type="parTrans">
      <dgm:prSet/>
      <dgm:spPr/>
      <dgm:t>
        <a:bodyPr/>
        <a:lstStyle/>
        <a:p>
          <a:endParaRPr lang="zh-CN" altLang="en-US"/>
        </a:p>
      </dgm:t>
    </dgm:pt>
    <dgm:pt modelId="{281773CB-CEA3-4041-8B38-D9E1680194C1}" cxnId="{0C5293BB-9535-4065-854D-B222D8DEE48F}" type="sibTrans">
      <dgm:prSet/>
      <dgm:spPr/>
      <dgm:t>
        <a:bodyPr/>
        <a:lstStyle/>
        <a:p>
          <a:endParaRPr lang="zh-CN" altLang="en-US"/>
        </a:p>
      </dgm:t>
    </dgm:pt>
    <dgm:pt modelId="{4B4918BE-50A5-48ED-A395-AD20AA36ACAB}">
      <dgm:prSet custT="1"/>
      <dgm:spPr/>
      <dgm:t>
        <a:bodyPr/>
        <a:lstStyle/>
        <a:p>
          <a:r>
            <a:rPr lang="en-US" altLang="zh-CN" sz="2400" b="0" dirty="0" smtClean="0">
              <a:latin typeface="Times New Roman" panose="02020603050405020304" pitchFamily="18" charset="0"/>
              <a:cs typeface="Times New Roman" panose="02020603050405020304" pitchFamily="18" charset="0"/>
            </a:rPr>
            <a:t>Cassandra\Dynamo </a:t>
          </a:r>
          <a:endParaRPr lang="zh-CN" altLang="en-US" sz="2400" dirty="0">
            <a:latin typeface="Times New Roman" panose="02020603050405020304" pitchFamily="18" charset="0"/>
            <a:cs typeface="Times New Roman" panose="02020603050405020304" pitchFamily="18" charset="0"/>
          </a:endParaRPr>
        </a:p>
      </dgm:t>
    </dgm:pt>
    <dgm:pt modelId="{0CA61A2A-2A88-49C0-ADD3-6D94A3B393E7}" cxnId="{A83BD2E1-C6D3-4534-99C2-D3B91515E326}" type="parTrans">
      <dgm:prSet/>
      <dgm:spPr/>
      <dgm:t>
        <a:bodyPr/>
        <a:lstStyle/>
        <a:p>
          <a:endParaRPr lang="zh-CN" altLang="en-US"/>
        </a:p>
      </dgm:t>
    </dgm:pt>
    <dgm:pt modelId="{71645B30-1A3D-4674-AB6F-90E67A94FBFA}" cxnId="{A83BD2E1-C6D3-4534-99C2-D3B91515E326}" type="sibTrans">
      <dgm:prSet/>
      <dgm:spPr/>
      <dgm:t>
        <a:bodyPr/>
        <a:lstStyle/>
        <a:p>
          <a:endParaRPr lang="zh-CN" altLang="en-US"/>
        </a:p>
      </dgm:t>
    </dgm:pt>
    <dgm:pt modelId="{A5247AFD-71D4-45E9-B689-74B9C6E35A23}" type="pres">
      <dgm:prSet presAssocID="{B80C52E9-34E7-4324-A8D1-04226912BDA3}" presName="linear" presStyleCnt="0">
        <dgm:presLayoutVars>
          <dgm:animLvl val="lvl"/>
          <dgm:resizeHandles val="exact"/>
        </dgm:presLayoutVars>
      </dgm:prSet>
      <dgm:spPr/>
      <dgm:t>
        <a:bodyPr/>
        <a:lstStyle/>
        <a:p>
          <a:endParaRPr lang="zh-CN" altLang="en-US"/>
        </a:p>
      </dgm:t>
    </dgm:pt>
    <dgm:pt modelId="{C6E6EF79-3463-47D2-869E-FD6C72DB479C}" type="pres">
      <dgm:prSet presAssocID="{67BABF81-597A-4038-A084-FFB9B3FFC36A}" presName="parentText" presStyleLbl="node1" presStyleIdx="0" presStyleCnt="4" custLinFactNeighborX="863" custLinFactNeighborY="7095">
        <dgm:presLayoutVars>
          <dgm:chMax val="0"/>
          <dgm:bulletEnabled val="1"/>
        </dgm:presLayoutVars>
      </dgm:prSet>
      <dgm:spPr/>
      <dgm:t>
        <a:bodyPr/>
        <a:lstStyle/>
        <a:p>
          <a:endParaRPr lang="zh-CN" altLang="en-US"/>
        </a:p>
      </dgm:t>
    </dgm:pt>
    <dgm:pt modelId="{7C4DDCE7-54A2-46F7-AA4C-171070423FA3}" type="pres">
      <dgm:prSet presAssocID="{67BABF81-597A-4038-A084-FFB9B3FFC36A}" presName="childText" presStyleLbl="revTx" presStyleIdx="0" presStyleCnt="4">
        <dgm:presLayoutVars>
          <dgm:bulletEnabled val="1"/>
        </dgm:presLayoutVars>
      </dgm:prSet>
      <dgm:spPr/>
      <dgm:t>
        <a:bodyPr/>
        <a:lstStyle/>
        <a:p>
          <a:endParaRPr lang="zh-CN" altLang="en-US"/>
        </a:p>
      </dgm:t>
    </dgm:pt>
    <dgm:pt modelId="{75DAA6D6-A1DB-4DFE-89E4-DE3C6D35121C}" type="pres">
      <dgm:prSet presAssocID="{7EC8AC4E-3FE5-40A8-B2E9-0471F39F9764}" presName="parentText" presStyleLbl="node1" presStyleIdx="1" presStyleCnt="4">
        <dgm:presLayoutVars>
          <dgm:chMax val="0"/>
          <dgm:bulletEnabled val="1"/>
        </dgm:presLayoutVars>
      </dgm:prSet>
      <dgm:spPr/>
      <dgm:t>
        <a:bodyPr/>
        <a:lstStyle/>
        <a:p>
          <a:endParaRPr lang="zh-CN" altLang="en-US"/>
        </a:p>
      </dgm:t>
    </dgm:pt>
    <dgm:pt modelId="{B80CBEA1-F43A-43B9-8CBD-1D5883D81043}" type="pres">
      <dgm:prSet presAssocID="{7EC8AC4E-3FE5-40A8-B2E9-0471F39F9764}" presName="childText" presStyleLbl="revTx" presStyleIdx="1" presStyleCnt="4">
        <dgm:presLayoutVars>
          <dgm:bulletEnabled val="1"/>
        </dgm:presLayoutVars>
      </dgm:prSet>
      <dgm:spPr/>
      <dgm:t>
        <a:bodyPr/>
        <a:lstStyle/>
        <a:p>
          <a:endParaRPr lang="zh-CN" altLang="en-US"/>
        </a:p>
      </dgm:t>
    </dgm:pt>
    <dgm:pt modelId="{93782991-97FE-4DCF-A6ED-7042F8210726}" type="pres">
      <dgm:prSet presAssocID="{F1588D3E-556E-49B4-927B-1C321823E497}" presName="parentText" presStyleLbl="node1" presStyleIdx="2" presStyleCnt="4">
        <dgm:presLayoutVars>
          <dgm:chMax val="0"/>
          <dgm:bulletEnabled val="1"/>
        </dgm:presLayoutVars>
      </dgm:prSet>
      <dgm:spPr/>
      <dgm:t>
        <a:bodyPr/>
        <a:lstStyle/>
        <a:p>
          <a:endParaRPr lang="zh-CN" altLang="en-US"/>
        </a:p>
      </dgm:t>
    </dgm:pt>
    <dgm:pt modelId="{87ACDD2F-B89A-4707-8DE4-3D38D575BD48}" type="pres">
      <dgm:prSet presAssocID="{F1588D3E-556E-49B4-927B-1C321823E497}" presName="childText" presStyleLbl="revTx" presStyleIdx="2" presStyleCnt="4">
        <dgm:presLayoutVars>
          <dgm:bulletEnabled val="1"/>
        </dgm:presLayoutVars>
      </dgm:prSet>
      <dgm:spPr/>
      <dgm:t>
        <a:bodyPr/>
        <a:lstStyle/>
        <a:p>
          <a:endParaRPr lang="zh-CN" altLang="en-US"/>
        </a:p>
      </dgm:t>
    </dgm:pt>
    <dgm:pt modelId="{64A6F3E7-43E8-470D-A530-9260081E21ED}" type="pres">
      <dgm:prSet presAssocID="{D9EB5232-6C74-4DB9-82BC-18E3D074CA82}" presName="parentText" presStyleLbl="node1" presStyleIdx="3" presStyleCnt="4">
        <dgm:presLayoutVars>
          <dgm:chMax val="0"/>
          <dgm:bulletEnabled val="1"/>
        </dgm:presLayoutVars>
      </dgm:prSet>
      <dgm:spPr/>
      <dgm:t>
        <a:bodyPr/>
        <a:lstStyle/>
        <a:p>
          <a:endParaRPr lang="zh-CN" altLang="en-US"/>
        </a:p>
      </dgm:t>
    </dgm:pt>
    <dgm:pt modelId="{00E8C65A-0652-4D70-9097-B5186E924BC3}" type="pres">
      <dgm:prSet presAssocID="{D9EB5232-6C74-4DB9-82BC-18E3D074CA82}" presName="childText" presStyleLbl="revTx" presStyleIdx="3" presStyleCnt="4">
        <dgm:presLayoutVars>
          <dgm:bulletEnabled val="1"/>
        </dgm:presLayoutVars>
      </dgm:prSet>
      <dgm:spPr/>
      <dgm:t>
        <a:bodyPr/>
        <a:lstStyle/>
        <a:p>
          <a:endParaRPr lang="zh-CN" altLang="en-US"/>
        </a:p>
      </dgm:t>
    </dgm:pt>
  </dgm:ptLst>
  <dgm:cxnLst>
    <dgm:cxn modelId="{528CAF5B-3556-4578-9D2D-64F88501D8A1}" type="presOf" srcId="{9EDF6E06-7C03-43DC-8E17-DA347E692118}" destId="{7C4DDCE7-54A2-46F7-AA4C-171070423FA3}" srcOrd="0" destOrd="0" presId="urn:microsoft.com/office/officeart/2005/8/layout/vList2"/>
    <dgm:cxn modelId="{884AED30-9C3B-405B-B607-8CBADE431505}" type="presOf" srcId="{D011E58E-EC2A-4DFD-BF85-09B85A90FB63}" destId="{87ACDD2F-B89A-4707-8DE4-3D38D575BD48}" srcOrd="0" destOrd="0" presId="urn:microsoft.com/office/officeart/2005/8/layout/vList2"/>
    <dgm:cxn modelId="{C3D6E3C9-9E5C-434A-A344-B96C79AB5A4F}" srcId="{67BABF81-597A-4038-A084-FFB9B3FFC36A}" destId="{9EDF6E06-7C03-43DC-8E17-DA347E692118}" srcOrd="0" destOrd="0" parTransId="{B743F6CE-2344-44C2-A02C-77A67F69E95D}" sibTransId="{30B9E3C0-D41D-4BF9-A56B-10D9560C1018}"/>
    <dgm:cxn modelId="{12B03BFF-99B7-4E6A-AB64-9B4CD940B38D}" srcId="{B80C52E9-34E7-4324-A8D1-04226912BDA3}" destId="{7EC8AC4E-3FE5-40A8-B2E9-0471F39F9764}" srcOrd="1" destOrd="0" parTransId="{4E8B9448-60FE-4DC9-98C3-210933B35143}" sibTransId="{5FF0B248-3136-4FD7-892F-5AC6DD45A64F}"/>
    <dgm:cxn modelId="{FB26BED0-4BAA-4559-ADA6-E5343DA70CAC}" type="presOf" srcId="{4B4918BE-50A5-48ED-A395-AD20AA36ACAB}" destId="{00E8C65A-0652-4D70-9097-B5186E924BC3}" srcOrd="0" destOrd="0" presId="urn:microsoft.com/office/officeart/2005/8/layout/vList2"/>
    <dgm:cxn modelId="{C7E376C0-B3BE-4454-A8BE-B9C037E44310}" srcId="{7EC8AC4E-3FE5-40A8-B2E9-0471F39F9764}" destId="{81225D9F-5B46-4ACE-A1D7-544F59642455}" srcOrd="1" destOrd="0" parTransId="{299B7FDF-E681-4E0E-BB52-A33CFB4CEC08}" sibTransId="{B81A3F0B-3786-480B-B513-68FC52506FE9}"/>
    <dgm:cxn modelId="{939F4357-B32A-4630-B622-E4EF946C3649}" type="presOf" srcId="{D9EB5232-6C74-4DB9-82BC-18E3D074CA82}" destId="{64A6F3E7-43E8-470D-A530-9260081E21ED}" srcOrd="0" destOrd="0" presId="urn:microsoft.com/office/officeart/2005/8/layout/vList2"/>
    <dgm:cxn modelId="{2CFF29FD-2864-49E1-B1FB-2A3C66502FE7}" srcId="{B80C52E9-34E7-4324-A8D1-04226912BDA3}" destId="{67BABF81-597A-4038-A084-FFB9B3FFC36A}" srcOrd="0" destOrd="0" parTransId="{D72A9959-D76B-4039-AAA3-82E162696C39}" sibTransId="{3988FEF8-DA75-484D-B15A-517F44E4AFD3}"/>
    <dgm:cxn modelId="{59491DCC-5C6B-4431-A341-8A21289DBAFB}" type="presOf" srcId="{B80C52E9-34E7-4324-A8D1-04226912BDA3}" destId="{A5247AFD-71D4-45E9-B689-74B9C6E35A23}" srcOrd="0" destOrd="0" presId="urn:microsoft.com/office/officeart/2005/8/layout/vList2"/>
    <dgm:cxn modelId="{0BAA6ACD-4AD3-47FB-A2AF-547436B3F0EE}" type="presOf" srcId="{7EC8AC4E-3FE5-40A8-B2E9-0471F39F9764}" destId="{75DAA6D6-A1DB-4DFE-89E4-DE3C6D35121C}" srcOrd="0" destOrd="0" presId="urn:microsoft.com/office/officeart/2005/8/layout/vList2"/>
    <dgm:cxn modelId="{810C27D5-67E0-4F27-8359-22D11D1FA14C}" type="presOf" srcId="{67BABF81-597A-4038-A084-FFB9B3FFC36A}" destId="{C6E6EF79-3463-47D2-869E-FD6C72DB479C}" srcOrd="0" destOrd="0" presId="urn:microsoft.com/office/officeart/2005/8/layout/vList2"/>
    <dgm:cxn modelId="{7D1C2936-EBC2-4EF7-BD0E-4304B464E17B}" srcId="{F1588D3E-556E-49B4-927B-1C321823E497}" destId="{07B6C99F-CC5D-4DD6-8B89-3FBAF0179948}" srcOrd="1" destOrd="0" parTransId="{3FDB4EAB-1E84-49BD-A3AD-1AA64A5E5A2D}" sibTransId="{FE3AEE82-A529-4095-84C3-7453CF066F83}"/>
    <dgm:cxn modelId="{43943216-2FB7-4894-B3F1-7E0FCA64394F}" srcId="{F1588D3E-556E-49B4-927B-1C321823E497}" destId="{D011E58E-EC2A-4DFD-BF85-09B85A90FB63}" srcOrd="0" destOrd="0" parTransId="{8326AC0D-B988-48E4-B273-27F0BC2A40B1}" sibTransId="{6AD267F4-3E72-4F7B-A2FC-60137C5D5298}"/>
    <dgm:cxn modelId="{3FDB0755-1ADA-4789-BC20-B94914CE3006}" type="presOf" srcId="{F1588D3E-556E-49B4-927B-1C321823E497}" destId="{93782991-97FE-4DCF-A6ED-7042F8210726}" srcOrd="0" destOrd="0" presId="urn:microsoft.com/office/officeart/2005/8/layout/vList2"/>
    <dgm:cxn modelId="{3F7034D4-CD93-4A6A-A8B6-54D0CA4AFB99}" srcId="{7EC8AC4E-3FE5-40A8-B2E9-0471F39F9764}" destId="{EB043638-CE7F-4226-9DE4-795BC3771D8F}" srcOrd="0" destOrd="0" parTransId="{5EF48771-C159-4B80-9A32-DF1014D61A97}" sibTransId="{B7BF7038-C168-45FA-9973-704D7EA0FD80}"/>
    <dgm:cxn modelId="{0C5293BB-9535-4065-854D-B222D8DEE48F}" srcId="{B80C52E9-34E7-4324-A8D1-04226912BDA3}" destId="{D9EB5232-6C74-4DB9-82BC-18E3D074CA82}" srcOrd="3" destOrd="0" parTransId="{5235C61A-82EB-4AD0-A7CA-3110F44BB90C}" sibTransId="{281773CB-CEA3-4041-8B38-D9E1680194C1}"/>
    <dgm:cxn modelId="{874484E0-733E-46F5-8679-95CF16127FA5}" type="presOf" srcId="{07B6C99F-CC5D-4DD6-8B89-3FBAF0179948}" destId="{87ACDD2F-B89A-4707-8DE4-3D38D575BD48}" srcOrd="0" destOrd="1" presId="urn:microsoft.com/office/officeart/2005/8/layout/vList2"/>
    <dgm:cxn modelId="{ECB6C936-C14C-4C75-8F52-BCC3651146AF}" type="presOf" srcId="{EB043638-CE7F-4226-9DE4-795BC3771D8F}" destId="{B80CBEA1-F43A-43B9-8CBD-1D5883D81043}" srcOrd="0" destOrd="0" presId="urn:microsoft.com/office/officeart/2005/8/layout/vList2"/>
    <dgm:cxn modelId="{E3AC8110-06B6-4380-A122-7E4AE8B8394A}" srcId="{B80C52E9-34E7-4324-A8D1-04226912BDA3}" destId="{F1588D3E-556E-49B4-927B-1C321823E497}" srcOrd="2" destOrd="0" parTransId="{543F682B-5008-40B0-9301-E6F000EA546A}" sibTransId="{3BE617A4-DD26-49AB-880C-9FD987261443}"/>
    <dgm:cxn modelId="{03A55F3F-6928-4425-906A-BDD9CC6FD489}" type="presOf" srcId="{81225D9F-5B46-4ACE-A1D7-544F59642455}" destId="{B80CBEA1-F43A-43B9-8CBD-1D5883D81043}" srcOrd="0" destOrd="1" presId="urn:microsoft.com/office/officeart/2005/8/layout/vList2"/>
    <dgm:cxn modelId="{A83BD2E1-C6D3-4534-99C2-D3B91515E326}" srcId="{D9EB5232-6C74-4DB9-82BC-18E3D074CA82}" destId="{4B4918BE-50A5-48ED-A395-AD20AA36ACAB}" srcOrd="0" destOrd="0" parTransId="{0CA61A2A-2A88-49C0-ADD3-6D94A3B393E7}" sibTransId="{71645B30-1A3D-4674-AB6F-90E67A94FBFA}"/>
    <dgm:cxn modelId="{84CCD368-3412-4303-8E22-FB967BA599C5}" type="presParOf" srcId="{A5247AFD-71D4-45E9-B689-74B9C6E35A23}" destId="{C6E6EF79-3463-47D2-869E-FD6C72DB479C}" srcOrd="0" destOrd="0" presId="urn:microsoft.com/office/officeart/2005/8/layout/vList2"/>
    <dgm:cxn modelId="{64D6394E-DCFD-47DB-90D7-E0A603600E28}" type="presParOf" srcId="{A5247AFD-71D4-45E9-B689-74B9C6E35A23}" destId="{7C4DDCE7-54A2-46F7-AA4C-171070423FA3}" srcOrd="1" destOrd="0" presId="urn:microsoft.com/office/officeart/2005/8/layout/vList2"/>
    <dgm:cxn modelId="{83E586FA-5793-4ABC-A276-49B6DC5F91B3}" type="presParOf" srcId="{A5247AFD-71D4-45E9-B689-74B9C6E35A23}" destId="{75DAA6D6-A1DB-4DFE-89E4-DE3C6D35121C}" srcOrd="2" destOrd="0" presId="urn:microsoft.com/office/officeart/2005/8/layout/vList2"/>
    <dgm:cxn modelId="{F7EAEA02-E64C-41CD-9287-24453C2C4133}" type="presParOf" srcId="{A5247AFD-71D4-45E9-B689-74B9C6E35A23}" destId="{B80CBEA1-F43A-43B9-8CBD-1D5883D81043}" srcOrd="3" destOrd="0" presId="urn:microsoft.com/office/officeart/2005/8/layout/vList2"/>
    <dgm:cxn modelId="{76BCF6DB-72B1-407D-9C4B-58735A47B976}" type="presParOf" srcId="{A5247AFD-71D4-45E9-B689-74B9C6E35A23}" destId="{93782991-97FE-4DCF-A6ED-7042F8210726}" srcOrd="4" destOrd="0" presId="urn:microsoft.com/office/officeart/2005/8/layout/vList2"/>
    <dgm:cxn modelId="{71209DB4-35E9-4AF1-BB02-94CEF8793A83}" type="presParOf" srcId="{A5247AFD-71D4-45E9-B689-74B9C6E35A23}" destId="{87ACDD2F-B89A-4707-8DE4-3D38D575BD48}" srcOrd="5" destOrd="0" presId="urn:microsoft.com/office/officeart/2005/8/layout/vList2"/>
    <dgm:cxn modelId="{1A235A5D-2F35-49F9-A98F-9144D07CC501}" type="presParOf" srcId="{A5247AFD-71D4-45E9-B689-74B9C6E35A23}" destId="{64A6F3E7-43E8-470D-A530-9260081E21ED}" srcOrd="6" destOrd="0" presId="urn:microsoft.com/office/officeart/2005/8/layout/vList2"/>
    <dgm:cxn modelId="{C6177CFD-FAC6-43C3-B805-70C682DF71AF}" type="presParOf" srcId="{A5247AFD-71D4-45E9-B689-74B9C6E35A23}" destId="{00E8C65A-0652-4D70-9097-B5186E924BC3}"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2400" b="1" dirty="0" smtClean="0"/>
            <a:t>目的</a:t>
          </a:r>
          <a:endParaRPr lang="zh-CN" altLang="en-US" sz="2400" dirty="0"/>
        </a:p>
      </dgm:t>
    </dgm:pt>
    <dgm:pt modelId="{373BF166-EF35-4DC4-B09A-7869D72FE720}" cxnId="{DB4AD748-C5E7-469A-9A0C-7EFC6DED809B}" type="parTrans">
      <dgm:prSet/>
      <dgm:spPr/>
      <dgm:t>
        <a:bodyPr/>
        <a:lstStyle/>
        <a:p>
          <a:endParaRPr lang="zh-CN" altLang="en-US" sz="1200"/>
        </a:p>
      </dgm:t>
    </dgm:pt>
    <dgm:pt modelId="{82D031C9-A666-46DB-BE89-1D2421E723D9}" cxnId="{DB4AD748-C5E7-469A-9A0C-7EFC6DED809B}" type="sibTrans">
      <dgm:prSet/>
      <dgm:spPr/>
      <dgm:t>
        <a:bodyPr/>
        <a:lstStyle/>
        <a:p>
          <a:endParaRPr lang="zh-CN" altLang="en-US" sz="1200"/>
        </a:p>
      </dgm:t>
    </dgm:pt>
    <dgm:pt modelId="{71400AAB-D401-45C0-ABDA-6CB447EFDBBF}">
      <dgm:prSet custT="1"/>
      <dgm:spPr/>
      <dgm:t>
        <a:bodyPr/>
        <a:lstStyle/>
        <a:p>
          <a:pPr rtl="0"/>
          <a:r>
            <a:rPr lang="zh-CN" altLang="en-US" sz="2400" b="1" smtClean="0"/>
            <a:t>负载均衡</a:t>
          </a:r>
          <a:endParaRPr lang="zh-CN" altLang="en-US" sz="2400"/>
        </a:p>
      </dgm:t>
    </dgm:pt>
    <dgm:pt modelId="{DA8D35D5-F8A4-4FD7-85F3-F05DFCD35413}" cxnId="{ABAE4455-A3C2-4895-B144-CEA4E4676EB1}" type="parTrans">
      <dgm:prSet/>
      <dgm:spPr/>
      <dgm:t>
        <a:bodyPr/>
        <a:lstStyle/>
        <a:p>
          <a:endParaRPr lang="zh-CN" altLang="en-US" sz="1200"/>
        </a:p>
      </dgm:t>
    </dgm:pt>
    <dgm:pt modelId="{8D552A7F-0731-474D-87A6-2E11DC1433C5}" cxnId="{ABAE4455-A3C2-4895-B144-CEA4E4676EB1}" type="sibTrans">
      <dgm:prSet/>
      <dgm:spPr/>
      <dgm:t>
        <a:bodyPr/>
        <a:lstStyle/>
        <a:p>
          <a:endParaRPr lang="zh-CN" altLang="en-US" sz="1200"/>
        </a:p>
      </dgm:t>
    </dgm:pt>
    <dgm:pt modelId="{482914AA-061C-4477-A057-BDF6EB9C0157}">
      <dgm:prSet custT="1"/>
      <dgm:spPr/>
      <dgm:t>
        <a:bodyPr/>
        <a:lstStyle/>
        <a:p>
          <a:pPr rtl="0"/>
          <a:r>
            <a:rPr lang="zh-CN" altLang="en-US" sz="2400" b="1" dirty="0" smtClean="0"/>
            <a:t>提升服务器端的数据处理能力</a:t>
          </a:r>
          <a:endParaRPr lang="zh-CN" altLang="en-US" sz="2400" dirty="0"/>
        </a:p>
      </dgm:t>
    </dgm:pt>
    <dgm:pt modelId="{99943C8D-BE0F-4968-A79A-023C8259290A}" cxnId="{57150AF2-AC1A-4521-A304-3A2A6F96AB4B}" type="parTrans">
      <dgm:prSet/>
      <dgm:spPr/>
      <dgm:t>
        <a:bodyPr/>
        <a:lstStyle/>
        <a:p>
          <a:endParaRPr lang="zh-CN" altLang="en-US" sz="1200"/>
        </a:p>
      </dgm:t>
    </dgm:pt>
    <dgm:pt modelId="{AA914FFF-EFAC-4D72-B875-AE5EAD9B4E88}" cxnId="{57150AF2-AC1A-4521-A304-3A2A6F96AB4B}" type="sibTrans">
      <dgm:prSet/>
      <dgm:spPr/>
      <dgm:t>
        <a:bodyPr/>
        <a:lstStyle/>
        <a:p>
          <a:endParaRPr lang="zh-CN" altLang="en-US" sz="1200"/>
        </a:p>
      </dgm:t>
    </dgm:pt>
    <dgm:pt modelId="{6B673598-3F4F-4448-8EF9-AFA40BAEFEF5}">
      <dgm:prSet custT="1"/>
      <dgm:spPr/>
      <dgm:t>
        <a:bodyPr/>
        <a:lstStyle/>
        <a:p>
          <a:pPr rtl="0"/>
          <a:r>
            <a:rPr lang="zh-CN" altLang="en-US" sz="2400" b="1" smtClean="0"/>
            <a:t>提高故障恢复能力</a:t>
          </a:r>
          <a:endParaRPr lang="zh-CN" altLang="en-US" sz="2400"/>
        </a:p>
      </dgm:t>
    </dgm:pt>
    <dgm:pt modelId="{FC14F2E0-A767-4BBE-96A6-30210051C348}" cxnId="{57B5A179-77E5-417C-8E27-FF68AD33C54B}" type="parTrans">
      <dgm:prSet/>
      <dgm:spPr/>
      <dgm:t>
        <a:bodyPr/>
        <a:lstStyle/>
        <a:p>
          <a:endParaRPr lang="zh-CN" altLang="en-US" sz="1200"/>
        </a:p>
      </dgm:t>
    </dgm:pt>
    <dgm:pt modelId="{08D5E7BF-75CD-4335-8047-08256EECDB43}" cxnId="{57B5A179-77E5-417C-8E27-FF68AD33C54B}" type="sibTrans">
      <dgm:prSet/>
      <dgm:spPr/>
      <dgm:t>
        <a:bodyPr/>
        <a:lstStyle/>
        <a:p>
          <a:endParaRPr lang="zh-CN" altLang="en-US" sz="1200"/>
        </a:p>
      </dgm:t>
    </dgm:pt>
    <dgm:pt modelId="{AD483C29-4FCD-4F13-9FDA-AD29E8BAAF82}">
      <dgm:prSet custT="1"/>
      <dgm:spPr/>
      <dgm:t>
        <a:bodyPr/>
        <a:lstStyle/>
        <a:p>
          <a:pPr rtl="0"/>
          <a:r>
            <a:rPr lang="zh-CN" altLang="en-US" sz="2400" b="1" dirty="0" smtClean="0"/>
            <a:t>保证服务质量</a:t>
          </a:r>
          <a:endParaRPr lang="zh-CN" altLang="en-US" sz="2400" dirty="0"/>
        </a:p>
      </dgm:t>
    </dgm:pt>
    <dgm:pt modelId="{0E896CBA-44D7-48CB-B389-A6E2D1C09198}" cxnId="{705AE161-1C69-4D10-86A9-F1E447BBAB3D}" type="parTrans">
      <dgm:prSet/>
      <dgm:spPr/>
      <dgm:t>
        <a:bodyPr/>
        <a:lstStyle/>
        <a:p>
          <a:endParaRPr lang="zh-CN" altLang="en-US" sz="1200"/>
        </a:p>
      </dgm:t>
    </dgm:pt>
    <dgm:pt modelId="{DF0B8078-AFDB-4534-A5C0-13439C360FCD}" cxnId="{705AE161-1C69-4D10-86A9-F1E447BBAB3D}" type="sibTrans">
      <dgm:prSet/>
      <dgm:spPr/>
      <dgm:t>
        <a:bodyPr/>
        <a:lstStyle/>
        <a:p>
          <a:endParaRPr lang="zh-CN" altLang="en-US" sz="1200"/>
        </a:p>
      </dgm:t>
    </dgm:pt>
    <dgm:pt modelId="{E292680F-56A5-495F-9CF8-F151550E582B}">
      <dgm:prSet custT="1"/>
      <dgm:spPr/>
      <dgm:t>
        <a:bodyPr/>
        <a:lstStyle/>
        <a:p>
          <a:pPr rtl="0"/>
          <a:r>
            <a:rPr lang="zh-CN" altLang="en-US" sz="2400" b="1" smtClean="0"/>
            <a:t>方法</a:t>
          </a:r>
          <a:endParaRPr lang="zh-CN" altLang="en-US" sz="2400"/>
        </a:p>
      </dgm:t>
    </dgm:pt>
    <dgm:pt modelId="{7452368F-42FD-43BE-AE0B-15E284BDE515}" cxnId="{5721EE17-5F17-4831-ADC9-D314807589E8}" type="parTrans">
      <dgm:prSet/>
      <dgm:spPr/>
      <dgm:t>
        <a:bodyPr/>
        <a:lstStyle/>
        <a:p>
          <a:endParaRPr lang="zh-CN" altLang="en-US" sz="1200"/>
        </a:p>
      </dgm:t>
    </dgm:pt>
    <dgm:pt modelId="{D28A7CD2-868C-4734-BE70-6E70F3728C4B}" cxnId="{5721EE17-5F17-4831-ADC9-D314807589E8}" type="sibTrans">
      <dgm:prSet/>
      <dgm:spPr/>
      <dgm:t>
        <a:bodyPr/>
        <a:lstStyle/>
        <a:p>
          <a:endParaRPr lang="zh-CN" altLang="en-US" sz="1200"/>
        </a:p>
      </dgm:t>
    </dgm:pt>
    <dgm:pt modelId="{4375C3ED-7F90-47C6-85ED-34777C74785D}">
      <dgm:prSet custT="1"/>
      <dgm:spPr/>
      <dgm:t>
        <a:bodyPr/>
        <a:lstStyle/>
        <a:p>
          <a:pPr rtl="0"/>
          <a:r>
            <a:rPr lang="zh-CN" sz="2400" b="1" dirty="0" smtClean="0"/>
            <a:t>分片</a:t>
          </a:r>
          <a:r>
            <a:rPr lang="en-US" sz="2400" b="1" dirty="0" smtClean="0"/>
            <a:t>(</a:t>
          </a:r>
          <a:r>
            <a:rPr lang="en-US" sz="2400" b="1" dirty="0" err="1" smtClean="0"/>
            <a:t>Sharding</a:t>
          </a:r>
          <a:r>
            <a:rPr lang="en-US" sz="2400" b="1" dirty="0" smtClean="0"/>
            <a:t>)</a:t>
          </a:r>
          <a:endParaRPr lang="zh-CN" sz="2400" dirty="0"/>
        </a:p>
      </dgm:t>
    </dgm:pt>
    <dgm:pt modelId="{2FF7995A-BC4E-432E-90E5-F48DAB8EE58D}" cxnId="{28870712-59C9-4A45-A338-7F3746697564}" type="parTrans">
      <dgm:prSet/>
      <dgm:spPr/>
      <dgm:t>
        <a:bodyPr/>
        <a:lstStyle/>
        <a:p>
          <a:endParaRPr lang="zh-CN" altLang="en-US" sz="1200"/>
        </a:p>
      </dgm:t>
    </dgm:pt>
    <dgm:pt modelId="{1014DAC4-17A4-45FA-ADCA-19E672EF7416}" cxnId="{28870712-59C9-4A45-A338-7F3746697564}" type="sibTrans">
      <dgm:prSet/>
      <dgm:spPr/>
      <dgm:t>
        <a:bodyPr/>
        <a:lstStyle/>
        <a:p>
          <a:endParaRPr lang="zh-CN" altLang="en-US" sz="1200"/>
        </a:p>
      </dgm:t>
    </dgm:pt>
    <dgm:pt modelId="{5620845D-554E-48C3-9CF1-B916DF9379D0}">
      <dgm:prSet custT="1"/>
      <dgm:spPr/>
      <dgm:t>
        <a:bodyPr/>
        <a:lstStyle/>
        <a:p>
          <a:pPr rtl="0"/>
          <a:r>
            <a:rPr lang="zh-CN" sz="2400" b="1" dirty="0" smtClean="0"/>
            <a:t>复制（</a:t>
          </a:r>
          <a:r>
            <a:rPr lang="en-US" sz="2400" b="1" dirty="0" smtClean="0"/>
            <a:t>Replication)</a:t>
          </a:r>
          <a:endParaRPr lang="zh-CN" sz="2400" dirty="0"/>
        </a:p>
      </dgm:t>
    </dgm:pt>
    <dgm:pt modelId="{DF895F8D-BD20-4381-A877-2E4D7A7DBA67}" cxnId="{0CCF185C-FDB1-4B77-A5C1-BD024A08D9D1}" type="parTrans">
      <dgm:prSet/>
      <dgm:spPr/>
      <dgm:t>
        <a:bodyPr/>
        <a:lstStyle/>
        <a:p>
          <a:endParaRPr lang="zh-CN" altLang="en-US" sz="1200"/>
        </a:p>
      </dgm:t>
    </dgm:pt>
    <dgm:pt modelId="{EE17053A-B097-42BA-BD68-36ADDCC4D357}" cxnId="{0CCF185C-FDB1-4B77-A5C1-BD024A08D9D1}" type="sibTrans">
      <dgm:prSet/>
      <dgm:spPr/>
      <dgm:t>
        <a:bodyPr/>
        <a:lstStyle/>
        <a:p>
          <a:endParaRPr lang="zh-CN" altLang="en-US" sz="1200"/>
        </a:p>
      </dgm:t>
    </dgm:pt>
    <dgm:pt modelId="{4C74F3CA-3D38-4FCC-8E2C-CD821A03DE23}">
      <dgm:prSet custT="1"/>
      <dgm:spPr/>
      <dgm:t>
        <a:bodyPr/>
        <a:lstStyle/>
        <a:p>
          <a:pPr rtl="0"/>
          <a:r>
            <a:rPr lang="en-US" altLang="zh-CN" sz="2400" dirty="0" smtClean="0"/>
            <a:t>….</a:t>
          </a:r>
          <a:endParaRPr lang="zh-CN" sz="2400" dirty="0"/>
        </a:p>
      </dgm:t>
    </dgm:pt>
    <dgm:pt modelId="{0CE161B2-08B6-416E-ABA4-03873B571DFF}" cxnId="{C223E589-CBDF-42F4-ACD2-25DA8DCB7D02}" type="parTrans">
      <dgm:prSet/>
      <dgm:spPr/>
      <dgm:t>
        <a:bodyPr/>
        <a:lstStyle/>
        <a:p>
          <a:endParaRPr lang="zh-CN" altLang="en-US" sz="1200"/>
        </a:p>
      </dgm:t>
    </dgm:pt>
    <dgm:pt modelId="{2BF71554-ADAC-4E42-A939-03A2700509E2}" cxnId="{C223E589-CBDF-42F4-ACD2-25DA8DCB7D02}" type="sibTrans">
      <dgm:prSet/>
      <dgm:spPr/>
      <dgm:t>
        <a:bodyPr/>
        <a:lstStyle/>
        <a:p>
          <a:endParaRPr lang="zh-CN" altLang="en-US" sz="120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1800" b="1" dirty="0" smtClean="0"/>
            <a:t>目的</a:t>
          </a:r>
          <a:endParaRPr lang="zh-CN" altLang="en-US" sz="1800" dirty="0"/>
        </a:p>
      </dgm:t>
    </dgm:pt>
    <dgm:pt modelId="{373BF166-EF35-4DC4-B09A-7869D72FE720}" cxnId="{DB4AD748-C5E7-469A-9A0C-7EFC6DED809B}" type="parTrans">
      <dgm:prSet/>
      <dgm:spPr/>
      <dgm:t>
        <a:bodyPr/>
        <a:lstStyle/>
        <a:p>
          <a:endParaRPr lang="zh-CN" altLang="en-US" sz="1050"/>
        </a:p>
      </dgm:t>
    </dgm:pt>
    <dgm:pt modelId="{82D031C9-A666-46DB-BE89-1D2421E723D9}" cxnId="{DB4AD748-C5E7-469A-9A0C-7EFC6DED809B}" type="sibTrans">
      <dgm:prSet/>
      <dgm:spPr/>
      <dgm:t>
        <a:bodyPr/>
        <a:lstStyle/>
        <a:p>
          <a:endParaRPr lang="zh-CN" altLang="en-US" sz="1050"/>
        </a:p>
      </dgm:t>
    </dgm:pt>
    <dgm:pt modelId="{71400AAB-D401-45C0-ABDA-6CB447EFDBBF}">
      <dgm:prSet custT="1"/>
      <dgm:spPr/>
      <dgm:t>
        <a:bodyPr/>
        <a:lstStyle/>
        <a:p>
          <a:pPr rtl="0"/>
          <a:r>
            <a:rPr lang="zh-CN" altLang="en-US" sz="1800" b="1" smtClean="0"/>
            <a:t>负载均衡</a:t>
          </a:r>
          <a:endParaRPr lang="zh-CN" altLang="en-US" sz="1800"/>
        </a:p>
      </dgm:t>
    </dgm:pt>
    <dgm:pt modelId="{DA8D35D5-F8A4-4FD7-85F3-F05DFCD35413}" cxnId="{ABAE4455-A3C2-4895-B144-CEA4E4676EB1}" type="parTrans">
      <dgm:prSet/>
      <dgm:spPr/>
      <dgm:t>
        <a:bodyPr/>
        <a:lstStyle/>
        <a:p>
          <a:endParaRPr lang="zh-CN" altLang="en-US" sz="1050"/>
        </a:p>
      </dgm:t>
    </dgm:pt>
    <dgm:pt modelId="{8D552A7F-0731-474D-87A6-2E11DC1433C5}" cxnId="{ABAE4455-A3C2-4895-B144-CEA4E4676EB1}" type="sibTrans">
      <dgm:prSet/>
      <dgm:spPr/>
      <dgm:t>
        <a:bodyPr/>
        <a:lstStyle/>
        <a:p>
          <a:endParaRPr lang="zh-CN" altLang="en-US" sz="1050"/>
        </a:p>
      </dgm:t>
    </dgm:pt>
    <dgm:pt modelId="{482914AA-061C-4477-A057-BDF6EB9C0157}">
      <dgm:prSet custT="1"/>
      <dgm:spPr/>
      <dgm:t>
        <a:bodyPr/>
        <a:lstStyle/>
        <a:p>
          <a:pPr rtl="0"/>
          <a:r>
            <a:rPr lang="zh-CN" altLang="en-US" sz="1800" b="1" dirty="0" smtClean="0"/>
            <a:t>提升服务器端的数据处理能力</a:t>
          </a:r>
          <a:endParaRPr lang="zh-CN" altLang="en-US" sz="1800" dirty="0"/>
        </a:p>
      </dgm:t>
    </dgm:pt>
    <dgm:pt modelId="{99943C8D-BE0F-4968-A79A-023C8259290A}" cxnId="{57150AF2-AC1A-4521-A304-3A2A6F96AB4B}" type="parTrans">
      <dgm:prSet/>
      <dgm:spPr/>
      <dgm:t>
        <a:bodyPr/>
        <a:lstStyle/>
        <a:p>
          <a:endParaRPr lang="zh-CN" altLang="en-US" sz="1050"/>
        </a:p>
      </dgm:t>
    </dgm:pt>
    <dgm:pt modelId="{AA914FFF-EFAC-4D72-B875-AE5EAD9B4E88}" cxnId="{57150AF2-AC1A-4521-A304-3A2A6F96AB4B}" type="sibTrans">
      <dgm:prSet/>
      <dgm:spPr/>
      <dgm:t>
        <a:bodyPr/>
        <a:lstStyle/>
        <a:p>
          <a:endParaRPr lang="zh-CN" altLang="en-US" sz="1050"/>
        </a:p>
      </dgm:t>
    </dgm:pt>
    <dgm:pt modelId="{6B673598-3F4F-4448-8EF9-AFA40BAEFEF5}">
      <dgm:prSet custT="1"/>
      <dgm:spPr/>
      <dgm:t>
        <a:bodyPr/>
        <a:lstStyle/>
        <a:p>
          <a:pPr rtl="0"/>
          <a:r>
            <a:rPr lang="zh-CN" altLang="en-US" sz="1800" b="1" smtClean="0"/>
            <a:t>提高故障恢复能力</a:t>
          </a:r>
          <a:endParaRPr lang="zh-CN" altLang="en-US" sz="1800"/>
        </a:p>
      </dgm:t>
    </dgm:pt>
    <dgm:pt modelId="{FC14F2E0-A767-4BBE-96A6-30210051C348}" cxnId="{57B5A179-77E5-417C-8E27-FF68AD33C54B}" type="parTrans">
      <dgm:prSet/>
      <dgm:spPr/>
      <dgm:t>
        <a:bodyPr/>
        <a:lstStyle/>
        <a:p>
          <a:endParaRPr lang="zh-CN" altLang="en-US" sz="1050"/>
        </a:p>
      </dgm:t>
    </dgm:pt>
    <dgm:pt modelId="{08D5E7BF-75CD-4335-8047-08256EECDB43}" cxnId="{57B5A179-77E5-417C-8E27-FF68AD33C54B}" type="sibTrans">
      <dgm:prSet/>
      <dgm:spPr/>
      <dgm:t>
        <a:bodyPr/>
        <a:lstStyle/>
        <a:p>
          <a:endParaRPr lang="zh-CN" altLang="en-US" sz="1050"/>
        </a:p>
      </dgm:t>
    </dgm:pt>
    <dgm:pt modelId="{AD483C29-4FCD-4F13-9FDA-AD29E8BAAF82}">
      <dgm:prSet custT="1"/>
      <dgm:spPr/>
      <dgm:t>
        <a:bodyPr/>
        <a:lstStyle/>
        <a:p>
          <a:pPr rtl="0"/>
          <a:r>
            <a:rPr lang="zh-CN" altLang="en-US" sz="1800" b="1" dirty="0" smtClean="0"/>
            <a:t>保证服务质量</a:t>
          </a:r>
          <a:endParaRPr lang="zh-CN" altLang="en-US" sz="1800" dirty="0"/>
        </a:p>
      </dgm:t>
    </dgm:pt>
    <dgm:pt modelId="{0E896CBA-44D7-48CB-B389-A6E2D1C09198}" cxnId="{705AE161-1C69-4D10-86A9-F1E447BBAB3D}" type="parTrans">
      <dgm:prSet/>
      <dgm:spPr/>
      <dgm:t>
        <a:bodyPr/>
        <a:lstStyle/>
        <a:p>
          <a:endParaRPr lang="zh-CN" altLang="en-US" sz="1050"/>
        </a:p>
      </dgm:t>
    </dgm:pt>
    <dgm:pt modelId="{DF0B8078-AFDB-4534-A5C0-13439C360FCD}" cxnId="{705AE161-1C69-4D10-86A9-F1E447BBAB3D}" type="sibTrans">
      <dgm:prSet/>
      <dgm:spPr/>
      <dgm:t>
        <a:bodyPr/>
        <a:lstStyle/>
        <a:p>
          <a:endParaRPr lang="zh-CN" altLang="en-US" sz="1050"/>
        </a:p>
      </dgm:t>
    </dgm:pt>
    <dgm:pt modelId="{E292680F-56A5-495F-9CF8-F151550E582B}">
      <dgm:prSet custT="1"/>
      <dgm:spPr/>
      <dgm:t>
        <a:bodyPr/>
        <a:lstStyle/>
        <a:p>
          <a:pPr rtl="0"/>
          <a:r>
            <a:rPr lang="zh-CN" altLang="en-US" sz="1800" b="1" smtClean="0"/>
            <a:t>方法</a:t>
          </a:r>
          <a:endParaRPr lang="zh-CN" altLang="en-US" sz="1800"/>
        </a:p>
      </dgm:t>
    </dgm:pt>
    <dgm:pt modelId="{7452368F-42FD-43BE-AE0B-15E284BDE515}" cxnId="{5721EE17-5F17-4831-ADC9-D314807589E8}" type="parTrans">
      <dgm:prSet/>
      <dgm:spPr/>
      <dgm:t>
        <a:bodyPr/>
        <a:lstStyle/>
        <a:p>
          <a:endParaRPr lang="zh-CN" altLang="en-US" sz="1050"/>
        </a:p>
      </dgm:t>
    </dgm:pt>
    <dgm:pt modelId="{D28A7CD2-868C-4734-BE70-6E70F3728C4B}" cxnId="{5721EE17-5F17-4831-ADC9-D314807589E8}" type="sibTrans">
      <dgm:prSet/>
      <dgm:spPr/>
      <dgm:t>
        <a:bodyPr/>
        <a:lstStyle/>
        <a:p>
          <a:endParaRPr lang="zh-CN" altLang="en-US" sz="1050"/>
        </a:p>
      </dgm:t>
    </dgm:pt>
    <dgm:pt modelId="{4375C3ED-7F90-47C6-85ED-34777C74785D}">
      <dgm:prSet custT="1"/>
      <dgm:spPr/>
      <dgm:t>
        <a:bodyPr/>
        <a:lstStyle/>
        <a:p>
          <a:pPr rtl="0"/>
          <a:r>
            <a:rPr lang="zh-CN" sz="1800" b="1" dirty="0" smtClean="0"/>
            <a:t>分片</a:t>
          </a:r>
          <a:r>
            <a:rPr lang="en-US" sz="1800" b="1" dirty="0" smtClean="0"/>
            <a:t>(</a:t>
          </a:r>
          <a:r>
            <a:rPr lang="en-US" sz="1800" b="1" dirty="0" err="1" smtClean="0"/>
            <a:t>Sharding</a:t>
          </a:r>
          <a:r>
            <a:rPr lang="en-US" sz="1800" b="1" dirty="0" smtClean="0"/>
            <a:t>)</a:t>
          </a:r>
          <a:endParaRPr lang="zh-CN" sz="1800" dirty="0"/>
        </a:p>
      </dgm:t>
    </dgm:pt>
    <dgm:pt modelId="{2FF7995A-BC4E-432E-90E5-F48DAB8EE58D}" cxnId="{28870712-59C9-4A45-A338-7F3746697564}" type="parTrans">
      <dgm:prSet/>
      <dgm:spPr/>
      <dgm:t>
        <a:bodyPr/>
        <a:lstStyle/>
        <a:p>
          <a:endParaRPr lang="zh-CN" altLang="en-US" sz="1050"/>
        </a:p>
      </dgm:t>
    </dgm:pt>
    <dgm:pt modelId="{1014DAC4-17A4-45FA-ADCA-19E672EF7416}" cxnId="{28870712-59C9-4A45-A338-7F3746697564}" type="sibTrans">
      <dgm:prSet/>
      <dgm:spPr/>
      <dgm:t>
        <a:bodyPr/>
        <a:lstStyle/>
        <a:p>
          <a:endParaRPr lang="zh-CN" altLang="en-US" sz="1050"/>
        </a:p>
      </dgm:t>
    </dgm:pt>
    <dgm:pt modelId="{5620845D-554E-48C3-9CF1-B916DF9379D0}">
      <dgm:prSet custT="1"/>
      <dgm:spPr/>
      <dgm:t>
        <a:bodyPr/>
        <a:lstStyle/>
        <a:p>
          <a:pPr rtl="0"/>
          <a:r>
            <a:rPr lang="zh-CN" sz="1800" b="1" dirty="0" smtClean="0"/>
            <a:t>复制（</a:t>
          </a:r>
          <a:r>
            <a:rPr lang="en-US" sz="1800" b="1" dirty="0" smtClean="0"/>
            <a:t>Replication)</a:t>
          </a:r>
          <a:endParaRPr lang="zh-CN" sz="1800" dirty="0"/>
        </a:p>
      </dgm:t>
    </dgm:pt>
    <dgm:pt modelId="{DF895F8D-BD20-4381-A877-2E4D7A7DBA67}" cxnId="{0CCF185C-FDB1-4B77-A5C1-BD024A08D9D1}" type="parTrans">
      <dgm:prSet/>
      <dgm:spPr/>
      <dgm:t>
        <a:bodyPr/>
        <a:lstStyle/>
        <a:p>
          <a:endParaRPr lang="zh-CN" altLang="en-US" sz="1050"/>
        </a:p>
      </dgm:t>
    </dgm:pt>
    <dgm:pt modelId="{EE17053A-B097-42BA-BD68-36ADDCC4D357}" cxnId="{0CCF185C-FDB1-4B77-A5C1-BD024A08D9D1}" type="sibTrans">
      <dgm:prSet/>
      <dgm:spPr/>
      <dgm:t>
        <a:bodyPr/>
        <a:lstStyle/>
        <a:p>
          <a:endParaRPr lang="zh-CN" altLang="en-US" sz="1050"/>
        </a:p>
      </dgm:t>
    </dgm:pt>
    <dgm:pt modelId="{4C74F3CA-3D38-4FCC-8E2C-CD821A03DE23}">
      <dgm:prSet custT="1"/>
      <dgm:spPr/>
      <dgm:t>
        <a:bodyPr/>
        <a:lstStyle/>
        <a:p>
          <a:pPr rtl="0"/>
          <a:r>
            <a:rPr lang="en-US" altLang="zh-CN" sz="1800" dirty="0" smtClean="0"/>
            <a:t>….</a:t>
          </a:r>
          <a:endParaRPr lang="zh-CN" sz="1800" dirty="0"/>
        </a:p>
      </dgm:t>
    </dgm:pt>
    <dgm:pt modelId="{0CE161B2-08B6-416E-ABA4-03873B571DFF}" cxnId="{C223E589-CBDF-42F4-ACD2-25DA8DCB7D02}" type="parTrans">
      <dgm:prSet/>
      <dgm:spPr/>
      <dgm:t>
        <a:bodyPr/>
        <a:lstStyle/>
        <a:p>
          <a:endParaRPr lang="zh-CN" altLang="en-US" sz="1050"/>
        </a:p>
      </dgm:t>
    </dgm:pt>
    <dgm:pt modelId="{2BF71554-ADAC-4E42-A939-03A2700509E2}" cxnId="{C223E589-CBDF-42F4-ACD2-25DA8DCB7D02}" type="sibTrans">
      <dgm:prSet/>
      <dgm:spPr/>
      <dgm:t>
        <a:bodyPr/>
        <a:lstStyle/>
        <a:p>
          <a:endParaRPr lang="zh-CN" altLang="en-US" sz="105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C2C944A-2BCF-442F-A960-2E25DB7DE507}"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DB223D0-65F2-410B-B16E-DFF5737470E6}">
      <dgm:prSet/>
      <dgm:spPr/>
      <dgm:t>
        <a:bodyPr/>
        <a:lstStyle/>
        <a:p>
          <a:pPr rtl="0"/>
          <a:r>
            <a:rPr lang="zh-CN" smtClean="0"/>
            <a:t>分片</a:t>
          </a:r>
          <a:r>
            <a:rPr lang="en-US" smtClean="0"/>
            <a:t>(Sharding</a:t>
          </a:r>
          <a:r>
            <a:rPr lang="zh-CN" smtClean="0"/>
            <a:t>）与切片（</a:t>
          </a:r>
          <a:r>
            <a:rPr lang="en-US" smtClean="0"/>
            <a:t>splitting</a:t>
          </a:r>
          <a:r>
            <a:rPr lang="zh-CN" smtClean="0"/>
            <a:t>） 是两个不同概念</a:t>
          </a:r>
          <a:endParaRPr lang="zh-CN"/>
        </a:p>
      </dgm:t>
    </dgm:pt>
    <dgm:pt modelId="{2B0F00E8-152A-4AF0-8A8B-C74112DE75D6}" cxnId="{8E8F2A19-5E5C-491F-BD3F-5A20F41F545C}" type="parTrans">
      <dgm:prSet/>
      <dgm:spPr/>
      <dgm:t>
        <a:bodyPr/>
        <a:lstStyle/>
        <a:p>
          <a:endParaRPr lang="zh-CN" altLang="en-US"/>
        </a:p>
      </dgm:t>
    </dgm:pt>
    <dgm:pt modelId="{911DC89E-50CB-4FA5-80AD-C026C00A0EBA}" cxnId="{8E8F2A19-5E5C-491F-BD3F-5A20F41F545C}" type="sibTrans">
      <dgm:prSet/>
      <dgm:spPr/>
      <dgm:t>
        <a:bodyPr/>
        <a:lstStyle/>
        <a:p>
          <a:endParaRPr lang="zh-CN" altLang="en-US"/>
        </a:p>
      </dgm:t>
    </dgm:pt>
    <dgm:pt modelId="{7D062992-78E9-48F1-BC4E-AF9039A9B27C}">
      <dgm:prSet/>
      <dgm:spPr/>
      <dgm:t>
        <a:bodyPr/>
        <a:lstStyle/>
        <a:p>
          <a:pPr rtl="0"/>
          <a:r>
            <a:rPr lang="zh-CN" smtClean="0"/>
            <a:t>关系数据库中需要由程序员编写代码的方式实现分片</a:t>
          </a:r>
          <a:endParaRPr lang="zh-CN"/>
        </a:p>
      </dgm:t>
    </dgm:pt>
    <dgm:pt modelId="{3D8D346C-1312-4C0F-8F75-846848C4C981}" cxnId="{40D2AB26-0715-4876-87B6-BFEF113A4AB7}" type="parTrans">
      <dgm:prSet/>
      <dgm:spPr/>
      <dgm:t>
        <a:bodyPr/>
        <a:lstStyle/>
        <a:p>
          <a:endParaRPr lang="zh-CN" altLang="en-US"/>
        </a:p>
      </dgm:t>
    </dgm:pt>
    <dgm:pt modelId="{7F123B62-EA7E-49B8-A8DA-A428336077E2}" cxnId="{40D2AB26-0715-4876-87B6-BFEF113A4AB7}" type="sibTrans">
      <dgm:prSet/>
      <dgm:spPr/>
      <dgm:t>
        <a:bodyPr/>
        <a:lstStyle/>
        <a:p>
          <a:endParaRPr lang="zh-CN" altLang="en-US"/>
        </a:p>
      </dgm:t>
    </dgm:pt>
    <dgm:pt modelId="{E82C153B-BAEF-4246-A295-0A2E4F3E115B}">
      <dgm:prSet/>
      <dgm:spPr/>
      <dgm:t>
        <a:bodyPr/>
        <a:lstStyle/>
        <a:p>
          <a:pPr rtl="0"/>
          <a:r>
            <a:rPr lang="zh-CN" smtClean="0"/>
            <a:t>分片可以支持负载均衡，提升读写性能以及系统可靠性</a:t>
          </a:r>
          <a:endParaRPr lang="zh-CN"/>
        </a:p>
      </dgm:t>
    </dgm:pt>
    <dgm:pt modelId="{B781CFC6-A055-4E94-BA97-4577428D538C}" cxnId="{3A3CC965-ED32-4E70-83FD-A74DE6E9AEE1}" type="parTrans">
      <dgm:prSet/>
      <dgm:spPr/>
      <dgm:t>
        <a:bodyPr/>
        <a:lstStyle/>
        <a:p>
          <a:endParaRPr lang="zh-CN" altLang="en-US"/>
        </a:p>
      </dgm:t>
    </dgm:pt>
    <dgm:pt modelId="{95838432-1B25-4750-B26B-AC9503204D9B}" cxnId="{3A3CC965-ED32-4E70-83FD-A74DE6E9AEE1}" type="sibTrans">
      <dgm:prSet/>
      <dgm:spPr/>
      <dgm:t>
        <a:bodyPr/>
        <a:lstStyle/>
        <a:p>
          <a:endParaRPr lang="zh-CN" altLang="en-US"/>
        </a:p>
      </dgm:t>
    </dgm:pt>
    <dgm:pt modelId="{22451DBE-C920-4FCF-AE6B-EDF659BADF4E}">
      <dgm:prSet/>
      <dgm:spPr/>
      <dgm:t>
        <a:bodyPr/>
        <a:lstStyle/>
        <a:p>
          <a:pPr rtl="0"/>
          <a:r>
            <a:rPr lang="zh-CN" smtClean="0"/>
            <a:t>分片支持一定的故障恢复</a:t>
          </a:r>
          <a:endParaRPr lang="zh-CN"/>
        </a:p>
      </dgm:t>
    </dgm:pt>
    <dgm:pt modelId="{4CAB7851-A196-4656-A801-9E7D89C18FA5}" cxnId="{0CCD6C49-A96D-402D-92D4-BB167F342FFC}" type="parTrans">
      <dgm:prSet/>
      <dgm:spPr/>
      <dgm:t>
        <a:bodyPr/>
        <a:lstStyle/>
        <a:p>
          <a:endParaRPr lang="zh-CN" altLang="en-US"/>
        </a:p>
      </dgm:t>
    </dgm:pt>
    <dgm:pt modelId="{617C3905-0507-41EA-929F-1DE5CEFBB1C4}" cxnId="{0CCD6C49-A96D-402D-92D4-BB167F342FFC}" type="sibTrans">
      <dgm:prSet/>
      <dgm:spPr/>
      <dgm:t>
        <a:bodyPr/>
        <a:lstStyle/>
        <a:p>
          <a:endParaRPr lang="zh-CN" altLang="en-US"/>
        </a:p>
      </dgm:t>
    </dgm:pt>
    <dgm:pt modelId="{FDB3C8F6-1238-4DE7-9D36-889CCDFF4951}" type="pres">
      <dgm:prSet presAssocID="{CC2C944A-2BCF-442F-A960-2E25DB7DE507}" presName="linear" presStyleCnt="0">
        <dgm:presLayoutVars>
          <dgm:animLvl val="lvl"/>
          <dgm:resizeHandles val="exact"/>
        </dgm:presLayoutVars>
      </dgm:prSet>
      <dgm:spPr/>
      <dgm:t>
        <a:bodyPr/>
        <a:lstStyle/>
        <a:p>
          <a:endParaRPr lang="zh-CN" altLang="en-US"/>
        </a:p>
      </dgm:t>
    </dgm:pt>
    <dgm:pt modelId="{19947EBC-2E58-4384-8F2E-20CF2C25877B}" type="pres">
      <dgm:prSet presAssocID="{2DB223D0-65F2-410B-B16E-DFF5737470E6}" presName="parentText" presStyleLbl="node1" presStyleIdx="0" presStyleCnt="4">
        <dgm:presLayoutVars>
          <dgm:chMax val="0"/>
          <dgm:bulletEnabled val="1"/>
        </dgm:presLayoutVars>
      </dgm:prSet>
      <dgm:spPr/>
      <dgm:t>
        <a:bodyPr/>
        <a:lstStyle/>
        <a:p>
          <a:endParaRPr lang="zh-CN" altLang="en-US"/>
        </a:p>
      </dgm:t>
    </dgm:pt>
    <dgm:pt modelId="{5DDEFC54-4B25-4412-B1E6-CC7053A33060}" type="pres">
      <dgm:prSet presAssocID="{911DC89E-50CB-4FA5-80AD-C026C00A0EBA}" presName="spacer" presStyleCnt="0"/>
      <dgm:spPr/>
    </dgm:pt>
    <dgm:pt modelId="{997AB25B-8D4C-408A-824C-633F6AEA9E13}" type="pres">
      <dgm:prSet presAssocID="{7D062992-78E9-48F1-BC4E-AF9039A9B27C}" presName="parentText" presStyleLbl="node1" presStyleIdx="1" presStyleCnt="4">
        <dgm:presLayoutVars>
          <dgm:chMax val="0"/>
          <dgm:bulletEnabled val="1"/>
        </dgm:presLayoutVars>
      </dgm:prSet>
      <dgm:spPr/>
      <dgm:t>
        <a:bodyPr/>
        <a:lstStyle/>
        <a:p>
          <a:endParaRPr lang="zh-CN" altLang="en-US"/>
        </a:p>
      </dgm:t>
    </dgm:pt>
    <dgm:pt modelId="{59F9AD3A-A6A5-4A57-84CE-927DFEAF3FB8}" type="pres">
      <dgm:prSet presAssocID="{7F123B62-EA7E-49B8-A8DA-A428336077E2}" presName="spacer" presStyleCnt="0"/>
      <dgm:spPr/>
    </dgm:pt>
    <dgm:pt modelId="{C58A2BB8-0F64-42BC-B402-D090458DB014}" type="pres">
      <dgm:prSet presAssocID="{E82C153B-BAEF-4246-A295-0A2E4F3E115B}" presName="parentText" presStyleLbl="node1" presStyleIdx="2" presStyleCnt="4">
        <dgm:presLayoutVars>
          <dgm:chMax val="0"/>
          <dgm:bulletEnabled val="1"/>
        </dgm:presLayoutVars>
      </dgm:prSet>
      <dgm:spPr/>
      <dgm:t>
        <a:bodyPr/>
        <a:lstStyle/>
        <a:p>
          <a:endParaRPr lang="zh-CN" altLang="en-US"/>
        </a:p>
      </dgm:t>
    </dgm:pt>
    <dgm:pt modelId="{D216710B-8CCD-4435-A2EF-DECD21B8E3D1}" type="pres">
      <dgm:prSet presAssocID="{95838432-1B25-4750-B26B-AC9503204D9B}" presName="spacer" presStyleCnt="0"/>
      <dgm:spPr/>
    </dgm:pt>
    <dgm:pt modelId="{94BEE51F-DB51-47A5-997E-88BED8469D5B}" type="pres">
      <dgm:prSet presAssocID="{22451DBE-C920-4FCF-AE6B-EDF659BADF4E}" presName="parentText" presStyleLbl="node1" presStyleIdx="3" presStyleCnt="4">
        <dgm:presLayoutVars>
          <dgm:chMax val="0"/>
          <dgm:bulletEnabled val="1"/>
        </dgm:presLayoutVars>
      </dgm:prSet>
      <dgm:spPr/>
      <dgm:t>
        <a:bodyPr/>
        <a:lstStyle/>
        <a:p>
          <a:endParaRPr lang="zh-CN" altLang="en-US"/>
        </a:p>
      </dgm:t>
    </dgm:pt>
  </dgm:ptLst>
  <dgm:cxnLst>
    <dgm:cxn modelId="{40D2AB26-0715-4876-87B6-BFEF113A4AB7}" srcId="{CC2C944A-2BCF-442F-A960-2E25DB7DE507}" destId="{7D062992-78E9-48F1-BC4E-AF9039A9B27C}" srcOrd="1" destOrd="0" parTransId="{3D8D346C-1312-4C0F-8F75-846848C4C981}" sibTransId="{7F123B62-EA7E-49B8-A8DA-A428336077E2}"/>
    <dgm:cxn modelId="{243E04F9-5908-40ED-809F-FFD199EABEBB}" type="presOf" srcId="{CC2C944A-2BCF-442F-A960-2E25DB7DE507}" destId="{FDB3C8F6-1238-4DE7-9D36-889CCDFF4951}" srcOrd="0" destOrd="0" presId="urn:microsoft.com/office/officeart/2005/8/layout/vList2"/>
    <dgm:cxn modelId="{3A3CC965-ED32-4E70-83FD-A74DE6E9AEE1}" srcId="{CC2C944A-2BCF-442F-A960-2E25DB7DE507}" destId="{E82C153B-BAEF-4246-A295-0A2E4F3E115B}" srcOrd="2" destOrd="0" parTransId="{B781CFC6-A055-4E94-BA97-4577428D538C}" sibTransId="{95838432-1B25-4750-B26B-AC9503204D9B}"/>
    <dgm:cxn modelId="{10974403-066E-4CB2-ADB2-E9CBACE79EAC}" type="presOf" srcId="{7D062992-78E9-48F1-BC4E-AF9039A9B27C}" destId="{997AB25B-8D4C-408A-824C-633F6AEA9E13}" srcOrd="0" destOrd="0" presId="urn:microsoft.com/office/officeart/2005/8/layout/vList2"/>
    <dgm:cxn modelId="{78609CE8-B8D1-4E70-861B-DC6BA2365D2C}" type="presOf" srcId="{2DB223D0-65F2-410B-B16E-DFF5737470E6}" destId="{19947EBC-2E58-4384-8F2E-20CF2C25877B}" srcOrd="0" destOrd="0" presId="urn:microsoft.com/office/officeart/2005/8/layout/vList2"/>
    <dgm:cxn modelId="{A6C36D70-454A-4820-9027-41AEF105D1D6}" type="presOf" srcId="{E82C153B-BAEF-4246-A295-0A2E4F3E115B}" destId="{C58A2BB8-0F64-42BC-B402-D090458DB014}" srcOrd="0" destOrd="0" presId="urn:microsoft.com/office/officeart/2005/8/layout/vList2"/>
    <dgm:cxn modelId="{8E8F2A19-5E5C-491F-BD3F-5A20F41F545C}" srcId="{CC2C944A-2BCF-442F-A960-2E25DB7DE507}" destId="{2DB223D0-65F2-410B-B16E-DFF5737470E6}" srcOrd="0" destOrd="0" parTransId="{2B0F00E8-152A-4AF0-8A8B-C74112DE75D6}" sibTransId="{911DC89E-50CB-4FA5-80AD-C026C00A0EBA}"/>
    <dgm:cxn modelId="{0CCD6C49-A96D-402D-92D4-BB167F342FFC}" srcId="{CC2C944A-2BCF-442F-A960-2E25DB7DE507}" destId="{22451DBE-C920-4FCF-AE6B-EDF659BADF4E}" srcOrd="3" destOrd="0" parTransId="{4CAB7851-A196-4656-A801-9E7D89C18FA5}" sibTransId="{617C3905-0507-41EA-929F-1DE5CEFBB1C4}"/>
    <dgm:cxn modelId="{C92AE259-4064-4B3D-B327-CD1134490EED}" type="presOf" srcId="{22451DBE-C920-4FCF-AE6B-EDF659BADF4E}" destId="{94BEE51F-DB51-47A5-997E-88BED8469D5B}" srcOrd="0" destOrd="0" presId="urn:microsoft.com/office/officeart/2005/8/layout/vList2"/>
    <dgm:cxn modelId="{05768953-9AFD-49EF-8FAD-9661C92F386B}" type="presParOf" srcId="{FDB3C8F6-1238-4DE7-9D36-889CCDFF4951}" destId="{19947EBC-2E58-4384-8F2E-20CF2C25877B}" srcOrd="0" destOrd="0" presId="urn:microsoft.com/office/officeart/2005/8/layout/vList2"/>
    <dgm:cxn modelId="{2762D1DB-2A8C-4F71-9BFF-41CED71CC1B1}" type="presParOf" srcId="{FDB3C8F6-1238-4DE7-9D36-889CCDFF4951}" destId="{5DDEFC54-4B25-4412-B1E6-CC7053A33060}" srcOrd="1" destOrd="0" presId="urn:microsoft.com/office/officeart/2005/8/layout/vList2"/>
    <dgm:cxn modelId="{1B675248-6D4E-48E0-BF8A-FD64386AD506}" type="presParOf" srcId="{FDB3C8F6-1238-4DE7-9D36-889CCDFF4951}" destId="{997AB25B-8D4C-408A-824C-633F6AEA9E13}" srcOrd="2" destOrd="0" presId="urn:microsoft.com/office/officeart/2005/8/layout/vList2"/>
    <dgm:cxn modelId="{24FD0B9D-4BF9-4140-8E1C-648158F8E8F8}" type="presParOf" srcId="{FDB3C8F6-1238-4DE7-9D36-889CCDFF4951}" destId="{59F9AD3A-A6A5-4A57-84CE-927DFEAF3FB8}" srcOrd="3" destOrd="0" presId="urn:microsoft.com/office/officeart/2005/8/layout/vList2"/>
    <dgm:cxn modelId="{47C63BDB-71AC-4B7A-888E-7FD54A9810E1}" type="presParOf" srcId="{FDB3C8F6-1238-4DE7-9D36-889CCDFF4951}" destId="{C58A2BB8-0F64-42BC-B402-D090458DB014}" srcOrd="4" destOrd="0" presId="urn:microsoft.com/office/officeart/2005/8/layout/vList2"/>
    <dgm:cxn modelId="{203CEF8D-A9C9-4488-9119-F6137EDAAC0F}" type="presParOf" srcId="{FDB3C8F6-1238-4DE7-9D36-889CCDFF4951}" destId="{D216710B-8CCD-4435-A2EF-DECD21B8E3D1}" srcOrd="5" destOrd="0" presId="urn:microsoft.com/office/officeart/2005/8/layout/vList2"/>
    <dgm:cxn modelId="{0E1004EB-2C18-45DE-B3B0-8ED750C5193D}" type="presParOf" srcId="{FDB3C8F6-1238-4DE7-9D36-889CCDFF4951}" destId="{94BEE51F-DB51-47A5-997E-88BED8469D5B}"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D5F7CEC-A428-445E-B8F0-82315004D947}"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74516219-EAEA-4E1A-80BC-102276036E57}">
      <dgm:prSet/>
      <dgm:spPr/>
      <dgm:t>
        <a:bodyPr/>
        <a:lstStyle/>
        <a:p>
          <a:pPr rtl="0"/>
          <a:r>
            <a:rPr lang="zh-CN" smtClean="0"/>
            <a:t>主从复制技术的优点体现在从节点，而不是主节点</a:t>
          </a:r>
          <a:endParaRPr lang="zh-CN"/>
        </a:p>
      </dgm:t>
    </dgm:pt>
    <dgm:pt modelId="{1D74FBAF-1626-47AD-9839-7188ECB04682}" cxnId="{2BFFDCA9-E8D0-452A-9F82-95EAE9FE00C2}" type="parTrans">
      <dgm:prSet/>
      <dgm:spPr/>
      <dgm:t>
        <a:bodyPr/>
        <a:lstStyle/>
        <a:p>
          <a:endParaRPr lang="zh-CN" altLang="en-US"/>
        </a:p>
      </dgm:t>
    </dgm:pt>
    <dgm:pt modelId="{D2E3E0DC-6B5E-4A93-ACA0-4522E02BD515}" cxnId="{2BFFDCA9-E8D0-452A-9F82-95EAE9FE00C2}" type="sibTrans">
      <dgm:prSet/>
      <dgm:spPr/>
      <dgm:t>
        <a:bodyPr/>
        <a:lstStyle/>
        <a:p>
          <a:endParaRPr lang="zh-CN" altLang="en-US"/>
        </a:p>
      </dgm:t>
    </dgm:pt>
    <dgm:pt modelId="{E813AC43-4C47-434B-A0C6-6FA24ACD2285}">
      <dgm:prSet/>
      <dgm:spPr/>
      <dgm:t>
        <a:bodyPr/>
        <a:lstStyle/>
        <a:p>
          <a:pPr rtl="0"/>
          <a:r>
            <a:rPr lang="zh-CN" smtClean="0"/>
            <a:t>主从复制技术可以提升读取操作的性能，而对写入操作的帮助不大</a:t>
          </a:r>
          <a:endParaRPr lang="zh-CN"/>
        </a:p>
      </dgm:t>
    </dgm:pt>
    <dgm:pt modelId="{697B3C64-54FB-4BBF-A1EA-E6D77AD5A268}" cxnId="{262D866F-C858-45CE-88B9-718EB1370029}" type="parTrans">
      <dgm:prSet/>
      <dgm:spPr/>
      <dgm:t>
        <a:bodyPr/>
        <a:lstStyle/>
        <a:p>
          <a:endParaRPr lang="zh-CN" altLang="en-US"/>
        </a:p>
      </dgm:t>
    </dgm:pt>
    <dgm:pt modelId="{D947F611-71F8-4CB0-B412-0E4A875509E7}" cxnId="{262D866F-C858-45CE-88B9-718EB1370029}" type="sibTrans">
      <dgm:prSet/>
      <dgm:spPr/>
      <dgm:t>
        <a:bodyPr/>
        <a:lstStyle/>
        <a:p>
          <a:endParaRPr lang="zh-CN" altLang="en-US"/>
        </a:p>
      </dgm:t>
    </dgm:pt>
    <dgm:pt modelId="{EC284CD9-374A-4FAE-82F8-983BBCEF8F34}">
      <dgm:prSet/>
      <dgm:spPr/>
      <dgm:t>
        <a:bodyPr/>
        <a:lstStyle/>
        <a:p>
          <a:pPr rtl="0"/>
          <a:r>
            <a:rPr lang="zh-CN" smtClean="0"/>
            <a:t>主节点仍然是整个系统的瓶颈</a:t>
          </a:r>
          <a:r>
            <a:rPr lang="en-US" smtClean="0"/>
            <a:t>——Hot Backup</a:t>
          </a:r>
          <a:endParaRPr lang="zh-CN"/>
        </a:p>
      </dgm:t>
    </dgm:pt>
    <dgm:pt modelId="{8EE97C29-4A25-42DD-BD9F-E7D540BB82CA}" cxnId="{008CEBFD-BB81-4597-AB7A-E791CCFD1A1C}" type="parTrans">
      <dgm:prSet/>
      <dgm:spPr/>
      <dgm:t>
        <a:bodyPr/>
        <a:lstStyle/>
        <a:p>
          <a:endParaRPr lang="zh-CN" altLang="en-US"/>
        </a:p>
      </dgm:t>
    </dgm:pt>
    <dgm:pt modelId="{721E0366-E075-48E9-87CC-E576D377CB6C}" cxnId="{008CEBFD-BB81-4597-AB7A-E791CCFD1A1C}" type="sibTrans">
      <dgm:prSet/>
      <dgm:spPr/>
      <dgm:t>
        <a:bodyPr/>
        <a:lstStyle/>
        <a:p>
          <a:endParaRPr lang="zh-CN" altLang="en-US"/>
        </a:p>
      </dgm:t>
    </dgm:pt>
    <dgm:pt modelId="{61624D98-EB13-4396-8119-7A61E9F96422}" type="pres">
      <dgm:prSet presAssocID="{ED5F7CEC-A428-445E-B8F0-82315004D947}" presName="linear" presStyleCnt="0">
        <dgm:presLayoutVars>
          <dgm:animLvl val="lvl"/>
          <dgm:resizeHandles val="exact"/>
        </dgm:presLayoutVars>
      </dgm:prSet>
      <dgm:spPr/>
      <dgm:t>
        <a:bodyPr/>
        <a:lstStyle/>
        <a:p>
          <a:endParaRPr lang="zh-CN" altLang="en-US"/>
        </a:p>
      </dgm:t>
    </dgm:pt>
    <dgm:pt modelId="{4276AF53-62E0-4B65-BEF9-B6E785A69408}" type="pres">
      <dgm:prSet presAssocID="{74516219-EAEA-4E1A-80BC-102276036E57}" presName="parentText" presStyleLbl="node1" presStyleIdx="0" presStyleCnt="3">
        <dgm:presLayoutVars>
          <dgm:chMax val="0"/>
          <dgm:bulletEnabled val="1"/>
        </dgm:presLayoutVars>
      </dgm:prSet>
      <dgm:spPr/>
      <dgm:t>
        <a:bodyPr/>
        <a:lstStyle/>
        <a:p>
          <a:endParaRPr lang="zh-CN" altLang="en-US"/>
        </a:p>
      </dgm:t>
    </dgm:pt>
    <dgm:pt modelId="{5C0515DA-B6E4-42F7-8236-A5759F5DD8E5}" type="pres">
      <dgm:prSet presAssocID="{D2E3E0DC-6B5E-4A93-ACA0-4522E02BD515}" presName="spacer" presStyleCnt="0"/>
      <dgm:spPr/>
    </dgm:pt>
    <dgm:pt modelId="{ACB090E1-B408-486A-930C-BA9D62708BEA}" type="pres">
      <dgm:prSet presAssocID="{E813AC43-4C47-434B-A0C6-6FA24ACD2285}" presName="parentText" presStyleLbl="node1" presStyleIdx="1" presStyleCnt="3">
        <dgm:presLayoutVars>
          <dgm:chMax val="0"/>
          <dgm:bulletEnabled val="1"/>
        </dgm:presLayoutVars>
      </dgm:prSet>
      <dgm:spPr/>
      <dgm:t>
        <a:bodyPr/>
        <a:lstStyle/>
        <a:p>
          <a:endParaRPr lang="zh-CN" altLang="en-US"/>
        </a:p>
      </dgm:t>
    </dgm:pt>
    <dgm:pt modelId="{BD96BD18-A9D2-49E0-B286-EAB967DCF210}" type="pres">
      <dgm:prSet presAssocID="{D947F611-71F8-4CB0-B412-0E4A875509E7}" presName="spacer" presStyleCnt="0"/>
      <dgm:spPr/>
    </dgm:pt>
    <dgm:pt modelId="{3C059804-FF36-48F3-988E-D51FB2CA464B}" type="pres">
      <dgm:prSet presAssocID="{EC284CD9-374A-4FAE-82F8-983BBCEF8F34}" presName="parentText" presStyleLbl="node1" presStyleIdx="2" presStyleCnt="3" custLinFactY="426311" custLinFactNeighborX="-598" custLinFactNeighborY="500000">
        <dgm:presLayoutVars>
          <dgm:chMax val="0"/>
          <dgm:bulletEnabled val="1"/>
        </dgm:presLayoutVars>
      </dgm:prSet>
      <dgm:spPr/>
      <dgm:t>
        <a:bodyPr/>
        <a:lstStyle/>
        <a:p>
          <a:endParaRPr lang="zh-CN" altLang="en-US"/>
        </a:p>
      </dgm:t>
    </dgm:pt>
  </dgm:ptLst>
  <dgm:cxnLst>
    <dgm:cxn modelId="{599D07A0-30C0-4C15-BF36-92BC9FF426E3}" type="presOf" srcId="{74516219-EAEA-4E1A-80BC-102276036E57}" destId="{4276AF53-62E0-4B65-BEF9-B6E785A69408}" srcOrd="0" destOrd="0" presId="urn:microsoft.com/office/officeart/2005/8/layout/vList2"/>
    <dgm:cxn modelId="{38A3D700-E701-49F7-B6A3-81C247C52317}" type="presOf" srcId="{EC284CD9-374A-4FAE-82F8-983BBCEF8F34}" destId="{3C059804-FF36-48F3-988E-D51FB2CA464B}" srcOrd="0" destOrd="0" presId="urn:microsoft.com/office/officeart/2005/8/layout/vList2"/>
    <dgm:cxn modelId="{2BFFDCA9-E8D0-452A-9F82-95EAE9FE00C2}" srcId="{ED5F7CEC-A428-445E-B8F0-82315004D947}" destId="{74516219-EAEA-4E1A-80BC-102276036E57}" srcOrd="0" destOrd="0" parTransId="{1D74FBAF-1626-47AD-9839-7188ECB04682}" sibTransId="{D2E3E0DC-6B5E-4A93-ACA0-4522E02BD515}"/>
    <dgm:cxn modelId="{EB822243-C0DE-4C3C-8B8D-91FC89FEBC8E}" type="presOf" srcId="{E813AC43-4C47-434B-A0C6-6FA24ACD2285}" destId="{ACB090E1-B408-486A-930C-BA9D62708BEA}" srcOrd="0" destOrd="0" presId="urn:microsoft.com/office/officeart/2005/8/layout/vList2"/>
    <dgm:cxn modelId="{262D866F-C858-45CE-88B9-718EB1370029}" srcId="{ED5F7CEC-A428-445E-B8F0-82315004D947}" destId="{E813AC43-4C47-434B-A0C6-6FA24ACD2285}" srcOrd="1" destOrd="0" parTransId="{697B3C64-54FB-4BBF-A1EA-E6D77AD5A268}" sibTransId="{D947F611-71F8-4CB0-B412-0E4A875509E7}"/>
    <dgm:cxn modelId="{401677B6-181A-4F27-B477-AF2BC7779ED1}" type="presOf" srcId="{ED5F7CEC-A428-445E-B8F0-82315004D947}" destId="{61624D98-EB13-4396-8119-7A61E9F96422}" srcOrd="0" destOrd="0" presId="urn:microsoft.com/office/officeart/2005/8/layout/vList2"/>
    <dgm:cxn modelId="{008CEBFD-BB81-4597-AB7A-E791CCFD1A1C}" srcId="{ED5F7CEC-A428-445E-B8F0-82315004D947}" destId="{EC284CD9-374A-4FAE-82F8-983BBCEF8F34}" srcOrd="2" destOrd="0" parTransId="{8EE97C29-4A25-42DD-BD9F-E7D540BB82CA}" sibTransId="{721E0366-E075-48E9-87CC-E576D377CB6C}"/>
    <dgm:cxn modelId="{F2AFFABD-CC0A-4913-A2CF-25565B41E326}" type="presParOf" srcId="{61624D98-EB13-4396-8119-7A61E9F96422}" destId="{4276AF53-62E0-4B65-BEF9-B6E785A69408}" srcOrd="0" destOrd="0" presId="urn:microsoft.com/office/officeart/2005/8/layout/vList2"/>
    <dgm:cxn modelId="{C0C6EA8B-0DC9-4981-A051-FBA0E939909D}" type="presParOf" srcId="{61624D98-EB13-4396-8119-7A61E9F96422}" destId="{5C0515DA-B6E4-42F7-8236-A5759F5DD8E5}" srcOrd="1" destOrd="0" presId="urn:microsoft.com/office/officeart/2005/8/layout/vList2"/>
    <dgm:cxn modelId="{1EC4FFF5-3C44-4A80-9F88-9B480B6F94C1}" type="presParOf" srcId="{61624D98-EB13-4396-8119-7A61E9F96422}" destId="{ACB090E1-B408-486A-930C-BA9D62708BEA}" srcOrd="2" destOrd="0" presId="urn:microsoft.com/office/officeart/2005/8/layout/vList2"/>
    <dgm:cxn modelId="{6ADE77B3-A21B-41FA-83B6-6AF11B319093}" type="presParOf" srcId="{61624D98-EB13-4396-8119-7A61E9F96422}" destId="{BD96BD18-A9D2-49E0-B286-EAB967DCF210}" srcOrd="3" destOrd="0" presId="urn:microsoft.com/office/officeart/2005/8/layout/vList2"/>
    <dgm:cxn modelId="{00331975-3455-45E8-B7C3-235C2104B6BA}" type="presParOf" srcId="{61624D98-EB13-4396-8119-7A61E9F96422}" destId="{3C059804-FF36-48F3-988E-D51FB2CA464B}"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7161599-795F-4885-B30F-9CBA6BB4B13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87D0B90-892E-4823-942B-0EC0D8AEF3BF}">
      <dgm:prSet custT="1"/>
      <dgm:spPr/>
      <dgm:t>
        <a:bodyPr/>
        <a:lstStyle/>
        <a:p>
          <a:pPr rtl="0"/>
          <a:r>
            <a:rPr lang="zh-CN" sz="1600" smtClean="0"/>
            <a:t>不存在</a:t>
          </a:r>
          <a:r>
            <a:rPr lang="en-US" sz="1600" smtClean="0"/>
            <a:t>“</a:t>
          </a:r>
          <a:r>
            <a:rPr lang="zh-CN" sz="1600" smtClean="0"/>
            <a:t>主节点</a:t>
          </a:r>
          <a:r>
            <a:rPr lang="en-US" sz="1600" smtClean="0"/>
            <a:t>”</a:t>
          </a:r>
          <a:r>
            <a:rPr lang="zh-CN" sz="1600" smtClean="0"/>
            <a:t>的概念，所有</a:t>
          </a:r>
          <a:r>
            <a:rPr lang="en-US" sz="1600" smtClean="0"/>
            <a:t>“</a:t>
          </a:r>
          <a:r>
            <a:rPr lang="zh-CN" sz="1600" smtClean="0"/>
            <a:t>副本</a:t>
          </a:r>
          <a:r>
            <a:rPr lang="en-US" sz="1600" smtClean="0"/>
            <a:t>”</a:t>
          </a:r>
          <a:r>
            <a:rPr lang="zh-CN" sz="1600" smtClean="0"/>
            <a:t>的地位等同，都可以接受写入请求</a:t>
          </a:r>
          <a:endParaRPr lang="zh-CN" sz="1600"/>
        </a:p>
      </dgm:t>
    </dgm:pt>
    <dgm:pt modelId="{0BF7E20C-7A64-415E-84AE-D18661260CC2}" cxnId="{1E8ED524-25D5-48AA-B4D6-31CBE4C54B29}" type="parTrans">
      <dgm:prSet/>
      <dgm:spPr/>
      <dgm:t>
        <a:bodyPr/>
        <a:lstStyle/>
        <a:p>
          <a:endParaRPr lang="zh-CN" altLang="en-US" sz="2800"/>
        </a:p>
      </dgm:t>
    </dgm:pt>
    <dgm:pt modelId="{26E4969B-4D57-4278-B28F-9FF36BF9AA39}" cxnId="{1E8ED524-25D5-48AA-B4D6-31CBE4C54B29}" type="sibTrans">
      <dgm:prSet/>
      <dgm:spPr/>
      <dgm:t>
        <a:bodyPr/>
        <a:lstStyle/>
        <a:p>
          <a:endParaRPr lang="zh-CN" altLang="en-US" sz="2800"/>
        </a:p>
      </dgm:t>
    </dgm:pt>
    <dgm:pt modelId="{34AD0F2F-73B3-427E-875F-674F53DED37A}">
      <dgm:prSet custT="1"/>
      <dgm:spPr/>
      <dgm:t>
        <a:bodyPr/>
        <a:lstStyle/>
        <a:p>
          <a:pPr rtl="0"/>
          <a:r>
            <a:rPr lang="zh-CN" sz="1600" smtClean="0"/>
            <a:t>可以提升读</a:t>
          </a:r>
          <a:r>
            <a:rPr lang="en-US" sz="1600" smtClean="0"/>
            <a:t>&amp;</a:t>
          </a:r>
          <a:r>
            <a:rPr lang="zh-CN" sz="1600" smtClean="0"/>
            <a:t>写性能</a:t>
          </a:r>
          <a:endParaRPr lang="zh-CN" sz="1600"/>
        </a:p>
      </dgm:t>
    </dgm:pt>
    <dgm:pt modelId="{ED25D460-C4A5-4903-B0D3-3FD2AB990D49}" cxnId="{7CFDD552-3832-43B0-8901-1C144DF91CBE}" type="parTrans">
      <dgm:prSet/>
      <dgm:spPr/>
      <dgm:t>
        <a:bodyPr/>
        <a:lstStyle/>
        <a:p>
          <a:endParaRPr lang="zh-CN" altLang="en-US" sz="2800"/>
        </a:p>
      </dgm:t>
    </dgm:pt>
    <dgm:pt modelId="{9241C2FC-73FB-46DD-B6E9-59515B376256}" cxnId="{7CFDD552-3832-43B0-8901-1C144DF91CBE}" type="sibTrans">
      <dgm:prSet/>
      <dgm:spPr/>
      <dgm:t>
        <a:bodyPr/>
        <a:lstStyle/>
        <a:p>
          <a:endParaRPr lang="zh-CN" altLang="en-US" sz="2800"/>
        </a:p>
      </dgm:t>
    </dgm:pt>
    <dgm:pt modelId="{9FDA3B88-66F2-49F2-9117-4EA9448D47BC}">
      <dgm:prSet custT="1"/>
      <dgm:spPr/>
      <dgm:t>
        <a:bodyPr/>
        <a:lstStyle/>
        <a:p>
          <a:pPr rtl="0"/>
          <a:r>
            <a:rPr lang="en-US" sz="1600" smtClean="0"/>
            <a:t>【</a:t>
          </a:r>
          <a:r>
            <a:rPr lang="zh-CN" sz="1600" smtClean="0"/>
            <a:t>局限</a:t>
          </a:r>
          <a:r>
            <a:rPr lang="en-US" sz="1600" smtClean="0"/>
            <a:t>】</a:t>
          </a:r>
          <a:r>
            <a:rPr lang="zh-CN" sz="1600" smtClean="0"/>
            <a:t>数据一致性问题变得更加复杂，容易导致“写入冲突现象”</a:t>
          </a:r>
          <a:endParaRPr lang="zh-CN" sz="1600"/>
        </a:p>
      </dgm:t>
    </dgm:pt>
    <dgm:pt modelId="{AB5B8DA6-AC21-4362-BF2B-C22C5DCB564D}" cxnId="{14BD4787-F4C5-422F-9619-1F5FCCC7C48C}" type="parTrans">
      <dgm:prSet/>
      <dgm:spPr/>
      <dgm:t>
        <a:bodyPr/>
        <a:lstStyle/>
        <a:p>
          <a:endParaRPr lang="zh-CN" altLang="en-US" sz="2800"/>
        </a:p>
      </dgm:t>
    </dgm:pt>
    <dgm:pt modelId="{1C5C9DE5-5937-4A96-9BF4-F50C1AB6155A}" cxnId="{14BD4787-F4C5-422F-9619-1F5FCCC7C48C}" type="sibTrans">
      <dgm:prSet/>
      <dgm:spPr/>
      <dgm:t>
        <a:bodyPr/>
        <a:lstStyle/>
        <a:p>
          <a:endParaRPr lang="zh-CN" altLang="en-US" sz="2800"/>
        </a:p>
      </dgm:t>
    </dgm:pt>
    <dgm:pt modelId="{BA51EEF9-6409-4710-8D77-D0E9FF30211A}" type="pres">
      <dgm:prSet presAssocID="{F7161599-795F-4885-B30F-9CBA6BB4B139}" presName="linear" presStyleCnt="0">
        <dgm:presLayoutVars>
          <dgm:animLvl val="lvl"/>
          <dgm:resizeHandles val="exact"/>
        </dgm:presLayoutVars>
      </dgm:prSet>
      <dgm:spPr/>
      <dgm:t>
        <a:bodyPr/>
        <a:lstStyle/>
        <a:p>
          <a:endParaRPr lang="zh-CN" altLang="en-US"/>
        </a:p>
      </dgm:t>
    </dgm:pt>
    <dgm:pt modelId="{3E6DF093-F7EA-4C8D-BE5C-B58BB66E0772}" type="pres">
      <dgm:prSet presAssocID="{387D0B90-892E-4823-942B-0EC0D8AEF3BF}" presName="parentText" presStyleLbl="node1" presStyleIdx="0" presStyleCnt="3">
        <dgm:presLayoutVars>
          <dgm:chMax val="0"/>
          <dgm:bulletEnabled val="1"/>
        </dgm:presLayoutVars>
      </dgm:prSet>
      <dgm:spPr/>
      <dgm:t>
        <a:bodyPr/>
        <a:lstStyle/>
        <a:p>
          <a:endParaRPr lang="zh-CN" altLang="en-US"/>
        </a:p>
      </dgm:t>
    </dgm:pt>
    <dgm:pt modelId="{E378F849-4A1B-4814-9BC2-185E9D425013}" type="pres">
      <dgm:prSet presAssocID="{26E4969B-4D57-4278-B28F-9FF36BF9AA39}" presName="spacer" presStyleCnt="0"/>
      <dgm:spPr/>
    </dgm:pt>
    <dgm:pt modelId="{5E078768-5011-4401-9DB0-D30561E3BDEC}" type="pres">
      <dgm:prSet presAssocID="{34AD0F2F-73B3-427E-875F-674F53DED37A}" presName="parentText" presStyleLbl="node1" presStyleIdx="1" presStyleCnt="3">
        <dgm:presLayoutVars>
          <dgm:chMax val="0"/>
          <dgm:bulletEnabled val="1"/>
        </dgm:presLayoutVars>
      </dgm:prSet>
      <dgm:spPr/>
      <dgm:t>
        <a:bodyPr/>
        <a:lstStyle/>
        <a:p>
          <a:endParaRPr lang="zh-CN" altLang="en-US"/>
        </a:p>
      </dgm:t>
    </dgm:pt>
    <dgm:pt modelId="{973D158D-618D-4CDE-87E4-F85B6A5BCAA5}" type="pres">
      <dgm:prSet presAssocID="{9241C2FC-73FB-46DD-B6E9-59515B376256}" presName="spacer" presStyleCnt="0"/>
      <dgm:spPr/>
    </dgm:pt>
    <dgm:pt modelId="{E8ECC10A-8084-4D01-AF00-BBD551D4CC60}" type="pres">
      <dgm:prSet presAssocID="{9FDA3B88-66F2-49F2-9117-4EA9448D47BC}" presName="parentText" presStyleLbl="node1" presStyleIdx="2" presStyleCnt="3">
        <dgm:presLayoutVars>
          <dgm:chMax val="0"/>
          <dgm:bulletEnabled val="1"/>
        </dgm:presLayoutVars>
      </dgm:prSet>
      <dgm:spPr/>
      <dgm:t>
        <a:bodyPr/>
        <a:lstStyle/>
        <a:p>
          <a:endParaRPr lang="zh-CN" altLang="en-US"/>
        </a:p>
      </dgm:t>
    </dgm:pt>
  </dgm:ptLst>
  <dgm:cxnLst>
    <dgm:cxn modelId="{14BD4787-F4C5-422F-9619-1F5FCCC7C48C}" srcId="{F7161599-795F-4885-B30F-9CBA6BB4B139}" destId="{9FDA3B88-66F2-49F2-9117-4EA9448D47BC}" srcOrd="2" destOrd="0" parTransId="{AB5B8DA6-AC21-4362-BF2B-C22C5DCB564D}" sibTransId="{1C5C9DE5-5937-4A96-9BF4-F50C1AB6155A}"/>
    <dgm:cxn modelId="{4327771A-E5CE-450E-A96D-B242FF461AAC}" type="presOf" srcId="{387D0B90-892E-4823-942B-0EC0D8AEF3BF}" destId="{3E6DF093-F7EA-4C8D-BE5C-B58BB66E0772}" srcOrd="0" destOrd="0" presId="urn:microsoft.com/office/officeart/2005/8/layout/vList2"/>
    <dgm:cxn modelId="{CC2F9F8A-1C1A-49C6-9216-9B037A3C4D92}" type="presOf" srcId="{34AD0F2F-73B3-427E-875F-674F53DED37A}" destId="{5E078768-5011-4401-9DB0-D30561E3BDEC}" srcOrd="0" destOrd="0" presId="urn:microsoft.com/office/officeart/2005/8/layout/vList2"/>
    <dgm:cxn modelId="{E5EF12FC-1846-4A5D-9273-3870BB311FF0}" type="presOf" srcId="{9FDA3B88-66F2-49F2-9117-4EA9448D47BC}" destId="{E8ECC10A-8084-4D01-AF00-BBD551D4CC60}" srcOrd="0" destOrd="0" presId="urn:microsoft.com/office/officeart/2005/8/layout/vList2"/>
    <dgm:cxn modelId="{1E8ED524-25D5-48AA-B4D6-31CBE4C54B29}" srcId="{F7161599-795F-4885-B30F-9CBA6BB4B139}" destId="{387D0B90-892E-4823-942B-0EC0D8AEF3BF}" srcOrd="0" destOrd="0" parTransId="{0BF7E20C-7A64-415E-84AE-D18661260CC2}" sibTransId="{26E4969B-4D57-4278-B28F-9FF36BF9AA39}"/>
    <dgm:cxn modelId="{7CFDD552-3832-43B0-8901-1C144DF91CBE}" srcId="{F7161599-795F-4885-B30F-9CBA6BB4B139}" destId="{34AD0F2F-73B3-427E-875F-674F53DED37A}" srcOrd="1" destOrd="0" parTransId="{ED25D460-C4A5-4903-B0D3-3FD2AB990D49}" sibTransId="{9241C2FC-73FB-46DD-B6E9-59515B376256}"/>
    <dgm:cxn modelId="{9E0E085D-2F5B-4DA3-A919-4298B530CFDB}" type="presOf" srcId="{F7161599-795F-4885-B30F-9CBA6BB4B139}" destId="{BA51EEF9-6409-4710-8D77-D0E9FF30211A}" srcOrd="0" destOrd="0" presId="urn:microsoft.com/office/officeart/2005/8/layout/vList2"/>
    <dgm:cxn modelId="{F05F16C1-7325-4E35-A427-C9BBB2129CD8}" type="presParOf" srcId="{BA51EEF9-6409-4710-8D77-D0E9FF30211A}" destId="{3E6DF093-F7EA-4C8D-BE5C-B58BB66E0772}" srcOrd="0" destOrd="0" presId="urn:microsoft.com/office/officeart/2005/8/layout/vList2"/>
    <dgm:cxn modelId="{9665D30F-2F79-4E93-BE9F-01E52C2B0EA7}" type="presParOf" srcId="{BA51EEF9-6409-4710-8D77-D0E9FF30211A}" destId="{E378F849-4A1B-4814-9BC2-185E9D425013}" srcOrd="1" destOrd="0" presId="urn:microsoft.com/office/officeart/2005/8/layout/vList2"/>
    <dgm:cxn modelId="{E7703701-068E-47B8-B81E-2DEEB2D71F3C}" type="presParOf" srcId="{BA51EEF9-6409-4710-8D77-D0E9FF30211A}" destId="{5E078768-5011-4401-9DB0-D30561E3BDEC}" srcOrd="2" destOrd="0" presId="urn:microsoft.com/office/officeart/2005/8/layout/vList2"/>
    <dgm:cxn modelId="{DB59702D-1FA5-4CD2-BB9B-8E7FCA85E43A}" type="presParOf" srcId="{BA51EEF9-6409-4710-8D77-D0E9FF30211A}" destId="{973D158D-618D-4CDE-87E4-F85B6A5BCAA5}" srcOrd="3" destOrd="0" presId="urn:microsoft.com/office/officeart/2005/8/layout/vList2"/>
    <dgm:cxn modelId="{2F26D388-9B64-4E09-9C73-9AF67B231A3D}" type="presParOf" srcId="{BA51EEF9-6409-4710-8D77-D0E9FF30211A}" destId="{E8ECC10A-8084-4D01-AF00-BBD551D4CC60}" srcOrd="4"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5CD591B-CECA-4823-A744-8B1B85E16D00}"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E90D7AE-5D90-4773-9D97-C919B75C5650}">
      <dgm:prSet/>
      <dgm:spPr/>
      <dgm:t>
        <a:bodyPr/>
        <a:lstStyle/>
        <a:p>
          <a:pPr rtl="0"/>
          <a:r>
            <a:rPr lang="zh-CN" dirty="0" smtClean="0"/>
            <a:t>是什么？</a:t>
          </a:r>
          <a:endParaRPr lang="zh-CN" dirty="0"/>
        </a:p>
      </dgm:t>
    </dgm:pt>
    <dgm:pt modelId="{B62BDC1D-5272-4BF0-8966-580377A32860}" cxnId="{46D1EE1A-32D1-4665-80D2-3C2ADD91CE7B}" type="parTrans">
      <dgm:prSet/>
      <dgm:spPr/>
      <dgm:t>
        <a:bodyPr/>
        <a:lstStyle/>
        <a:p>
          <a:endParaRPr lang="zh-CN" altLang="en-US"/>
        </a:p>
      </dgm:t>
    </dgm:pt>
    <dgm:pt modelId="{A520A36A-1D39-4334-B03B-EB55CD4D9B77}" cxnId="{46D1EE1A-32D1-4665-80D2-3C2ADD91CE7B}" type="sibTrans">
      <dgm:prSet/>
      <dgm:spPr/>
      <dgm:t>
        <a:bodyPr/>
        <a:lstStyle/>
        <a:p>
          <a:endParaRPr lang="zh-CN" altLang="en-US"/>
        </a:p>
      </dgm:t>
    </dgm:pt>
    <dgm:pt modelId="{E667879B-2879-4BFB-87E3-FB6390D7BBCC}">
      <dgm:prSet/>
      <dgm:spPr/>
      <dgm:t>
        <a:bodyPr/>
        <a:lstStyle/>
        <a:p>
          <a:pPr rtl="0"/>
          <a:r>
            <a:rPr lang="zh-CN" dirty="0" smtClean="0"/>
            <a:t>为什么不一致？</a:t>
          </a:r>
          <a:endParaRPr lang="zh-CN" dirty="0"/>
        </a:p>
      </dgm:t>
    </dgm:pt>
    <dgm:pt modelId="{633FBE3A-0069-4136-8EC5-3CD223E8B613}" cxnId="{DFF4C55B-CEF2-4C18-87D3-6348A7832E6A}" type="parTrans">
      <dgm:prSet/>
      <dgm:spPr/>
      <dgm:t>
        <a:bodyPr/>
        <a:lstStyle/>
        <a:p>
          <a:endParaRPr lang="zh-CN" altLang="en-US"/>
        </a:p>
      </dgm:t>
    </dgm:pt>
    <dgm:pt modelId="{BF10EE37-7BE9-435C-ABCD-F514E3A73AFB}" cxnId="{DFF4C55B-CEF2-4C18-87D3-6348A7832E6A}" type="sibTrans">
      <dgm:prSet/>
      <dgm:spPr/>
      <dgm:t>
        <a:bodyPr/>
        <a:lstStyle/>
        <a:p>
          <a:endParaRPr lang="zh-CN" altLang="en-US"/>
        </a:p>
      </dgm:t>
    </dgm:pt>
    <dgm:pt modelId="{1D90EC95-4298-493D-84C6-495780B12EEF}">
      <dgm:prSet/>
      <dgm:spPr/>
      <dgm:t>
        <a:bodyPr/>
        <a:lstStyle/>
        <a:p>
          <a:pPr rtl="0"/>
          <a:r>
            <a:rPr lang="zh-CN" smtClean="0"/>
            <a:t>以主从复制为例</a:t>
          </a:r>
          <a:endParaRPr lang="zh-CN"/>
        </a:p>
      </dgm:t>
    </dgm:pt>
    <dgm:pt modelId="{DC2D2ADE-15B5-4D3E-A7B9-E304664D7356}" cxnId="{4C39B8E8-8612-4F16-948C-52C22FEC68AC}" type="parTrans">
      <dgm:prSet/>
      <dgm:spPr/>
      <dgm:t>
        <a:bodyPr/>
        <a:lstStyle/>
        <a:p>
          <a:endParaRPr lang="zh-CN" altLang="en-US"/>
        </a:p>
      </dgm:t>
    </dgm:pt>
    <dgm:pt modelId="{C211A93E-C48E-4645-BC9C-DF5F2BC40A30}" cxnId="{4C39B8E8-8612-4F16-948C-52C22FEC68AC}" type="sibTrans">
      <dgm:prSet/>
      <dgm:spPr/>
      <dgm:t>
        <a:bodyPr/>
        <a:lstStyle/>
        <a:p>
          <a:endParaRPr lang="zh-CN" altLang="en-US"/>
        </a:p>
      </dgm:t>
    </dgm:pt>
    <dgm:pt modelId="{4F573424-2587-476D-9E74-E91067C060D2}">
      <dgm:prSet/>
      <dgm:spPr/>
      <dgm:t>
        <a:bodyPr/>
        <a:lstStyle/>
        <a:p>
          <a:pPr rtl="0"/>
          <a:r>
            <a:rPr lang="zh-CN" dirty="0" smtClean="0"/>
            <a:t>读取</a:t>
          </a:r>
          <a:r>
            <a:rPr lang="zh-CN" altLang="en-US" dirty="0" smtClean="0"/>
            <a:t>的是</a:t>
          </a:r>
          <a:r>
            <a:rPr lang="zh-CN" dirty="0" smtClean="0"/>
            <a:t>正确数据</a:t>
          </a:r>
          <a:endParaRPr lang="zh-CN" dirty="0"/>
        </a:p>
      </dgm:t>
    </dgm:pt>
    <dgm:pt modelId="{C6F3BC88-FE1F-44C4-B360-58F37ABAF765}" cxnId="{CB4B9DB5-E11E-4B66-B2D1-8AD283B6B463}" type="parTrans">
      <dgm:prSet/>
      <dgm:spPr/>
      <dgm:t>
        <a:bodyPr/>
        <a:lstStyle/>
        <a:p>
          <a:endParaRPr lang="zh-CN" altLang="en-US"/>
        </a:p>
      </dgm:t>
    </dgm:pt>
    <dgm:pt modelId="{53E759CC-DC1D-47A3-9082-D13B0756947E}" cxnId="{CB4B9DB5-E11E-4B66-B2D1-8AD283B6B463}" type="sibTrans">
      <dgm:prSet/>
      <dgm:spPr/>
      <dgm:t>
        <a:bodyPr/>
        <a:lstStyle/>
        <a:p>
          <a:endParaRPr lang="zh-CN" altLang="en-US"/>
        </a:p>
      </dgm:t>
    </dgm:pt>
    <dgm:pt modelId="{57FE6F33-029B-4788-8BEC-D8047E427F3D}">
      <dgm:prSet/>
      <dgm:spPr/>
      <dgm:t>
        <a:bodyPr/>
        <a:lstStyle/>
        <a:p>
          <a:pPr rtl="0"/>
          <a:r>
            <a:rPr lang="zh-CN" smtClean="0"/>
            <a:t>多</a:t>
          </a:r>
          <a:r>
            <a:rPr lang="zh-CN" dirty="0" smtClean="0"/>
            <a:t>个副本</a:t>
          </a:r>
          <a:endParaRPr lang="zh-CN" dirty="0"/>
        </a:p>
      </dgm:t>
    </dgm:pt>
    <dgm:pt modelId="{626A6F1F-B9BB-41AA-B76D-B08784BB5D20}" cxnId="{370FFAE6-F615-495B-A52B-7528F0FB9A82}" type="parTrans">
      <dgm:prSet/>
      <dgm:spPr/>
      <dgm:t>
        <a:bodyPr/>
        <a:lstStyle/>
        <a:p>
          <a:endParaRPr lang="zh-CN" altLang="en-US"/>
        </a:p>
      </dgm:t>
    </dgm:pt>
    <dgm:pt modelId="{2511512D-2328-4587-B4B1-22890F4ADABB}" cxnId="{370FFAE6-F615-495B-A52B-7528F0FB9A82}" type="sibTrans">
      <dgm:prSet/>
      <dgm:spPr/>
      <dgm:t>
        <a:bodyPr/>
        <a:lstStyle/>
        <a:p>
          <a:endParaRPr lang="zh-CN" altLang="en-US"/>
        </a:p>
      </dgm:t>
    </dgm:pt>
    <dgm:pt modelId="{85B8EDCB-4106-435B-89FC-68CB4073EA34}" type="pres">
      <dgm:prSet presAssocID="{C5CD591B-CECA-4823-A744-8B1B85E16D00}" presName="linear" presStyleCnt="0">
        <dgm:presLayoutVars>
          <dgm:animLvl val="lvl"/>
          <dgm:resizeHandles val="exact"/>
        </dgm:presLayoutVars>
      </dgm:prSet>
      <dgm:spPr/>
      <dgm:t>
        <a:bodyPr/>
        <a:lstStyle/>
        <a:p>
          <a:endParaRPr lang="zh-CN" altLang="en-US"/>
        </a:p>
      </dgm:t>
    </dgm:pt>
    <dgm:pt modelId="{8DE3B7AD-69ED-4BB6-918B-219F73D0C785}" type="pres">
      <dgm:prSet presAssocID="{CE90D7AE-5D90-4773-9D97-C919B75C5650}" presName="parentText" presStyleLbl="node1" presStyleIdx="0" presStyleCnt="3">
        <dgm:presLayoutVars>
          <dgm:chMax val="0"/>
          <dgm:bulletEnabled val="1"/>
        </dgm:presLayoutVars>
      </dgm:prSet>
      <dgm:spPr/>
      <dgm:t>
        <a:bodyPr/>
        <a:lstStyle/>
        <a:p>
          <a:endParaRPr lang="zh-CN" altLang="en-US"/>
        </a:p>
      </dgm:t>
    </dgm:pt>
    <dgm:pt modelId="{B97FC63E-FC85-4F17-A9ED-193E4B4F830A}" type="pres">
      <dgm:prSet presAssocID="{CE90D7AE-5D90-4773-9D97-C919B75C5650}" presName="childText" presStyleLbl="revTx" presStyleIdx="0" presStyleCnt="2">
        <dgm:presLayoutVars>
          <dgm:bulletEnabled val="1"/>
        </dgm:presLayoutVars>
      </dgm:prSet>
      <dgm:spPr/>
      <dgm:t>
        <a:bodyPr/>
        <a:lstStyle/>
        <a:p>
          <a:endParaRPr lang="zh-CN" altLang="en-US"/>
        </a:p>
      </dgm:t>
    </dgm:pt>
    <dgm:pt modelId="{B5CBF21A-2C72-4AEA-BAFF-F13BC7782E5B}" type="pres">
      <dgm:prSet presAssocID="{E667879B-2879-4BFB-87E3-FB6390D7BBCC}" presName="parentText" presStyleLbl="node1" presStyleIdx="1" presStyleCnt="3">
        <dgm:presLayoutVars>
          <dgm:chMax val="0"/>
          <dgm:bulletEnabled val="1"/>
        </dgm:presLayoutVars>
      </dgm:prSet>
      <dgm:spPr/>
      <dgm:t>
        <a:bodyPr/>
        <a:lstStyle/>
        <a:p>
          <a:endParaRPr lang="zh-CN" altLang="en-US"/>
        </a:p>
      </dgm:t>
    </dgm:pt>
    <dgm:pt modelId="{F9EE20E8-36FE-4428-9801-9D99C1950FB4}" type="pres">
      <dgm:prSet presAssocID="{E667879B-2879-4BFB-87E3-FB6390D7BBCC}" presName="childText" presStyleLbl="revTx" presStyleIdx="1" presStyleCnt="2">
        <dgm:presLayoutVars>
          <dgm:bulletEnabled val="1"/>
        </dgm:presLayoutVars>
      </dgm:prSet>
      <dgm:spPr/>
      <dgm:t>
        <a:bodyPr/>
        <a:lstStyle/>
        <a:p>
          <a:endParaRPr lang="zh-CN" altLang="en-US"/>
        </a:p>
      </dgm:t>
    </dgm:pt>
    <dgm:pt modelId="{4D995812-46BF-4B31-82A3-CD30F68E7DFE}" type="pres">
      <dgm:prSet presAssocID="{1D90EC95-4298-493D-84C6-495780B12EEF}" presName="parentText" presStyleLbl="node1" presStyleIdx="2" presStyleCnt="3" custLinFactY="172357" custLinFactNeighborX="-4034" custLinFactNeighborY="200000">
        <dgm:presLayoutVars>
          <dgm:chMax val="0"/>
          <dgm:bulletEnabled val="1"/>
        </dgm:presLayoutVars>
      </dgm:prSet>
      <dgm:spPr/>
      <dgm:t>
        <a:bodyPr/>
        <a:lstStyle/>
        <a:p>
          <a:endParaRPr lang="zh-CN" altLang="en-US"/>
        </a:p>
      </dgm:t>
    </dgm:pt>
  </dgm:ptLst>
  <dgm:cxnLst>
    <dgm:cxn modelId="{4C39B8E8-8612-4F16-948C-52C22FEC68AC}" srcId="{C5CD591B-CECA-4823-A744-8B1B85E16D00}" destId="{1D90EC95-4298-493D-84C6-495780B12EEF}" srcOrd="2" destOrd="0" parTransId="{DC2D2ADE-15B5-4D3E-A7B9-E304664D7356}" sibTransId="{C211A93E-C48E-4645-BC9C-DF5F2BC40A30}"/>
    <dgm:cxn modelId="{6DA2C18E-FA53-4AB3-80C2-B98853488620}" type="presOf" srcId="{57FE6F33-029B-4788-8BEC-D8047E427F3D}" destId="{F9EE20E8-36FE-4428-9801-9D99C1950FB4}" srcOrd="0" destOrd="0" presId="urn:microsoft.com/office/officeart/2005/8/layout/vList2"/>
    <dgm:cxn modelId="{CB4B9DB5-E11E-4B66-B2D1-8AD283B6B463}" srcId="{CE90D7AE-5D90-4773-9D97-C919B75C5650}" destId="{4F573424-2587-476D-9E74-E91067C060D2}" srcOrd="0" destOrd="0" parTransId="{C6F3BC88-FE1F-44C4-B360-58F37ABAF765}" sibTransId="{53E759CC-DC1D-47A3-9082-D13B0756947E}"/>
    <dgm:cxn modelId="{DFF4C55B-CEF2-4C18-87D3-6348A7832E6A}" srcId="{C5CD591B-CECA-4823-A744-8B1B85E16D00}" destId="{E667879B-2879-4BFB-87E3-FB6390D7BBCC}" srcOrd="1" destOrd="0" parTransId="{633FBE3A-0069-4136-8EC5-3CD223E8B613}" sibTransId="{BF10EE37-7BE9-435C-ABCD-F514E3A73AFB}"/>
    <dgm:cxn modelId="{92723993-46F4-4011-A8BD-03131F51CD81}" type="presOf" srcId="{E667879B-2879-4BFB-87E3-FB6390D7BBCC}" destId="{B5CBF21A-2C72-4AEA-BAFF-F13BC7782E5B}" srcOrd="0" destOrd="0" presId="urn:microsoft.com/office/officeart/2005/8/layout/vList2"/>
    <dgm:cxn modelId="{A473D42C-0FE1-4699-A422-2BD9B95913ED}" type="presOf" srcId="{C5CD591B-CECA-4823-A744-8B1B85E16D00}" destId="{85B8EDCB-4106-435B-89FC-68CB4073EA34}" srcOrd="0" destOrd="0" presId="urn:microsoft.com/office/officeart/2005/8/layout/vList2"/>
    <dgm:cxn modelId="{8449036B-3E6B-4C6E-BC58-C2E39D28CB00}" type="presOf" srcId="{4F573424-2587-476D-9E74-E91067C060D2}" destId="{B97FC63E-FC85-4F17-A9ED-193E4B4F830A}" srcOrd="0" destOrd="0" presId="urn:microsoft.com/office/officeart/2005/8/layout/vList2"/>
    <dgm:cxn modelId="{82B23650-F746-4EDF-9BE3-19B4E4C9FFD9}" type="presOf" srcId="{CE90D7AE-5D90-4773-9D97-C919B75C5650}" destId="{8DE3B7AD-69ED-4BB6-918B-219F73D0C785}" srcOrd="0" destOrd="0" presId="urn:microsoft.com/office/officeart/2005/8/layout/vList2"/>
    <dgm:cxn modelId="{2BED94C6-7CB8-4E93-A801-DDE42928299C}" type="presOf" srcId="{1D90EC95-4298-493D-84C6-495780B12EEF}" destId="{4D995812-46BF-4B31-82A3-CD30F68E7DFE}" srcOrd="0" destOrd="0" presId="urn:microsoft.com/office/officeart/2005/8/layout/vList2"/>
    <dgm:cxn modelId="{370FFAE6-F615-495B-A52B-7528F0FB9A82}" srcId="{E667879B-2879-4BFB-87E3-FB6390D7BBCC}" destId="{57FE6F33-029B-4788-8BEC-D8047E427F3D}" srcOrd="0" destOrd="0" parTransId="{626A6F1F-B9BB-41AA-B76D-B08784BB5D20}" sibTransId="{2511512D-2328-4587-B4B1-22890F4ADABB}"/>
    <dgm:cxn modelId="{46D1EE1A-32D1-4665-80D2-3C2ADD91CE7B}" srcId="{C5CD591B-CECA-4823-A744-8B1B85E16D00}" destId="{CE90D7AE-5D90-4773-9D97-C919B75C5650}" srcOrd="0" destOrd="0" parTransId="{B62BDC1D-5272-4BF0-8966-580377A32860}" sibTransId="{A520A36A-1D39-4334-B03B-EB55CD4D9B77}"/>
    <dgm:cxn modelId="{6F1E1FCF-0384-405B-ADA2-31133EE2322D}" type="presParOf" srcId="{85B8EDCB-4106-435B-89FC-68CB4073EA34}" destId="{8DE3B7AD-69ED-4BB6-918B-219F73D0C785}" srcOrd="0" destOrd="0" presId="urn:microsoft.com/office/officeart/2005/8/layout/vList2"/>
    <dgm:cxn modelId="{3F572255-396C-4055-9E00-68D01314B064}" type="presParOf" srcId="{85B8EDCB-4106-435B-89FC-68CB4073EA34}" destId="{B97FC63E-FC85-4F17-A9ED-193E4B4F830A}" srcOrd="1" destOrd="0" presId="urn:microsoft.com/office/officeart/2005/8/layout/vList2"/>
    <dgm:cxn modelId="{AA838CA3-06F7-4A83-8BC3-4BD030F2F282}" type="presParOf" srcId="{85B8EDCB-4106-435B-89FC-68CB4073EA34}" destId="{B5CBF21A-2C72-4AEA-BAFF-F13BC7782E5B}" srcOrd="2" destOrd="0" presId="urn:microsoft.com/office/officeart/2005/8/layout/vList2"/>
    <dgm:cxn modelId="{03E68C2E-5829-416B-AB14-9EE2125819A8}" type="presParOf" srcId="{85B8EDCB-4106-435B-89FC-68CB4073EA34}" destId="{F9EE20E8-36FE-4428-9801-9D99C1950FB4}" srcOrd="3" destOrd="0" presId="urn:microsoft.com/office/officeart/2005/8/layout/vList2"/>
    <dgm:cxn modelId="{BE5F7E20-C13E-4782-9B8B-D847E46CA5FB}" type="presParOf" srcId="{85B8EDCB-4106-435B-89FC-68CB4073EA34}" destId="{4D995812-46BF-4B31-82A3-CD30F68E7DFE}"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DE95AC8-7D88-454E-BB4E-BCBA844903C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2827161B-ACBA-42DA-86FB-BC0582825C95}">
      <dgm:prSet custT="1"/>
      <dgm:spPr/>
      <dgm:t>
        <a:bodyPr/>
        <a:lstStyle/>
        <a:p>
          <a:pPr rtl="0"/>
          <a:r>
            <a:rPr lang="zh-CN" altLang="en-US" sz="2800" smtClean="0"/>
            <a:t>关系数据库</a:t>
          </a:r>
          <a:endParaRPr lang="zh-CN" altLang="en-US" sz="2800"/>
        </a:p>
      </dgm:t>
    </dgm:pt>
    <dgm:pt modelId="{1D1101DE-2200-4D91-954B-8E819FAA31E6}" cxnId="{729CE40F-6F27-4097-94E6-337E8FB4C580}" type="parTrans">
      <dgm:prSet/>
      <dgm:spPr/>
      <dgm:t>
        <a:bodyPr/>
        <a:lstStyle/>
        <a:p>
          <a:endParaRPr lang="zh-CN" altLang="en-US" sz="1600"/>
        </a:p>
      </dgm:t>
    </dgm:pt>
    <dgm:pt modelId="{3C099285-7F8C-44EE-9D62-B3E5E533F456}" cxnId="{729CE40F-6F27-4097-94E6-337E8FB4C580}" type="sibTrans">
      <dgm:prSet/>
      <dgm:spPr/>
      <dgm:t>
        <a:bodyPr/>
        <a:lstStyle/>
        <a:p>
          <a:endParaRPr lang="zh-CN" altLang="en-US" sz="1600"/>
        </a:p>
      </dgm:t>
    </dgm:pt>
    <dgm:pt modelId="{14920A1B-6456-46A8-ABE0-3D40BE637A4C}">
      <dgm:prSet custT="1"/>
      <dgm:spPr/>
      <dgm:t>
        <a:bodyPr/>
        <a:lstStyle/>
        <a:p>
          <a:pPr rtl="0"/>
          <a:r>
            <a:rPr lang="zh-CN" altLang="en-US" sz="2400" dirty="0" smtClean="0"/>
            <a:t>一种一致性</a:t>
          </a:r>
          <a:endParaRPr lang="zh-CN" altLang="en-US" sz="2400" dirty="0"/>
        </a:p>
      </dgm:t>
    </dgm:pt>
    <dgm:pt modelId="{B00DA77A-A934-4267-8BF1-0A649B01E0B2}" cxnId="{CA840F0A-2CDE-4D75-9F75-31B01F11FCE7}" type="parTrans">
      <dgm:prSet/>
      <dgm:spPr/>
      <dgm:t>
        <a:bodyPr/>
        <a:lstStyle/>
        <a:p>
          <a:endParaRPr lang="zh-CN" altLang="en-US" sz="1600"/>
        </a:p>
      </dgm:t>
    </dgm:pt>
    <dgm:pt modelId="{4B2E5BC5-3A81-4248-AF72-48E136A7B62A}" cxnId="{CA840F0A-2CDE-4D75-9F75-31B01F11FCE7}" type="sibTrans">
      <dgm:prSet/>
      <dgm:spPr/>
      <dgm:t>
        <a:bodyPr/>
        <a:lstStyle/>
        <a:p>
          <a:endParaRPr lang="zh-CN" altLang="en-US" sz="1600"/>
        </a:p>
      </dgm:t>
    </dgm:pt>
    <dgm:pt modelId="{2A57BD0F-0AFA-4D51-888F-EA89B792E4AA}">
      <dgm:prSet custT="1"/>
      <dgm:spPr/>
      <dgm:t>
        <a:bodyPr/>
        <a:lstStyle/>
        <a:p>
          <a:pPr rtl="0"/>
          <a:r>
            <a:rPr lang="zh-CN" altLang="en-US" sz="2400" dirty="0" smtClean="0"/>
            <a:t>强一致性</a:t>
          </a:r>
          <a:endParaRPr lang="zh-CN" altLang="en-US" sz="2400" dirty="0"/>
        </a:p>
      </dgm:t>
    </dgm:pt>
    <dgm:pt modelId="{C8C29F08-DF4C-479E-B7C0-3FCA6044C185}" cxnId="{132249E0-FAD3-4AA0-804D-5460E54BBFF4}" type="parTrans">
      <dgm:prSet/>
      <dgm:spPr/>
      <dgm:t>
        <a:bodyPr/>
        <a:lstStyle/>
        <a:p>
          <a:endParaRPr lang="zh-CN" altLang="en-US" sz="1600"/>
        </a:p>
      </dgm:t>
    </dgm:pt>
    <dgm:pt modelId="{E8E77BC3-D17B-437F-AFE0-CC62A0F95C59}" cxnId="{132249E0-FAD3-4AA0-804D-5460E54BBFF4}" type="sibTrans">
      <dgm:prSet/>
      <dgm:spPr/>
      <dgm:t>
        <a:bodyPr/>
        <a:lstStyle/>
        <a:p>
          <a:endParaRPr lang="zh-CN" altLang="en-US" sz="1600"/>
        </a:p>
      </dgm:t>
    </dgm:pt>
    <dgm:pt modelId="{20F794CE-E9B6-45A2-8665-7BF5CEBF00FD}">
      <dgm:prSet custT="1"/>
      <dgm:spPr/>
      <dgm:t>
        <a:bodyPr/>
        <a:lstStyle/>
        <a:p>
          <a:pPr rtl="0"/>
          <a:r>
            <a:rPr lang="zh-CN" altLang="en-US" sz="2400" dirty="0" smtClean="0"/>
            <a:t>实现方法</a:t>
          </a:r>
          <a:endParaRPr lang="zh-CN" altLang="en-US" sz="2400" dirty="0"/>
        </a:p>
      </dgm:t>
    </dgm:pt>
    <dgm:pt modelId="{8CB765B0-4812-4175-AFF0-6BC69974DF24}" cxnId="{919FF8ED-B268-4FD7-BEDB-AA32CE394EA1}" type="parTrans">
      <dgm:prSet/>
      <dgm:spPr/>
      <dgm:t>
        <a:bodyPr/>
        <a:lstStyle/>
        <a:p>
          <a:endParaRPr lang="zh-CN" altLang="en-US" sz="1600"/>
        </a:p>
      </dgm:t>
    </dgm:pt>
    <dgm:pt modelId="{4C8EE10A-9D6F-492A-9B19-4EDBA54F433A}" cxnId="{919FF8ED-B268-4FD7-BEDB-AA32CE394EA1}" type="sibTrans">
      <dgm:prSet/>
      <dgm:spPr/>
      <dgm:t>
        <a:bodyPr/>
        <a:lstStyle/>
        <a:p>
          <a:endParaRPr lang="zh-CN" altLang="en-US" sz="1600"/>
        </a:p>
      </dgm:t>
    </dgm:pt>
    <dgm:pt modelId="{5EA4BC67-3F03-46F7-9F24-A214FF5927F7}">
      <dgm:prSet custT="1"/>
      <dgm:spPr/>
      <dgm:t>
        <a:bodyPr/>
        <a:lstStyle/>
        <a:p>
          <a:pPr rtl="0"/>
          <a:r>
            <a:rPr lang="en-US" sz="2800" smtClean="0"/>
            <a:t>NoSQL</a:t>
          </a:r>
          <a:r>
            <a:rPr lang="zh-CN" sz="2800" smtClean="0"/>
            <a:t>数据库</a:t>
          </a:r>
          <a:endParaRPr lang="zh-CN" sz="2800"/>
        </a:p>
      </dgm:t>
    </dgm:pt>
    <dgm:pt modelId="{63491214-4C0A-4B04-A44F-E85DE50C238D}" cxnId="{3F899983-9490-4D1C-BD31-0F07BC3286E0}" type="parTrans">
      <dgm:prSet/>
      <dgm:spPr/>
      <dgm:t>
        <a:bodyPr/>
        <a:lstStyle/>
        <a:p>
          <a:endParaRPr lang="zh-CN" altLang="en-US" sz="1600"/>
        </a:p>
      </dgm:t>
    </dgm:pt>
    <dgm:pt modelId="{3AEE8AEB-6303-4C94-A3BC-00D409C212CD}" cxnId="{3F899983-9490-4D1C-BD31-0F07BC3286E0}" type="sibTrans">
      <dgm:prSet/>
      <dgm:spPr/>
      <dgm:t>
        <a:bodyPr/>
        <a:lstStyle/>
        <a:p>
          <a:endParaRPr lang="zh-CN" altLang="en-US" sz="1600"/>
        </a:p>
      </dgm:t>
    </dgm:pt>
    <dgm:pt modelId="{9E0E4D3F-CD86-48FB-B848-D78906F87AF6}">
      <dgm:prSet custT="1"/>
      <dgm:spPr/>
      <dgm:t>
        <a:bodyPr/>
        <a:lstStyle/>
        <a:p>
          <a:pPr rtl="0"/>
          <a:r>
            <a:rPr lang="zh-CN" altLang="en-US" sz="2400" dirty="0" smtClean="0"/>
            <a:t>多种一致性</a:t>
          </a:r>
          <a:endParaRPr lang="zh-CN" altLang="en-US" sz="2400" dirty="0"/>
        </a:p>
      </dgm:t>
    </dgm:pt>
    <dgm:pt modelId="{8BF99922-6848-4E35-8553-356A9594E551}" cxnId="{CE25D392-E6B5-4E22-B2B7-D449E090DD85}" type="parTrans">
      <dgm:prSet/>
      <dgm:spPr/>
      <dgm:t>
        <a:bodyPr/>
        <a:lstStyle/>
        <a:p>
          <a:endParaRPr lang="zh-CN" altLang="en-US" sz="1600"/>
        </a:p>
      </dgm:t>
    </dgm:pt>
    <dgm:pt modelId="{5CFE5682-245C-489C-A44E-D127BA117432}" cxnId="{CE25D392-E6B5-4E22-B2B7-D449E090DD85}" type="sibTrans">
      <dgm:prSet/>
      <dgm:spPr/>
      <dgm:t>
        <a:bodyPr/>
        <a:lstStyle/>
        <a:p>
          <a:endParaRPr lang="zh-CN" altLang="en-US" sz="1600"/>
        </a:p>
      </dgm:t>
    </dgm:pt>
    <dgm:pt modelId="{25A8A88B-E6BB-4874-8F69-E3C108EC96AE}">
      <dgm:prSet custT="1"/>
      <dgm:spPr/>
      <dgm:t>
        <a:bodyPr/>
        <a:lstStyle/>
        <a:p>
          <a:pPr rtl="0"/>
          <a:r>
            <a:rPr lang="zh-CN" altLang="en-US" sz="2400" dirty="0" smtClean="0"/>
            <a:t>弱一致性</a:t>
          </a:r>
          <a:endParaRPr lang="zh-CN" altLang="en-US" sz="2400" dirty="0"/>
        </a:p>
      </dgm:t>
    </dgm:pt>
    <dgm:pt modelId="{BD2E87B7-47BB-4FF7-A4A1-AFDAEAC765C7}" cxnId="{F1447325-E6D0-4375-80C3-F9961721B34D}" type="parTrans">
      <dgm:prSet/>
      <dgm:spPr/>
      <dgm:t>
        <a:bodyPr/>
        <a:lstStyle/>
        <a:p>
          <a:endParaRPr lang="zh-CN" altLang="en-US" sz="1600"/>
        </a:p>
      </dgm:t>
    </dgm:pt>
    <dgm:pt modelId="{95A614C8-C316-4EC0-A369-4B7A06D242C4}" cxnId="{F1447325-E6D0-4375-80C3-F9961721B34D}" type="sibTrans">
      <dgm:prSet/>
      <dgm:spPr/>
      <dgm:t>
        <a:bodyPr/>
        <a:lstStyle/>
        <a:p>
          <a:endParaRPr lang="zh-CN" altLang="en-US" sz="1600"/>
        </a:p>
      </dgm:t>
    </dgm:pt>
    <dgm:pt modelId="{299040A8-AFB3-4F27-BB13-B700C15084D3}">
      <dgm:prSet custT="1"/>
      <dgm:spPr/>
      <dgm:t>
        <a:bodyPr/>
        <a:lstStyle/>
        <a:p>
          <a:pPr rtl="0"/>
          <a:r>
            <a:rPr lang="zh-CN" altLang="en-US" sz="2400" dirty="0" smtClean="0"/>
            <a:t>实现方法</a:t>
          </a:r>
          <a:endParaRPr lang="zh-CN" altLang="en-US" sz="2400" dirty="0"/>
        </a:p>
      </dgm:t>
    </dgm:pt>
    <dgm:pt modelId="{B899D40B-8193-49A8-80F5-FF2257A97439}" cxnId="{8C94291E-8A53-4C95-BE64-DCB35C85AB04}" type="parTrans">
      <dgm:prSet/>
      <dgm:spPr/>
      <dgm:t>
        <a:bodyPr/>
        <a:lstStyle/>
        <a:p>
          <a:endParaRPr lang="zh-CN" altLang="en-US" sz="1600"/>
        </a:p>
      </dgm:t>
    </dgm:pt>
    <dgm:pt modelId="{9A829C60-7C65-413F-AF8F-BB73F5140DE8}" cxnId="{8C94291E-8A53-4C95-BE64-DCB35C85AB04}" type="sibTrans">
      <dgm:prSet/>
      <dgm:spPr/>
      <dgm:t>
        <a:bodyPr/>
        <a:lstStyle/>
        <a:p>
          <a:endParaRPr lang="zh-CN" altLang="en-US" sz="1600"/>
        </a:p>
      </dgm:t>
    </dgm:pt>
    <dgm:pt modelId="{AAD1C18C-B985-4C7A-8F30-24199085F19E}">
      <dgm:prSet custT="1"/>
      <dgm:spPr/>
      <dgm:t>
        <a:bodyPr/>
        <a:lstStyle/>
        <a:p>
          <a:pPr rtl="0"/>
          <a:r>
            <a:rPr lang="zh-CN" altLang="en-US" sz="2400" dirty="0" smtClean="0"/>
            <a:t>事务处理</a:t>
          </a:r>
          <a:endParaRPr lang="zh-CN" altLang="en-US" sz="2400" dirty="0"/>
        </a:p>
      </dgm:t>
    </dgm:pt>
    <dgm:pt modelId="{0ECD7E84-1C1A-4FE0-9CFC-24AD45AFE0B9}" cxnId="{4A6FF35A-EAD3-4C89-AC86-EAB76FB647EA}" type="parTrans">
      <dgm:prSet/>
      <dgm:spPr/>
      <dgm:t>
        <a:bodyPr/>
        <a:lstStyle/>
        <a:p>
          <a:endParaRPr lang="zh-CN" altLang="en-US" sz="1600"/>
        </a:p>
      </dgm:t>
    </dgm:pt>
    <dgm:pt modelId="{92AF8089-E4A8-4B1D-A981-04EA0738C833}" cxnId="{4A6FF35A-EAD3-4C89-AC86-EAB76FB647EA}" type="sibTrans">
      <dgm:prSet/>
      <dgm:spPr/>
      <dgm:t>
        <a:bodyPr/>
        <a:lstStyle/>
        <a:p>
          <a:endParaRPr lang="zh-CN" altLang="en-US" sz="1600"/>
        </a:p>
      </dgm:t>
    </dgm:pt>
    <dgm:pt modelId="{03E62D29-331E-434D-9F6F-DDD2F7DAF4AA}">
      <dgm:prSet custT="1"/>
      <dgm:spPr/>
      <dgm:t>
        <a:bodyPr/>
        <a:lstStyle/>
        <a:p>
          <a:pPr rtl="0"/>
          <a:r>
            <a:rPr lang="en-US" sz="2400" dirty="0" smtClean="0"/>
            <a:t>2PL</a:t>
          </a:r>
          <a:r>
            <a:rPr lang="zh-CN" sz="2400" dirty="0" smtClean="0"/>
            <a:t>协议</a:t>
          </a:r>
          <a:endParaRPr lang="zh-CN" sz="2400" dirty="0"/>
        </a:p>
      </dgm:t>
    </dgm:pt>
    <dgm:pt modelId="{3111B941-8E32-4D8B-8129-8973FDCD1ED8}" cxnId="{BD11C0F6-A209-4946-8803-D59B9C06EEEC}" type="parTrans">
      <dgm:prSet/>
      <dgm:spPr/>
      <dgm:t>
        <a:bodyPr/>
        <a:lstStyle/>
        <a:p>
          <a:endParaRPr lang="zh-CN" altLang="en-US" sz="1600"/>
        </a:p>
      </dgm:t>
    </dgm:pt>
    <dgm:pt modelId="{1BD99A55-2266-4EBC-92D5-83F458E92E69}" cxnId="{BD11C0F6-A209-4946-8803-D59B9C06EEEC}" type="sibTrans">
      <dgm:prSet/>
      <dgm:spPr/>
      <dgm:t>
        <a:bodyPr/>
        <a:lstStyle/>
        <a:p>
          <a:endParaRPr lang="zh-CN" altLang="en-US" sz="1600"/>
        </a:p>
      </dgm:t>
    </dgm:pt>
    <dgm:pt modelId="{B4EBF668-84B7-400F-87E1-00E697142A12}">
      <dgm:prSet custT="1"/>
      <dgm:spPr/>
      <dgm:t>
        <a:bodyPr/>
        <a:lstStyle/>
        <a:p>
          <a:pPr rtl="0"/>
          <a:r>
            <a:rPr lang="en-US" sz="2400" dirty="0" smtClean="0"/>
            <a:t>2PC</a:t>
          </a:r>
          <a:r>
            <a:rPr lang="zh-CN" sz="2400" dirty="0" smtClean="0"/>
            <a:t>协议</a:t>
          </a:r>
          <a:endParaRPr lang="zh-CN" sz="2400" dirty="0"/>
        </a:p>
      </dgm:t>
    </dgm:pt>
    <dgm:pt modelId="{CFA14DBB-C8F6-4BA2-8746-AED786DB7FB7}" cxnId="{860B70D5-2F21-4E93-A459-BFEBC9F5C5EB}" type="parTrans">
      <dgm:prSet/>
      <dgm:spPr/>
      <dgm:t>
        <a:bodyPr/>
        <a:lstStyle/>
        <a:p>
          <a:endParaRPr lang="zh-CN" altLang="en-US" sz="1600"/>
        </a:p>
      </dgm:t>
    </dgm:pt>
    <dgm:pt modelId="{89A94406-55CE-4ADA-99A3-E24CDDC9CB08}" cxnId="{860B70D5-2F21-4E93-A459-BFEBC9F5C5EB}" type="sibTrans">
      <dgm:prSet/>
      <dgm:spPr/>
      <dgm:t>
        <a:bodyPr/>
        <a:lstStyle/>
        <a:p>
          <a:endParaRPr lang="zh-CN" altLang="en-US" sz="1600"/>
        </a:p>
      </dgm:t>
    </dgm:pt>
    <dgm:pt modelId="{C329E4CB-22F8-4450-838F-2D5872C72718}">
      <dgm:prSet custT="1"/>
      <dgm:spPr/>
      <dgm:t>
        <a:bodyPr/>
        <a:lstStyle/>
        <a:p>
          <a:pPr rtl="0"/>
          <a:r>
            <a:rPr lang="zh-CN" altLang="en-US" sz="2400" dirty="0" smtClean="0"/>
            <a:t>更新一致性</a:t>
          </a:r>
          <a:endParaRPr lang="zh-CN" altLang="en-US" sz="2400" dirty="0"/>
        </a:p>
      </dgm:t>
    </dgm:pt>
    <dgm:pt modelId="{BD1CEA8D-5180-4D28-A8E0-577512274612}" cxnId="{BB64DDD1-F741-4B6C-9F06-7328FABFE333}" type="parTrans">
      <dgm:prSet/>
      <dgm:spPr/>
      <dgm:t>
        <a:bodyPr/>
        <a:lstStyle/>
        <a:p>
          <a:endParaRPr lang="zh-CN" altLang="en-US" sz="1600"/>
        </a:p>
      </dgm:t>
    </dgm:pt>
    <dgm:pt modelId="{B9135658-88A6-4F7A-99D9-9B658029A8B1}" cxnId="{BB64DDD1-F741-4B6C-9F06-7328FABFE333}" type="sibTrans">
      <dgm:prSet/>
      <dgm:spPr/>
      <dgm:t>
        <a:bodyPr/>
        <a:lstStyle/>
        <a:p>
          <a:endParaRPr lang="zh-CN" altLang="en-US" sz="1600"/>
        </a:p>
      </dgm:t>
    </dgm:pt>
    <dgm:pt modelId="{B9C53FDE-B1C4-45F6-9445-1E5AF6EE585E}">
      <dgm:prSet custT="1"/>
      <dgm:spPr/>
      <dgm:t>
        <a:bodyPr/>
        <a:lstStyle/>
        <a:p>
          <a:pPr rtl="0"/>
          <a:r>
            <a:rPr lang="zh-CN" altLang="en-US" sz="2400" dirty="0" smtClean="0"/>
            <a:t>读写一致性</a:t>
          </a:r>
          <a:endParaRPr lang="zh-CN" altLang="en-US" sz="2400" dirty="0"/>
        </a:p>
      </dgm:t>
    </dgm:pt>
    <dgm:pt modelId="{8754D9AF-A642-4770-9181-2DE87F4A953E}" cxnId="{6EE655D7-2062-4D53-A4F0-4E135294EB8C}" type="parTrans">
      <dgm:prSet/>
      <dgm:spPr/>
      <dgm:t>
        <a:bodyPr/>
        <a:lstStyle/>
        <a:p>
          <a:endParaRPr lang="zh-CN" altLang="en-US" sz="1600"/>
        </a:p>
      </dgm:t>
    </dgm:pt>
    <dgm:pt modelId="{8F3626E4-4A82-4E15-AFC0-2EE141C4D3AD}" cxnId="{6EE655D7-2062-4D53-A4F0-4E135294EB8C}" type="sibTrans">
      <dgm:prSet/>
      <dgm:spPr/>
      <dgm:t>
        <a:bodyPr/>
        <a:lstStyle/>
        <a:p>
          <a:endParaRPr lang="zh-CN" altLang="en-US" sz="1600"/>
        </a:p>
      </dgm:t>
    </dgm:pt>
    <dgm:pt modelId="{AC74E9B3-D95C-4CBE-A5FC-468E6A2E9AEC}">
      <dgm:prSet custT="1"/>
      <dgm:spPr/>
      <dgm:t>
        <a:bodyPr/>
        <a:lstStyle/>
        <a:p>
          <a:pPr rtl="0"/>
          <a:r>
            <a:rPr lang="zh-CN" altLang="en-US" sz="2400" dirty="0" smtClean="0"/>
            <a:t>会话一致性</a:t>
          </a:r>
          <a:endParaRPr lang="zh-CN" altLang="en-US" sz="2400" dirty="0"/>
        </a:p>
      </dgm:t>
    </dgm:pt>
    <dgm:pt modelId="{F7B4A6ED-CBED-453A-980C-AC700CBACAC7}" cxnId="{AD5F05CC-2BDE-449C-AD48-639665266B2F}" type="parTrans">
      <dgm:prSet/>
      <dgm:spPr/>
      <dgm:t>
        <a:bodyPr/>
        <a:lstStyle/>
        <a:p>
          <a:endParaRPr lang="zh-CN" altLang="en-US" sz="1600"/>
        </a:p>
      </dgm:t>
    </dgm:pt>
    <dgm:pt modelId="{88CA0031-E9DF-475E-9AC0-1C5AAE4B8E39}" cxnId="{AD5F05CC-2BDE-449C-AD48-639665266B2F}" type="sibTrans">
      <dgm:prSet/>
      <dgm:spPr/>
      <dgm:t>
        <a:bodyPr/>
        <a:lstStyle/>
        <a:p>
          <a:endParaRPr lang="zh-CN" altLang="en-US" sz="1600"/>
        </a:p>
      </dgm:t>
    </dgm:pt>
    <dgm:pt modelId="{2D9B0297-68BB-4686-8DE8-C90B5929615B}">
      <dgm:prSet custT="1"/>
      <dgm:spPr/>
      <dgm:t>
        <a:bodyPr/>
        <a:lstStyle/>
        <a:p>
          <a:pPr rtl="0"/>
          <a:r>
            <a:rPr lang="zh-CN" altLang="en-US" sz="2400" dirty="0" smtClean="0"/>
            <a:t>最终一致性</a:t>
          </a:r>
          <a:endParaRPr lang="zh-CN" altLang="en-US" sz="2400" dirty="0"/>
        </a:p>
      </dgm:t>
    </dgm:pt>
    <dgm:pt modelId="{EBDEF19C-137D-419F-922D-E483FD46A0ED}" cxnId="{A81CC8A2-81B4-40BB-A188-BC8814903623}" type="parTrans">
      <dgm:prSet/>
      <dgm:spPr/>
      <dgm:t>
        <a:bodyPr/>
        <a:lstStyle/>
        <a:p>
          <a:endParaRPr lang="zh-CN" altLang="en-US" sz="1600"/>
        </a:p>
      </dgm:t>
    </dgm:pt>
    <dgm:pt modelId="{44AE862E-9D86-4DC6-827E-9EA70939E60C}" cxnId="{A81CC8A2-81B4-40BB-A188-BC8814903623}" type="sibTrans">
      <dgm:prSet/>
      <dgm:spPr/>
      <dgm:t>
        <a:bodyPr/>
        <a:lstStyle/>
        <a:p>
          <a:endParaRPr lang="zh-CN" altLang="en-US" sz="1600"/>
        </a:p>
      </dgm:t>
    </dgm:pt>
    <dgm:pt modelId="{497D0EF8-EA59-4038-BEAA-705D461CF539}" type="pres">
      <dgm:prSet presAssocID="{4DE95AC8-7D88-454E-BB4E-BCBA844903C3}" presName="Name0" presStyleCnt="0">
        <dgm:presLayoutVars>
          <dgm:dir/>
          <dgm:animLvl val="lvl"/>
          <dgm:resizeHandles val="exact"/>
        </dgm:presLayoutVars>
      </dgm:prSet>
      <dgm:spPr/>
      <dgm:t>
        <a:bodyPr/>
        <a:lstStyle/>
        <a:p>
          <a:endParaRPr lang="zh-CN" altLang="en-US"/>
        </a:p>
      </dgm:t>
    </dgm:pt>
    <dgm:pt modelId="{508C211E-5238-4559-9D22-C3B82C77AE6F}" type="pres">
      <dgm:prSet presAssocID="{2827161B-ACBA-42DA-86FB-BC0582825C95}" presName="composite" presStyleCnt="0"/>
      <dgm:spPr/>
      <dgm:t>
        <a:bodyPr/>
        <a:lstStyle/>
        <a:p>
          <a:endParaRPr lang="zh-CN" altLang="en-US"/>
        </a:p>
      </dgm:t>
    </dgm:pt>
    <dgm:pt modelId="{4A67AEBA-F330-4307-A72A-C3DCC3305C1B}" type="pres">
      <dgm:prSet presAssocID="{2827161B-ACBA-42DA-86FB-BC0582825C95}" presName="parTx" presStyleLbl="alignNode1" presStyleIdx="0" presStyleCnt="2">
        <dgm:presLayoutVars>
          <dgm:chMax val="0"/>
          <dgm:chPref val="0"/>
          <dgm:bulletEnabled val="1"/>
        </dgm:presLayoutVars>
      </dgm:prSet>
      <dgm:spPr/>
      <dgm:t>
        <a:bodyPr/>
        <a:lstStyle/>
        <a:p>
          <a:endParaRPr lang="zh-CN" altLang="en-US"/>
        </a:p>
      </dgm:t>
    </dgm:pt>
    <dgm:pt modelId="{B293BAC2-7307-4C64-8E8A-D2BD7D681193}" type="pres">
      <dgm:prSet presAssocID="{2827161B-ACBA-42DA-86FB-BC0582825C95}" presName="desTx" presStyleLbl="alignAccFollowNode1" presStyleIdx="0" presStyleCnt="2">
        <dgm:presLayoutVars>
          <dgm:bulletEnabled val="1"/>
        </dgm:presLayoutVars>
      </dgm:prSet>
      <dgm:spPr/>
      <dgm:t>
        <a:bodyPr/>
        <a:lstStyle/>
        <a:p>
          <a:endParaRPr lang="zh-CN" altLang="en-US"/>
        </a:p>
      </dgm:t>
    </dgm:pt>
    <dgm:pt modelId="{07E70AFF-C867-4513-A0F5-B28BC242E034}" type="pres">
      <dgm:prSet presAssocID="{3C099285-7F8C-44EE-9D62-B3E5E533F456}" presName="space" presStyleCnt="0"/>
      <dgm:spPr/>
      <dgm:t>
        <a:bodyPr/>
        <a:lstStyle/>
        <a:p>
          <a:endParaRPr lang="zh-CN" altLang="en-US"/>
        </a:p>
      </dgm:t>
    </dgm:pt>
    <dgm:pt modelId="{4979CE0C-4065-4323-A589-AA753242DBCC}" type="pres">
      <dgm:prSet presAssocID="{5EA4BC67-3F03-46F7-9F24-A214FF5927F7}" presName="composite" presStyleCnt="0"/>
      <dgm:spPr/>
      <dgm:t>
        <a:bodyPr/>
        <a:lstStyle/>
        <a:p>
          <a:endParaRPr lang="zh-CN" altLang="en-US"/>
        </a:p>
      </dgm:t>
    </dgm:pt>
    <dgm:pt modelId="{D6D6782F-AE8D-4FE2-8424-C2DE11B01C42}" type="pres">
      <dgm:prSet presAssocID="{5EA4BC67-3F03-46F7-9F24-A214FF5927F7}" presName="parTx" presStyleLbl="alignNode1" presStyleIdx="1" presStyleCnt="2">
        <dgm:presLayoutVars>
          <dgm:chMax val="0"/>
          <dgm:chPref val="0"/>
          <dgm:bulletEnabled val="1"/>
        </dgm:presLayoutVars>
      </dgm:prSet>
      <dgm:spPr/>
      <dgm:t>
        <a:bodyPr/>
        <a:lstStyle/>
        <a:p>
          <a:endParaRPr lang="zh-CN" altLang="en-US"/>
        </a:p>
      </dgm:t>
    </dgm:pt>
    <dgm:pt modelId="{B4BD0C24-4169-468B-8A59-9ACDA3A22ACF}" type="pres">
      <dgm:prSet presAssocID="{5EA4BC67-3F03-46F7-9F24-A214FF5927F7}" presName="desTx" presStyleLbl="alignAccFollowNode1" presStyleIdx="1" presStyleCnt="2">
        <dgm:presLayoutVars>
          <dgm:bulletEnabled val="1"/>
        </dgm:presLayoutVars>
      </dgm:prSet>
      <dgm:spPr/>
      <dgm:t>
        <a:bodyPr/>
        <a:lstStyle/>
        <a:p>
          <a:endParaRPr lang="zh-CN" altLang="en-US"/>
        </a:p>
      </dgm:t>
    </dgm:pt>
  </dgm:ptLst>
  <dgm:cxnLst>
    <dgm:cxn modelId="{F1447325-E6D0-4375-80C3-F9961721B34D}" srcId="{9E0E4D3F-CD86-48FB-B848-D78906F87AF6}" destId="{25A8A88B-E6BB-4874-8F69-E3C108EC96AE}" srcOrd="0" destOrd="0" parTransId="{BD2E87B7-47BB-4FF7-A4A1-AFDAEAC765C7}" sibTransId="{95A614C8-C316-4EC0-A369-4B7A06D242C4}"/>
    <dgm:cxn modelId="{729CE40F-6F27-4097-94E6-337E8FB4C580}" srcId="{4DE95AC8-7D88-454E-BB4E-BCBA844903C3}" destId="{2827161B-ACBA-42DA-86FB-BC0582825C95}" srcOrd="0" destOrd="0" parTransId="{1D1101DE-2200-4D91-954B-8E819FAA31E6}" sibTransId="{3C099285-7F8C-44EE-9D62-B3E5E533F456}"/>
    <dgm:cxn modelId="{B0D71F8C-7EB6-49CC-8E90-8F37146903DC}" type="presOf" srcId="{03E62D29-331E-434D-9F6F-DDD2F7DAF4AA}" destId="{B293BAC2-7307-4C64-8E8A-D2BD7D681193}" srcOrd="0" destOrd="4" presId="urn:microsoft.com/office/officeart/2005/8/layout/hList1"/>
    <dgm:cxn modelId="{BB64DDD1-F741-4B6C-9F06-7328FABFE333}" srcId="{299040A8-AFB3-4F27-BB13-B700C15084D3}" destId="{C329E4CB-22F8-4450-838F-2D5872C72718}" srcOrd="0" destOrd="0" parTransId="{BD1CEA8D-5180-4D28-A8E0-577512274612}" sibTransId="{B9135658-88A6-4F7A-99D9-9B658029A8B1}"/>
    <dgm:cxn modelId="{17CADBCF-2C43-4657-8085-EAEE3E344725}" type="presOf" srcId="{20F794CE-E9B6-45A2-8665-7BF5CEBF00FD}" destId="{B293BAC2-7307-4C64-8E8A-D2BD7D681193}" srcOrd="0" destOrd="2" presId="urn:microsoft.com/office/officeart/2005/8/layout/hList1"/>
    <dgm:cxn modelId="{14E0EC81-BCAB-46B2-A951-1F526D55B8F3}" type="presOf" srcId="{14920A1B-6456-46A8-ABE0-3D40BE637A4C}" destId="{B293BAC2-7307-4C64-8E8A-D2BD7D681193}" srcOrd="0" destOrd="0" presId="urn:microsoft.com/office/officeart/2005/8/layout/hList1"/>
    <dgm:cxn modelId="{FDC1CD79-B84C-4FCF-A64C-382ACC2BFBB6}" type="presOf" srcId="{B4EBF668-84B7-400F-87E1-00E697142A12}" destId="{B293BAC2-7307-4C64-8E8A-D2BD7D681193}" srcOrd="0" destOrd="5" presId="urn:microsoft.com/office/officeart/2005/8/layout/hList1"/>
    <dgm:cxn modelId="{AD5F05CC-2BDE-449C-AD48-639665266B2F}" srcId="{299040A8-AFB3-4F27-BB13-B700C15084D3}" destId="{AC74E9B3-D95C-4CBE-A5FC-468E6A2E9AEC}" srcOrd="2" destOrd="0" parTransId="{F7B4A6ED-CBED-453A-980C-AC700CBACAC7}" sibTransId="{88CA0031-E9DF-475E-9AC0-1C5AAE4B8E39}"/>
    <dgm:cxn modelId="{BD11C0F6-A209-4946-8803-D59B9C06EEEC}" srcId="{20F794CE-E9B6-45A2-8665-7BF5CEBF00FD}" destId="{03E62D29-331E-434D-9F6F-DDD2F7DAF4AA}" srcOrd="1" destOrd="0" parTransId="{3111B941-8E32-4D8B-8129-8973FDCD1ED8}" sibTransId="{1BD99A55-2266-4EBC-92D5-83F458E92E69}"/>
    <dgm:cxn modelId="{1C46C4D8-AF2F-4409-8E9A-B797FA380D6D}" type="presOf" srcId="{2A57BD0F-0AFA-4D51-888F-EA89B792E4AA}" destId="{B293BAC2-7307-4C64-8E8A-D2BD7D681193}" srcOrd="0" destOrd="1" presId="urn:microsoft.com/office/officeart/2005/8/layout/hList1"/>
    <dgm:cxn modelId="{CA840F0A-2CDE-4D75-9F75-31B01F11FCE7}" srcId="{2827161B-ACBA-42DA-86FB-BC0582825C95}" destId="{14920A1B-6456-46A8-ABE0-3D40BE637A4C}" srcOrd="0" destOrd="0" parTransId="{B00DA77A-A934-4267-8BF1-0A649B01E0B2}" sibTransId="{4B2E5BC5-3A81-4248-AF72-48E136A7B62A}"/>
    <dgm:cxn modelId="{008A051D-518C-4407-AC03-BC027CDC5317}" type="presOf" srcId="{2827161B-ACBA-42DA-86FB-BC0582825C95}" destId="{4A67AEBA-F330-4307-A72A-C3DCC3305C1B}" srcOrd="0" destOrd="0" presId="urn:microsoft.com/office/officeart/2005/8/layout/hList1"/>
    <dgm:cxn modelId="{4A6FF35A-EAD3-4C89-AC86-EAB76FB647EA}" srcId="{20F794CE-E9B6-45A2-8665-7BF5CEBF00FD}" destId="{AAD1C18C-B985-4C7A-8F30-24199085F19E}" srcOrd="0" destOrd="0" parTransId="{0ECD7E84-1C1A-4FE0-9CFC-24AD45AFE0B9}" sibTransId="{92AF8089-E4A8-4B1D-A981-04EA0738C833}"/>
    <dgm:cxn modelId="{0B5A2E0A-4643-41A0-8F71-544C0118A95C}" type="presOf" srcId="{5EA4BC67-3F03-46F7-9F24-A214FF5927F7}" destId="{D6D6782F-AE8D-4FE2-8424-C2DE11B01C42}" srcOrd="0" destOrd="0" presId="urn:microsoft.com/office/officeart/2005/8/layout/hList1"/>
    <dgm:cxn modelId="{132249E0-FAD3-4AA0-804D-5460E54BBFF4}" srcId="{14920A1B-6456-46A8-ABE0-3D40BE637A4C}" destId="{2A57BD0F-0AFA-4D51-888F-EA89B792E4AA}" srcOrd="0" destOrd="0" parTransId="{C8C29F08-DF4C-479E-B7C0-3FCA6044C185}" sibTransId="{E8E77BC3-D17B-437F-AFE0-CC62A0F95C59}"/>
    <dgm:cxn modelId="{86DBA721-862B-4DE3-9E5A-828DFFE03A2C}" type="presOf" srcId="{4DE95AC8-7D88-454E-BB4E-BCBA844903C3}" destId="{497D0EF8-EA59-4038-BEAA-705D461CF539}" srcOrd="0" destOrd="0" presId="urn:microsoft.com/office/officeart/2005/8/layout/hList1"/>
    <dgm:cxn modelId="{8C94291E-8A53-4C95-BE64-DCB35C85AB04}" srcId="{5EA4BC67-3F03-46F7-9F24-A214FF5927F7}" destId="{299040A8-AFB3-4F27-BB13-B700C15084D3}" srcOrd="1" destOrd="0" parTransId="{B899D40B-8193-49A8-80F5-FF2257A97439}" sibTransId="{9A829C60-7C65-413F-AF8F-BB73F5140DE8}"/>
    <dgm:cxn modelId="{3F6B9BC3-847C-4ED7-9A34-7E18801B7811}" type="presOf" srcId="{2D9B0297-68BB-4686-8DE8-C90B5929615B}" destId="{B4BD0C24-4169-468B-8A59-9ACDA3A22ACF}" srcOrd="0" destOrd="2" presId="urn:microsoft.com/office/officeart/2005/8/layout/hList1"/>
    <dgm:cxn modelId="{065B866A-F870-4037-B327-51209EDB78FC}" type="presOf" srcId="{9E0E4D3F-CD86-48FB-B848-D78906F87AF6}" destId="{B4BD0C24-4169-468B-8A59-9ACDA3A22ACF}" srcOrd="0" destOrd="0" presId="urn:microsoft.com/office/officeart/2005/8/layout/hList1"/>
    <dgm:cxn modelId="{1D478F83-52F7-4DD9-BB98-58F32BBE0AEC}" type="presOf" srcId="{AC74E9B3-D95C-4CBE-A5FC-468E6A2E9AEC}" destId="{B4BD0C24-4169-468B-8A59-9ACDA3A22ACF}" srcOrd="0" destOrd="6" presId="urn:microsoft.com/office/officeart/2005/8/layout/hList1"/>
    <dgm:cxn modelId="{CE25D392-E6B5-4E22-B2B7-D449E090DD85}" srcId="{5EA4BC67-3F03-46F7-9F24-A214FF5927F7}" destId="{9E0E4D3F-CD86-48FB-B848-D78906F87AF6}" srcOrd="0" destOrd="0" parTransId="{8BF99922-6848-4E35-8553-356A9594E551}" sibTransId="{5CFE5682-245C-489C-A44E-D127BA117432}"/>
    <dgm:cxn modelId="{24192981-7DB9-478B-8CDD-435A06DEC85F}" type="presOf" srcId="{25A8A88B-E6BB-4874-8F69-E3C108EC96AE}" destId="{B4BD0C24-4169-468B-8A59-9ACDA3A22ACF}" srcOrd="0" destOrd="1" presId="urn:microsoft.com/office/officeart/2005/8/layout/hList1"/>
    <dgm:cxn modelId="{E30A3DFF-6CB7-435B-A953-6E603C96ED96}" type="presOf" srcId="{AAD1C18C-B985-4C7A-8F30-24199085F19E}" destId="{B293BAC2-7307-4C64-8E8A-D2BD7D681193}" srcOrd="0" destOrd="3" presId="urn:microsoft.com/office/officeart/2005/8/layout/hList1"/>
    <dgm:cxn modelId="{919FF8ED-B268-4FD7-BEDB-AA32CE394EA1}" srcId="{2827161B-ACBA-42DA-86FB-BC0582825C95}" destId="{20F794CE-E9B6-45A2-8665-7BF5CEBF00FD}" srcOrd="1" destOrd="0" parTransId="{8CB765B0-4812-4175-AFF0-6BC69974DF24}" sibTransId="{4C8EE10A-9D6F-492A-9B19-4EDBA54F433A}"/>
    <dgm:cxn modelId="{A81CC8A2-81B4-40BB-A188-BC8814903623}" srcId="{9E0E4D3F-CD86-48FB-B848-D78906F87AF6}" destId="{2D9B0297-68BB-4686-8DE8-C90B5929615B}" srcOrd="1" destOrd="0" parTransId="{EBDEF19C-137D-419F-922D-E483FD46A0ED}" sibTransId="{44AE862E-9D86-4DC6-827E-9EA70939E60C}"/>
    <dgm:cxn modelId="{E774B5E9-83D2-4EA5-9A6F-5525BCE04459}" type="presOf" srcId="{B9C53FDE-B1C4-45F6-9445-1E5AF6EE585E}" destId="{B4BD0C24-4169-468B-8A59-9ACDA3A22ACF}" srcOrd="0" destOrd="5" presId="urn:microsoft.com/office/officeart/2005/8/layout/hList1"/>
    <dgm:cxn modelId="{99CA98C5-985F-4EA9-A6D1-F958F9999CFC}" type="presOf" srcId="{299040A8-AFB3-4F27-BB13-B700C15084D3}" destId="{B4BD0C24-4169-468B-8A59-9ACDA3A22ACF}" srcOrd="0" destOrd="3" presId="urn:microsoft.com/office/officeart/2005/8/layout/hList1"/>
    <dgm:cxn modelId="{E1E2116A-A529-4E18-8CCE-EC240968902C}" type="presOf" srcId="{C329E4CB-22F8-4450-838F-2D5872C72718}" destId="{B4BD0C24-4169-468B-8A59-9ACDA3A22ACF}" srcOrd="0" destOrd="4" presId="urn:microsoft.com/office/officeart/2005/8/layout/hList1"/>
    <dgm:cxn modelId="{860B70D5-2F21-4E93-A459-BFEBC9F5C5EB}" srcId="{20F794CE-E9B6-45A2-8665-7BF5CEBF00FD}" destId="{B4EBF668-84B7-400F-87E1-00E697142A12}" srcOrd="2" destOrd="0" parTransId="{CFA14DBB-C8F6-4BA2-8746-AED786DB7FB7}" sibTransId="{89A94406-55CE-4ADA-99A3-E24CDDC9CB08}"/>
    <dgm:cxn modelId="{3F899983-9490-4D1C-BD31-0F07BC3286E0}" srcId="{4DE95AC8-7D88-454E-BB4E-BCBA844903C3}" destId="{5EA4BC67-3F03-46F7-9F24-A214FF5927F7}" srcOrd="1" destOrd="0" parTransId="{63491214-4C0A-4B04-A44F-E85DE50C238D}" sibTransId="{3AEE8AEB-6303-4C94-A3BC-00D409C212CD}"/>
    <dgm:cxn modelId="{6EE655D7-2062-4D53-A4F0-4E135294EB8C}" srcId="{299040A8-AFB3-4F27-BB13-B700C15084D3}" destId="{B9C53FDE-B1C4-45F6-9445-1E5AF6EE585E}" srcOrd="1" destOrd="0" parTransId="{8754D9AF-A642-4770-9181-2DE87F4A953E}" sibTransId="{8F3626E4-4A82-4E15-AFC0-2EE141C4D3AD}"/>
    <dgm:cxn modelId="{0C76FC71-99B7-488C-BE72-4B1F4F5A6119}" type="presParOf" srcId="{497D0EF8-EA59-4038-BEAA-705D461CF539}" destId="{508C211E-5238-4559-9D22-C3B82C77AE6F}" srcOrd="0" destOrd="0" presId="urn:microsoft.com/office/officeart/2005/8/layout/hList1"/>
    <dgm:cxn modelId="{A7819AC1-4021-484E-A814-F28D73F99053}" type="presParOf" srcId="{508C211E-5238-4559-9D22-C3B82C77AE6F}" destId="{4A67AEBA-F330-4307-A72A-C3DCC3305C1B}" srcOrd="0" destOrd="0" presId="urn:microsoft.com/office/officeart/2005/8/layout/hList1"/>
    <dgm:cxn modelId="{1FCA2ED0-523F-49A9-8699-A54BDC9FD796}" type="presParOf" srcId="{508C211E-5238-4559-9D22-C3B82C77AE6F}" destId="{B293BAC2-7307-4C64-8E8A-D2BD7D681193}" srcOrd="1" destOrd="0" presId="urn:microsoft.com/office/officeart/2005/8/layout/hList1"/>
    <dgm:cxn modelId="{D8931DAD-7E11-470B-9CCC-F24D872E14DC}" type="presParOf" srcId="{497D0EF8-EA59-4038-BEAA-705D461CF539}" destId="{07E70AFF-C867-4513-A0F5-B28BC242E034}" srcOrd="1" destOrd="0" presId="urn:microsoft.com/office/officeart/2005/8/layout/hList1"/>
    <dgm:cxn modelId="{9212E3AA-4860-4AAA-A37C-5B7AF14FA9B5}" type="presParOf" srcId="{497D0EF8-EA59-4038-BEAA-705D461CF539}" destId="{4979CE0C-4065-4323-A589-AA753242DBCC}" srcOrd="2" destOrd="0" presId="urn:microsoft.com/office/officeart/2005/8/layout/hList1"/>
    <dgm:cxn modelId="{07073C12-38CA-4108-8502-019BAA6443EA}" type="presParOf" srcId="{4979CE0C-4065-4323-A589-AA753242DBCC}" destId="{D6D6782F-AE8D-4FE2-8424-C2DE11B01C42}" srcOrd="0" destOrd="0" presId="urn:microsoft.com/office/officeart/2005/8/layout/hList1"/>
    <dgm:cxn modelId="{3847A64A-DB49-4A7E-BD23-600CBB1B19D1}" type="presParOf" srcId="{4979CE0C-4065-4323-A589-AA753242DBCC}" destId="{B4BD0C24-4169-468B-8A59-9ACDA3A22ACF}"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9856A3B-7E5E-445A-97DB-3321D5EE7D7A}"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6126A4E1-D6E9-4037-93C7-6692A880588A}">
      <dgm:prSet/>
      <dgm:spPr/>
      <dgm:t>
        <a:bodyPr/>
        <a:lstStyle/>
        <a:p>
          <a:pPr rtl="0"/>
          <a:r>
            <a:rPr lang="zh-CN" dirty="0" smtClean="0"/>
            <a:t>坚实理论基础</a:t>
          </a:r>
          <a:endParaRPr lang="zh-CN" dirty="0"/>
        </a:p>
      </dgm:t>
    </dgm:pt>
    <dgm:pt modelId="{2B10E4E7-CCE3-4AAC-AE84-55FC61E55BD6}" cxnId="{E5393697-499C-45D7-B1B7-CD01A55C160D}" type="parTrans">
      <dgm:prSet/>
      <dgm:spPr/>
      <dgm:t>
        <a:bodyPr/>
        <a:lstStyle/>
        <a:p>
          <a:endParaRPr lang="zh-CN" altLang="en-US"/>
        </a:p>
      </dgm:t>
    </dgm:pt>
    <dgm:pt modelId="{49A11A96-B510-4E4E-A768-E0519E9D7785}" cxnId="{E5393697-499C-45D7-B1B7-CD01A55C160D}" type="sibTrans">
      <dgm:prSet/>
      <dgm:spPr/>
      <dgm:t>
        <a:bodyPr/>
        <a:lstStyle/>
        <a:p>
          <a:endParaRPr lang="zh-CN" altLang="en-US"/>
        </a:p>
      </dgm:t>
    </dgm:pt>
    <dgm:pt modelId="{5A04D6CC-5E5C-4B94-B228-95A06C1BBE5A}">
      <dgm:prSet/>
      <dgm:spPr/>
      <dgm:t>
        <a:bodyPr/>
        <a:lstStyle/>
        <a:p>
          <a:pPr rtl="0"/>
          <a:r>
            <a:rPr lang="zh-CN" smtClean="0"/>
            <a:t>关系代数</a:t>
          </a:r>
          <a:endParaRPr lang="zh-CN"/>
        </a:p>
      </dgm:t>
    </dgm:pt>
    <dgm:pt modelId="{D8B669C1-D839-4AE1-B266-E900E8804089}" cxnId="{C5E9DCB2-624B-47CE-8F45-1F7687475D7B}" type="parTrans">
      <dgm:prSet/>
      <dgm:spPr/>
      <dgm:t>
        <a:bodyPr/>
        <a:lstStyle/>
        <a:p>
          <a:endParaRPr lang="zh-CN" altLang="en-US"/>
        </a:p>
      </dgm:t>
    </dgm:pt>
    <dgm:pt modelId="{4881DD04-EA01-4E00-AB75-BA15ABF81501}" cxnId="{C5E9DCB2-624B-47CE-8F45-1F7687475D7B}" type="sibTrans">
      <dgm:prSet/>
      <dgm:spPr/>
      <dgm:t>
        <a:bodyPr/>
        <a:lstStyle/>
        <a:p>
          <a:endParaRPr lang="zh-CN" altLang="en-US"/>
        </a:p>
      </dgm:t>
    </dgm:pt>
    <dgm:pt modelId="{03FF1C9F-435C-4446-ABD2-FAD52FD5B43D}">
      <dgm:prSet/>
      <dgm:spPr/>
      <dgm:t>
        <a:bodyPr/>
        <a:lstStyle/>
        <a:p>
          <a:pPr rtl="0"/>
          <a:r>
            <a:rPr lang="en-US" dirty="0" smtClean="0"/>
            <a:t>Armstrong</a:t>
          </a:r>
          <a:r>
            <a:rPr lang="zh-CN" dirty="0" smtClean="0"/>
            <a:t>公理系统</a:t>
          </a:r>
          <a:endParaRPr lang="zh-CN" dirty="0"/>
        </a:p>
      </dgm:t>
    </dgm:pt>
    <dgm:pt modelId="{A44263A0-5995-4A61-84F6-C607F3CE761A}" cxnId="{99E8FA82-CF10-4F33-8A96-AD6387D223BB}" type="parTrans">
      <dgm:prSet/>
      <dgm:spPr/>
      <dgm:t>
        <a:bodyPr/>
        <a:lstStyle/>
        <a:p>
          <a:endParaRPr lang="zh-CN" altLang="en-US"/>
        </a:p>
      </dgm:t>
    </dgm:pt>
    <dgm:pt modelId="{7D4F55F1-5D1F-4142-BF81-19E49B80F3DC}" cxnId="{99E8FA82-CF10-4F33-8A96-AD6387D223BB}" type="sibTrans">
      <dgm:prSet/>
      <dgm:spPr/>
      <dgm:t>
        <a:bodyPr/>
        <a:lstStyle/>
        <a:p>
          <a:endParaRPr lang="zh-CN" altLang="en-US"/>
        </a:p>
      </dgm:t>
    </dgm:pt>
    <dgm:pt modelId="{0A0F3EE0-1088-4C64-88C6-C86CB7322282}">
      <dgm:prSet/>
      <dgm:spPr/>
      <dgm:t>
        <a:bodyPr/>
        <a:lstStyle/>
        <a:p>
          <a:pPr rtl="0"/>
          <a:r>
            <a:rPr lang="zh-CN" dirty="0" smtClean="0"/>
            <a:t>完整性约束理论</a:t>
          </a:r>
          <a:endParaRPr lang="zh-CN" dirty="0"/>
        </a:p>
      </dgm:t>
    </dgm:pt>
    <dgm:pt modelId="{EBE49F9B-1A03-4F13-A543-A126A2759F60}" cxnId="{023C8614-258A-4CBB-8F35-6EF71CB83FA9}" type="parTrans">
      <dgm:prSet/>
      <dgm:spPr/>
      <dgm:t>
        <a:bodyPr/>
        <a:lstStyle/>
        <a:p>
          <a:endParaRPr lang="zh-CN" altLang="en-US"/>
        </a:p>
      </dgm:t>
    </dgm:pt>
    <dgm:pt modelId="{C957F3A7-E643-4BA7-BCF6-71DFDF7665E7}" cxnId="{023C8614-258A-4CBB-8F35-6EF71CB83FA9}" type="sibTrans">
      <dgm:prSet/>
      <dgm:spPr/>
      <dgm:t>
        <a:bodyPr/>
        <a:lstStyle/>
        <a:p>
          <a:endParaRPr lang="zh-CN" altLang="en-US"/>
        </a:p>
      </dgm:t>
    </dgm:pt>
    <dgm:pt modelId="{D20740CB-71E9-4EE5-8FB1-61291764F1D8}">
      <dgm:prSet/>
      <dgm:spPr/>
      <dgm:t>
        <a:bodyPr/>
        <a:lstStyle/>
        <a:p>
          <a:pPr rtl="0"/>
          <a:r>
            <a:rPr lang="zh-CN" smtClean="0"/>
            <a:t>规范化理论</a:t>
          </a:r>
          <a:endParaRPr lang="zh-CN"/>
        </a:p>
      </dgm:t>
    </dgm:pt>
    <dgm:pt modelId="{2258F98F-0D2E-405F-A4AD-C26839FD6FF2}" cxnId="{64EE38FA-2C01-462C-8FCE-4D6923BC30FB}" type="parTrans">
      <dgm:prSet/>
      <dgm:spPr/>
      <dgm:t>
        <a:bodyPr/>
        <a:lstStyle/>
        <a:p>
          <a:endParaRPr lang="zh-CN" altLang="en-US"/>
        </a:p>
      </dgm:t>
    </dgm:pt>
    <dgm:pt modelId="{04EFDD54-6267-45F9-8BE6-BD841EDC7E64}" cxnId="{64EE38FA-2C01-462C-8FCE-4D6923BC30FB}" type="sibTrans">
      <dgm:prSet/>
      <dgm:spPr/>
      <dgm:t>
        <a:bodyPr/>
        <a:lstStyle/>
        <a:p>
          <a:endParaRPr lang="zh-CN" altLang="en-US"/>
        </a:p>
      </dgm:t>
    </dgm:pt>
    <dgm:pt modelId="{49B21D8D-C09F-49E7-A61C-90C559F7FF75}">
      <dgm:prSet/>
      <dgm:spPr/>
      <dgm:t>
        <a:bodyPr/>
        <a:lstStyle/>
        <a:p>
          <a:pPr rtl="0"/>
          <a:r>
            <a:rPr lang="zh-CN" dirty="0" smtClean="0"/>
            <a:t>模式分解</a:t>
          </a:r>
          <a:endParaRPr lang="zh-CN" dirty="0"/>
        </a:p>
      </dgm:t>
    </dgm:pt>
    <dgm:pt modelId="{82443B28-02E4-4AD3-A03E-8D20AD6D9590}" cxnId="{622B5471-9E18-4D4C-B7E7-8298A5C47161}" type="parTrans">
      <dgm:prSet/>
      <dgm:spPr/>
      <dgm:t>
        <a:bodyPr/>
        <a:lstStyle/>
        <a:p>
          <a:endParaRPr lang="zh-CN" altLang="en-US"/>
        </a:p>
      </dgm:t>
    </dgm:pt>
    <dgm:pt modelId="{9A6DD8FB-C322-4BE3-A295-74817BBFE695}" cxnId="{622B5471-9E18-4D4C-B7E7-8298A5C47161}" type="sibTrans">
      <dgm:prSet/>
      <dgm:spPr/>
      <dgm:t>
        <a:bodyPr/>
        <a:lstStyle/>
        <a:p>
          <a:endParaRPr lang="zh-CN" altLang="en-US"/>
        </a:p>
      </dgm:t>
    </dgm:pt>
    <dgm:pt modelId="{0F85C44F-B4B4-4C4D-9E9E-618A8ABFA1EC}">
      <dgm:prSet/>
      <dgm:spPr/>
      <dgm:t>
        <a:bodyPr/>
        <a:lstStyle/>
        <a:p>
          <a:pPr rtl="0"/>
          <a:r>
            <a:rPr lang="zh-CN" dirty="0" smtClean="0"/>
            <a:t>标准化程度高</a:t>
          </a:r>
          <a:endParaRPr lang="zh-CN" dirty="0"/>
        </a:p>
      </dgm:t>
    </dgm:pt>
    <dgm:pt modelId="{976A929E-57C9-4BFA-8EA2-21F50678EF9F}" cxnId="{B9C34B73-B525-4473-B377-5CE782ABA231}" type="parTrans">
      <dgm:prSet/>
      <dgm:spPr/>
      <dgm:t>
        <a:bodyPr/>
        <a:lstStyle/>
        <a:p>
          <a:endParaRPr lang="zh-CN" altLang="en-US"/>
        </a:p>
      </dgm:t>
    </dgm:pt>
    <dgm:pt modelId="{EDE270C3-726B-4C43-9CF9-303419DF1F97}" cxnId="{B9C34B73-B525-4473-B377-5CE782ABA231}" type="sibTrans">
      <dgm:prSet/>
      <dgm:spPr/>
      <dgm:t>
        <a:bodyPr/>
        <a:lstStyle/>
        <a:p>
          <a:endParaRPr lang="zh-CN" altLang="en-US"/>
        </a:p>
      </dgm:t>
    </dgm:pt>
    <dgm:pt modelId="{BEC0CBCC-C64B-404D-A7E4-E82AF0AACE44}">
      <dgm:prSet/>
      <dgm:spPr/>
      <dgm:t>
        <a:bodyPr/>
        <a:lstStyle/>
        <a:p>
          <a:pPr marL="0" marR="0" indent="0" defTabSz="914400" rtl="0" eaLnBrk="1" fontAlgn="auto" latinLnBrk="0" hangingPunct="1">
            <a:lnSpc>
              <a:spcPct val="100000"/>
            </a:lnSpc>
            <a:spcBef>
              <a:spcPts val="0"/>
            </a:spcBef>
            <a:spcAft>
              <a:spcPts val="0"/>
            </a:spcAft>
            <a:buClrTx/>
            <a:buSzTx/>
            <a:buFontTx/>
            <a:buNone/>
          </a:pPr>
          <a:r>
            <a:rPr lang="en-US" dirty="0" smtClean="0"/>
            <a:t>SQL</a:t>
          </a:r>
          <a:r>
            <a:rPr lang="zh-CN" dirty="0" smtClean="0"/>
            <a:t>语言</a:t>
          </a:r>
          <a:endParaRPr lang="zh-CN" dirty="0"/>
        </a:p>
      </dgm:t>
    </dgm:pt>
    <dgm:pt modelId="{83C2C1FD-7EDB-4F0C-A786-FAC0A7C1FC3E}" cxnId="{B0E83DFA-606A-4F61-B577-F94388AE09C7}" type="parTrans">
      <dgm:prSet/>
      <dgm:spPr/>
      <dgm:t>
        <a:bodyPr/>
        <a:lstStyle/>
        <a:p>
          <a:endParaRPr lang="zh-CN" altLang="en-US"/>
        </a:p>
      </dgm:t>
    </dgm:pt>
    <dgm:pt modelId="{94A98496-C7BF-4611-A320-87D74F1427E5}" cxnId="{B0E83DFA-606A-4F61-B577-F94388AE09C7}" type="sibTrans">
      <dgm:prSet/>
      <dgm:spPr/>
      <dgm:t>
        <a:bodyPr/>
        <a:lstStyle/>
        <a:p>
          <a:endParaRPr lang="zh-CN" altLang="en-US"/>
        </a:p>
      </dgm:t>
    </dgm:pt>
    <dgm:pt modelId="{528057A8-E22F-4661-A2C7-EE22155E8D00}">
      <dgm:prSet/>
      <dgm:spPr/>
      <dgm:t>
        <a:bodyPr/>
        <a:lstStyle/>
        <a:p>
          <a:pPr rtl="0"/>
          <a:r>
            <a:rPr lang="zh-CN" dirty="0" smtClean="0"/>
            <a:t>产品成熟度高</a:t>
          </a:r>
          <a:endParaRPr lang="zh-CN" dirty="0"/>
        </a:p>
      </dgm:t>
    </dgm:pt>
    <dgm:pt modelId="{B87E9DBD-8131-45D1-B538-43C9A0D56995}" cxnId="{17E82CA8-1313-45A6-8A37-2F8030688C2D}" type="parTrans">
      <dgm:prSet/>
      <dgm:spPr/>
      <dgm:t>
        <a:bodyPr/>
        <a:lstStyle/>
        <a:p>
          <a:endParaRPr lang="zh-CN" altLang="en-US"/>
        </a:p>
      </dgm:t>
    </dgm:pt>
    <dgm:pt modelId="{D6782974-C2A2-42D1-A8DD-9F83E9C48A89}" cxnId="{17E82CA8-1313-45A6-8A37-2F8030688C2D}" type="sibTrans">
      <dgm:prSet/>
      <dgm:spPr/>
      <dgm:t>
        <a:bodyPr/>
        <a:lstStyle/>
        <a:p>
          <a:endParaRPr lang="zh-CN" altLang="en-US"/>
        </a:p>
      </dgm:t>
    </dgm:pt>
    <dgm:pt modelId="{389BE873-36CC-44FC-8D59-10329A171638}">
      <dgm:prSet/>
      <dgm:spPr/>
      <dgm:t>
        <a:bodyPr/>
        <a:lstStyle/>
        <a:p>
          <a:pPr rtl="0"/>
          <a:r>
            <a:rPr lang="en-US" smtClean="0"/>
            <a:t>Oracle</a:t>
          </a:r>
          <a:r>
            <a:rPr lang="zh-CN" smtClean="0"/>
            <a:t>公司的</a:t>
          </a:r>
          <a:r>
            <a:rPr lang="en-US" smtClean="0"/>
            <a:t>Oracle</a:t>
          </a:r>
          <a:endParaRPr lang="zh-CN"/>
        </a:p>
      </dgm:t>
    </dgm:pt>
    <dgm:pt modelId="{18245060-B8CE-4FFC-8854-2C69E56C7745}" cxnId="{5B09D6ED-8022-4123-A068-7597879C1947}" type="parTrans">
      <dgm:prSet/>
      <dgm:spPr/>
      <dgm:t>
        <a:bodyPr/>
        <a:lstStyle/>
        <a:p>
          <a:endParaRPr lang="zh-CN" altLang="en-US"/>
        </a:p>
      </dgm:t>
    </dgm:pt>
    <dgm:pt modelId="{0955DD96-3E20-4978-AF05-2715673F5F51}" cxnId="{5B09D6ED-8022-4123-A068-7597879C1947}" type="sibTrans">
      <dgm:prSet/>
      <dgm:spPr/>
      <dgm:t>
        <a:bodyPr/>
        <a:lstStyle/>
        <a:p>
          <a:endParaRPr lang="zh-CN" altLang="en-US"/>
        </a:p>
      </dgm:t>
    </dgm:pt>
    <dgm:pt modelId="{7F61E79A-9DA1-4AD6-A70C-2FB933A95FE2}">
      <dgm:prSet/>
      <dgm:spPr/>
      <dgm:t>
        <a:bodyPr/>
        <a:lstStyle/>
        <a:p>
          <a:pPr rtl="0"/>
          <a:r>
            <a:rPr lang="en-US" dirty="0" smtClean="0"/>
            <a:t>IBM</a:t>
          </a:r>
          <a:r>
            <a:rPr lang="zh-CN" dirty="0" smtClean="0"/>
            <a:t>公司的</a:t>
          </a:r>
          <a:r>
            <a:rPr lang="en-US" dirty="0" smtClean="0"/>
            <a:t>DB2</a:t>
          </a:r>
          <a:endParaRPr lang="zh-CN" dirty="0"/>
        </a:p>
      </dgm:t>
    </dgm:pt>
    <dgm:pt modelId="{CF09F93F-DA43-4135-A3FE-2698B3420181}" cxnId="{A75B2CE2-3C40-4DDC-94E9-72F5EABD86A4}" type="parTrans">
      <dgm:prSet/>
      <dgm:spPr/>
      <dgm:t>
        <a:bodyPr/>
        <a:lstStyle/>
        <a:p>
          <a:endParaRPr lang="zh-CN" altLang="en-US"/>
        </a:p>
      </dgm:t>
    </dgm:pt>
    <dgm:pt modelId="{170A5D4F-2F1A-4A4E-9DBE-84B24030AC4E}" cxnId="{A75B2CE2-3C40-4DDC-94E9-72F5EABD86A4}" type="sibTrans">
      <dgm:prSet/>
      <dgm:spPr/>
      <dgm:t>
        <a:bodyPr/>
        <a:lstStyle/>
        <a:p>
          <a:endParaRPr lang="zh-CN" altLang="en-US"/>
        </a:p>
      </dgm:t>
    </dgm:pt>
    <dgm:pt modelId="{E1CE1CFD-3C1D-470E-B968-9764308175DC}">
      <dgm:prSet/>
      <dgm:spPr/>
      <dgm:t>
        <a:bodyPr/>
        <a:lstStyle/>
        <a:p>
          <a:pPr rtl="0"/>
          <a:r>
            <a:rPr lang="en-US" smtClean="0"/>
            <a:t>Sybase</a:t>
          </a:r>
          <a:r>
            <a:rPr lang="zh-CN" smtClean="0"/>
            <a:t>公司的</a:t>
          </a:r>
          <a:r>
            <a:rPr lang="en-US" smtClean="0"/>
            <a:t>Sybase</a:t>
          </a:r>
          <a:endParaRPr lang="zh-CN"/>
        </a:p>
      </dgm:t>
    </dgm:pt>
    <dgm:pt modelId="{C93543A6-35DC-4BBE-AB21-32BB54A1D3F0}" cxnId="{F3513297-F38F-45A8-A89D-36040D321462}" type="parTrans">
      <dgm:prSet/>
      <dgm:spPr/>
      <dgm:t>
        <a:bodyPr/>
        <a:lstStyle/>
        <a:p>
          <a:endParaRPr lang="zh-CN" altLang="en-US"/>
        </a:p>
      </dgm:t>
    </dgm:pt>
    <dgm:pt modelId="{317D7E4A-8114-4F4B-8749-527B779B9B20}" cxnId="{F3513297-F38F-45A8-A89D-36040D321462}" type="sibTrans">
      <dgm:prSet/>
      <dgm:spPr/>
      <dgm:t>
        <a:bodyPr/>
        <a:lstStyle/>
        <a:p>
          <a:endParaRPr lang="zh-CN" altLang="en-US"/>
        </a:p>
      </dgm:t>
    </dgm:pt>
    <dgm:pt modelId="{E962A758-2684-4056-B5EA-78B13ECE2F07}">
      <dgm:prSet/>
      <dgm:spPr/>
      <dgm:t>
        <a:bodyPr/>
        <a:lstStyle/>
        <a:p>
          <a:pPr rtl="0"/>
          <a:r>
            <a:rPr lang="zh-CN" smtClean="0"/>
            <a:t>微软公司的</a:t>
          </a:r>
          <a:r>
            <a:rPr lang="en-US" smtClean="0"/>
            <a:t>SQL Server</a:t>
          </a:r>
          <a:endParaRPr lang="zh-CN"/>
        </a:p>
      </dgm:t>
    </dgm:pt>
    <dgm:pt modelId="{4A561C71-E261-417B-9D54-AC02B0CB3D09}" cxnId="{611EC613-CDAA-43FA-88F6-601CD7769BB9}" type="parTrans">
      <dgm:prSet/>
      <dgm:spPr/>
      <dgm:t>
        <a:bodyPr/>
        <a:lstStyle/>
        <a:p>
          <a:endParaRPr lang="zh-CN" altLang="en-US"/>
        </a:p>
      </dgm:t>
    </dgm:pt>
    <dgm:pt modelId="{3B5D3AC0-8A8D-40C2-BC58-96E66174756C}" cxnId="{611EC613-CDAA-43FA-88F6-601CD7769BB9}" type="sibTrans">
      <dgm:prSet/>
      <dgm:spPr/>
      <dgm:t>
        <a:bodyPr/>
        <a:lstStyle/>
        <a:p>
          <a:endParaRPr lang="zh-CN" altLang="en-US"/>
        </a:p>
      </dgm:t>
    </dgm:pt>
    <dgm:pt modelId="{B341BA33-1C94-443B-A915-6E4A89A9608E}">
      <dgm:prSet/>
      <dgm:spPr/>
      <dgm:t>
        <a:bodyPr/>
        <a:lstStyle/>
        <a:p>
          <a:pPr rtl="0"/>
          <a:r>
            <a:rPr lang="en-US" smtClean="0"/>
            <a:t>MySQL AB </a:t>
          </a:r>
          <a:r>
            <a:rPr lang="zh-CN" smtClean="0"/>
            <a:t>公司开发的</a:t>
          </a:r>
          <a:r>
            <a:rPr lang="en-US" smtClean="0"/>
            <a:t>MySQL</a:t>
          </a:r>
          <a:endParaRPr lang="zh-CN"/>
        </a:p>
      </dgm:t>
    </dgm:pt>
    <dgm:pt modelId="{231A67B1-0699-4DCC-8B74-3F3F6F6F01A7}" cxnId="{25443778-045D-4098-BA84-EB92D56E7A37}" type="parTrans">
      <dgm:prSet/>
      <dgm:spPr/>
      <dgm:t>
        <a:bodyPr/>
        <a:lstStyle/>
        <a:p>
          <a:endParaRPr lang="zh-CN" altLang="en-US"/>
        </a:p>
      </dgm:t>
    </dgm:pt>
    <dgm:pt modelId="{52A4F51C-71D8-429E-B12A-9908F6073FB1}" cxnId="{25443778-045D-4098-BA84-EB92D56E7A37}" type="sibTrans">
      <dgm:prSet/>
      <dgm:spPr/>
      <dgm:t>
        <a:bodyPr/>
        <a:lstStyle/>
        <a:p>
          <a:endParaRPr lang="zh-CN" altLang="en-US"/>
        </a:p>
      </dgm:t>
    </dgm:pt>
    <dgm:pt modelId="{F39CAFD3-CDF0-4D74-911A-A48D3BA8522D}">
      <dgm:prSet/>
      <dgm:spPr/>
      <dgm:t>
        <a:bodyPr/>
        <a:lstStyle/>
        <a:p>
          <a:pPr rtl="0"/>
          <a:r>
            <a:rPr lang="zh-CN" dirty="0" smtClean="0"/>
            <a:t>图论</a:t>
          </a:r>
          <a:endParaRPr lang="zh-CN" dirty="0"/>
        </a:p>
      </dgm:t>
    </dgm:pt>
    <dgm:pt modelId="{F5120C87-C035-41B8-A0D5-5DDA1212F7C2}" cxnId="{5BDF377E-4735-4A73-B9FA-A5B37808E875}" type="parTrans">
      <dgm:prSet/>
      <dgm:spPr/>
      <dgm:t>
        <a:bodyPr/>
        <a:lstStyle/>
        <a:p>
          <a:endParaRPr lang="zh-CN" altLang="en-US"/>
        </a:p>
      </dgm:t>
    </dgm:pt>
    <dgm:pt modelId="{5072D841-E2E6-4670-BF90-CA35F25DA4A6}" cxnId="{5BDF377E-4735-4A73-B9FA-A5B37808E875}" type="sibTrans">
      <dgm:prSet/>
      <dgm:spPr/>
      <dgm:t>
        <a:bodyPr/>
        <a:lstStyle/>
        <a:p>
          <a:endParaRPr lang="zh-CN" altLang="en-US"/>
        </a:p>
      </dgm:t>
    </dgm:pt>
    <dgm:pt modelId="{9A47ABA5-2116-4CEA-8C49-5948C31DA1C5}">
      <dgm:prSet/>
      <dgm:spPr/>
      <dgm:t>
        <a:bodyPr/>
        <a:lstStyle/>
        <a:p>
          <a:pPr marL="0" marR="0" indent="0" defTabSz="914400" rtl="0" eaLnBrk="1" fontAlgn="auto" latinLnBrk="0" hangingPunct="1">
            <a:lnSpc>
              <a:spcPct val="100000"/>
            </a:lnSpc>
            <a:spcBef>
              <a:spcPts val="0"/>
            </a:spcBef>
            <a:spcAft>
              <a:spcPts val="0"/>
            </a:spcAft>
            <a:buClrTx/>
            <a:buSzTx/>
            <a:buFontTx/>
            <a:buNone/>
          </a:pPr>
          <a:r>
            <a:rPr lang="zh-CN" altLang="en-US" dirty="0" smtClean="0"/>
            <a:t>索引</a:t>
          </a:r>
          <a:endParaRPr lang="zh-CN" dirty="0"/>
        </a:p>
      </dgm:t>
    </dgm:pt>
    <dgm:pt modelId="{53E943EC-8C5B-428B-B054-10AC8CE853B5}" cxnId="{D3A787C5-0C6B-44B8-8BC4-BD8C7B152FB2}" type="parTrans">
      <dgm:prSet/>
      <dgm:spPr/>
      <dgm:t>
        <a:bodyPr/>
        <a:lstStyle/>
        <a:p>
          <a:endParaRPr lang="zh-CN" altLang="en-US"/>
        </a:p>
      </dgm:t>
    </dgm:pt>
    <dgm:pt modelId="{6ED6B47B-9B13-4356-B144-EF0806A15176}" cxnId="{D3A787C5-0C6B-44B8-8BC4-BD8C7B152FB2}" type="sibTrans">
      <dgm:prSet/>
      <dgm:spPr/>
      <dgm:t>
        <a:bodyPr/>
        <a:lstStyle/>
        <a:p>
          <a:endParaRPr lang="zh-CN" altLang="en-US"/>
        </a:p>
      </dgm:t>
    </dgm:pt>
    <dgm:pt modelId="{3E306104-6BEC-49A7-8728-05D2F0BE054F}" type="pres">
      <dgm:prSet presAssocID="{59856A3B-7E5E-445A-97DB-3321D5EE7D7A}" presName="Name0" presStyleCnt="0">
        <dgm:presLayoutVars>
          <dgm:dir/>
          <dgm:animLvl val="lvl"/>
          <dgm:resizeHandles val="exact"/>
        </dgm:presLayoutVars>
      </dgm:prSet>
      <dgm:spPr/>
      <dgm:t>
        <a:bodyPr/>
        <a:lstStyle/>
        <a:p>
          <a:endParaRPr lang="zh-CN" altLang="en-US"/>
        </a:p>
      </dgm:t>
    </dgm:pt>
    <dgm:pt modelId="{2DDBFD8A-0948-4D48-BA36-E87224BF96B4}" type="pres">
      <dgm:prSet presAssocID="{6126A4E1-D6E9-4037-93C7-6692A880588A}" presName="composite" presStyleCnt="0"/>
      <dgm:spPr/>
      <dgm:t>
        <a:bodyPr/>
        <a:lstStyle/>
        <a:p>
          <a:endParaRPr lang="zh-CN" altLang="en-US"/>
        </a:p>
      </dgm:t>
    </dgm:pt>
    <dgm:pt modelId="{DE9C065A-D0DD-44E4-940D-E4F5B99BD429}" type="pres">
      <dgm:prSet presAssocID="{6126A4E1-D6E9-4037-93C7-6692A880588A}" presName="parTx" presStyleLbl="alignNode1" presStyleIdx="0" presStyleCnt="3">
        <dgm:presLayoutVars>
          <dgm:chMax val="0"/>
          <dgm:chPref val="0"/>
          <dgm:bulletEnabled val="1"/>
        </dgm:presLayoutVars>
      </dgm:prSet>
      <dgm:spPr/>
      <dgm:t>
        <a:bodyPr/>
        <a:lstStyle/>
        <a:p>
          <a:endParaRPr lang="zh-CN" altLang="en-US"/>
        </a:p>
      </dgm:t>
    </dgm:pt>
    <dgm:pt modelId="{508B6FFB-5C6F-490D-BF54-B19C4FAFCB54}" type="pres">
      <dgm:prSet presAssocID="{6126A4E1-D6E9-4037-93C7-6692A880588A}" presName="desTx" presStyleLbl="alignAccFollowNode1" presStyleIdx="0" presStyleCnt="3">
        <dgm:presLayoutVars>
          <dgm:bulletEnabled val="1"/>
        </dgm:presLayoutVars>
      </dgm:prSet>
      <dgm:spPr/>
      <dgm:t>
        <a:bodyPr/>
        <a:lstStyle/>
        <a:p>
          <a:endParaRPr lang="zh-CN" altLang="en-US"/>
        </a:p>
      </dgm:t>
    </dgm:pt>
    <dgm:pt modelId="{8BF29D0E-8765-434F-9B8B-EAF69A97FBF6}" type="pres">
      <dgm:prSet presAssocID="{49A11A96-B510-4E4E-A768-E0519E9D7785}" presName="space" presStyleCnt="0"/>
      <dgm:spPr/>
      <dgm:t>
        <a:bodyPr/>
        <a:lstStyle/>
        <a:p>
          <a:endParaRPr lang="zh-CN" altLang="en-US"/>
        </a:p>
      </dgm:t>
    </dgm:pt>
    <dgm:pt modelId="{E96FAE5C-0435-40F6-8890-DB605A81CA5C}" type="pres">
      <dgm:prSet presAssocID="{0F85C44F-B4B4-4C4D-9E9E-618A8ABFA1EC}" presName="composite" presStyleCnt="0"/>
      <dgm:spPr/>
      <dgm:t>
        <a:bodyPr/>
        <a:lstStyle/>
        <a:p>
          <a:endParaRPr lang="zh-CN" altLang="en-US"/>
        </a:p>
      </dgm:t>
    </dgm:pt>
    <dgm:pt modelId="{3BD3C386-8F53-4A04-ACAE-769C002C2571}" type="pres">
      <dgm:prSet presAssocID="{0F85C44F-B4B4-4C4D-9E9E-618A8ABFA1EC}" presName="parTx" presStyleLbl="alignNode1" presStyleIdx="1" presStyleCnt="3">
        <dgm:presLayoutVars>
          <dgm:chMax val="0"/>
          <dgm:chPref val="0"/>
          <dgm:bulletEnabled val="1"/>
        </dgm:presLayoutVars>
      </dgm:prSet>
      <dgm:spPr/>
      <dgm:t>
        <a:bodyPr/>
        <a:lstStyle/>
        <a:p>
          <a:endParaRPr lang="zh-CN" altLang="en-US"/>
        </a:p>
      </dgm:t>
    </dgm:pt>
    <dgm:pt modelId="{96678F9A-E14E-462B-8893-99DD02929B09}" type="pres">
      <dgm:prSet presAssocID="{0F85C44F-B4B4-4C4D-9E9E-618A8ABFA1EC}" presName="desTx" presStyleLbl="alignAccFollowNode1" presStyleIdx="1" presStyleCnt="3">
        <dgm:presLayoutVars>
          <dgm:bulletEnabled val="1"/>
        </dgm:presLayoutVars>
      </dgm:prSet>
      <dgm:spPr/>
      <dgm:t>
        <a:bodyPr/>
        <a:lstStyle/>
        <a:p>
          <a:endParaRPr lang="zh-CN" altLang="en-US"/>
        </a:p>
      </dgm:t>
    </dgm:pt>
    <dgm:pt modelId="{25D70ED5-17FD-42FD-A01A-A114FF23863C}" type="pres">
      <dgm:prSet presAssocID="{EDE270C3-726B-4C43-9CF9-303419DF1F97}" presName="space" presStyleCnt="0"/>
      <dgm:spPr/>
      <dgm:t>
        <a:bodyPr/>
        <a:lstStyle/>
        <a:p>
          <a:endParaRPr lang="zh-CN" altLang="en-US"/>
        </a:p>
      </dgm:t>
    </dgm:pt>
    <dgm:pt modelId="{0C104D45-FD0F-4C4C-8EDC-93789D5F0BFD}" type="pres">
      <dgm:prSet presAssocID="{528057A8-E22F-4661-A2C7-EE22155E8D00}" presName="composite" presStyleCnt="0"/>
      <dgm:spPr/>
      <dgm:t>
        <a:bodyPr/>
        <a:lstStyle/>
        <a:p>
          <a:endParaRPr lang="zh-CN" altLang="en-US"/>
        </a:p>
      </dgm:t>
    </dgm:pt>
    <dgm:pt modelId="{1F7CCF9A-050D-421E-9AE6-FCD732657809}" type="pres">
      <dgm:prSet presAssocID="{528057A8-E22F-4661-A2C7-EE22155E8D00}" presName="parTx" presStyleLbl="alignNode1" presStyleIdx="2" presStyleCnt="3">
        <dgm:presLayoutVars>
          <dgm:chMax val="0"/>
          <dgm:chPref val="0"/>
          <dgm:bulletEnabled val="1"/>
        </dgm:presLayoutVars>
      </dgm:prSet>
      <dgm:spPr/>
      <dgm:t>
        <a:bodyPr/>
        <a:lstStyle/>
        <a:p>
          <a:endParaRPr lang="zh-CN" altLang="en-US"/>
        </a:p>
      </dgm:t>
    </dgm:pt>
    <dgm:pt modelId="{75B445E6-B3CF-4E4E-8410-23D979EA6096}" type="pres">
      <dgm:prSet presAssocID="{528057A8-E22F-4661-A2C7-EE22155E8D00}" presName="desTx" presStyleLbl="alignAccFollowNode1" presStyleIdx="2" presStyleCnt="3">
        <dgm:presLayoutVars>
          <dgm:bulletEnabled val="1"/>
        </dgm:presLayoutVars>
      </dgm:prSet>
      <dgm:spPr/>
      <dgm:t>
        <a:bodyPr/>
        <a:lstStyle/>
        <a:p>
          <a:endParaRPr lang="zh-CN" altLang="en-US"/>
        </a:p>
      </dgm:t>
    </dgm:pt>
  </dgm:ptLst>
  <dgm:cxnLst>
    <dgm:cxn modelId="{F10F92B6-DBE7-4CD1-8011-44DFFF2A73E5}" type="presOf" srcId="{6126A4E1-D6E9-4037-93C7-6692A880588A}" destId="{DE9C065A-D0DD-44E4-940D-E4F5B99BD429}" srcOrd="0" destOrd="0" presId="urn:microsoft.com/office/officeart/2005/8/layout/hList1"/>
    <dgm:cxn modelId="{34D92207-EC1E-4E1F-8C44-2B8B75BB354E}" type="presOf" srcId="{0F85C44F-B4B4-4C4D-9E9E-618A8ABFA1EC}" destId="{3BD3C386-8F53-4A04-ACAE-769C002C2571}" srcOrd="0" destOrd="0" presId="urn:microsoft.com/office/officeart/2005/8/layout/hList1"/>
    <dgm:cxn modelId="{17E82CA8-1313-45A6-8A37-2F8030688C2D}" srcId="{59856A3B-7E5E-445A-97DB-3321D5EE7D7A}" destId="{528057A8-E22F-4661-A2C7-EE22155E8D00}" srcOrd="2" destOrd="0" parTransId="{B87E9DBD-8131-45D1-B538-43C9A0D56995}" sibTransId="{D6782974-C2A2-42D1-A8DD-9F83E9C48A89}"/>
    <dgm:cxn modelId="{5BDF377E-4735-4A73-B9FA-A5B37808E875}" srcId="{6126A4E1-D6E9-4037-93C7-6692A880588A}" destId="{F39CAFD3-CDF0-4D74-911A-A48D3BA8522D}" srcOrd="5" destOrd="0" parTransId="{F5120C87-C035-41B8-A0D5-5DDA1212F7C2}" sibTransId="{5072D841-E2E6-4670-BF90-CA35F25DA4A6}"/>
    <dgm:cxn modelId="{7840BE93-D3AD-43E5-B79A-88405F9A6FA9}" type="presOf" srcId="{E962A758-2684-4056-B5EA-78B13ECE2F07}" destId="{75B445E6-B3CF-4E4E-8410-23D979EA6096}" srcOrd="0" destOrd="3" presId="urn:microsoft.com/office/officeart/2005/8/layout/hList1"/>
    <dgm:cxn modelId="{7DCAAA19-55EC-4F25-99FA-81ACF2A57D19}" type="presOf" srcId="{9A47ABA5-2116-4CEA-8C49-5948C31DA1C5}" destId="{96678F9A-E14E-462B-8893-99DD02929B09}" srcOrd="0" destOrd="1" presId="urn:microsoft.com/office/officeart/2005/8/layout/hList1"/>
    <dgm:cxn modelId="{E17887E2-27AE-485D-93ED-44C6CA590BE3}" type="presOf" srcId="{59856A3B-7E5E-445A-97DB-3321D5EE7D7A}" destId="{3E306104-6BEC-49A7-8728-05D2F0BE054F}" srcOrd="0" destOrd="0" presId="urn:microsoft.com/office/officeart/2005/8/layout/hList1"/>
    <dgm:cxn modelId="{F080FA1D-2BAF-417E-8D24-EA6D0C2D4F58}" type="presOf" srcId="{F39CAFD3-CDF0-4D74-911A-A48D3BA8522D}" destId="{508B6FFB-5C6F-490D-BF54-B19C4FAFCB54}" srcOrd="0" destOrd="5" presId="urn:microsoft.com/office/officeart/2005/8/layout/hList1"/>
    <dgm:cxn modelId="{F7260A36-927D-4B08-ACCB-D9917817D795}" type="presOf" srcId="{D20740CB-71E9-4EE5-8FB1-61291764F1D8}" destId="{508B6FFB-5C6F-490D-BF54-B19C4FAFCB54}" srcOrd="0" destOrd="3" presId="urn:microsoft.com/office/officeart/2005/8/layout/hList1"/>
    <dgm:cxn modelId="{4B40FE08-3BD1-45A4-AA71-8263E67E1A28}" type="presOf" srcId="{528057A8-E22F-4661-A2C7-EE22155E8D00}" destId="{1F7CCF9A-050D-421E-9AE6-FCD732657809}" srcOrd="0" destOrd="0" presId="urn:microsoft.com/office/officeart/2005/8/layout/hList1"/>
    <dgm:cxn modelId="{023C8614-258A-4CBB-8F35-6EF71CB83FA9}" srcId="{6126A4E1-D6E9-4037-93C7-6692A880588A}" destId="{0A0F3EE0-1088-4C64-88C6-C86CB7322282}" srcOrd="2" destOrd="0" parTransId="{EBE49F9B-1A03-4F13-A543-A126A2759F60}" sibTransId="{C957F3A7-E643-4BA7-BCF6-71DFDF7665E7}"/>
    <dgm:cxn modelId="{5B09D6ED-8022-4123-A068-7597879C1947}" srcId="{528057A8-E22F-4661-A2C7-EE22155E8D00}" destId="{389BE873-36CC-44FC-8D59-10329A171638}" srcOrd="0" destOrd="0" parTransId="{18245060-B8CE-4FFC-8854-2C69E56C7745}" sibTransId="{0955DD96-3E20-4978-AF05-2715673F5F51}"/>
    <dgm:cxn modelId="{622B5471-9E18-4D4C-B7E7-8298A5C47161}" srcId="{6126A4E1-D6E9-4037-93C7-6692A880588A}" destId="{49B21D8D-C09F-49E7-A61C-90C559F7FF75}" srcOrd="4" destOrd="0" parTransId="{82443B28-02E4-4AD3-A03E-8D20AD6D9590}" sibTransId="{9A6DD8FB-C322-4BE3-A295-74817BBFE695}"/>
    <dgm:cxn modelId="{F3513297-F38F-45A8-A89D-36040D321462}" srcId="{528057A8-E22F-4661-A2C7-EE22155E8D00}" destId="{E1CE1CFD-3C1D-470E-B968-9764308175DC}" srcOrd="2" destOrd="0" parTransId="{C93543A6-35DC-4BBE-AB21-32BB54A1D3F0}" sibTransId="{317D7E4A-8114-4F4B-8749-527B779B9B20}"/>
    <dgm:cxn modelId="{99E8FA82-CF10-4F33-8A96-AD6387D223BB}" srcId="{6126A4E1-D6E9-4037-93C7-6692A880588A}" destId="{03FF1C9F-435C-4446-ABD2-FAD52FD5B43D}" srcOrd="1" destOrd="0" parTransId="{A44263A0-5995-4A61-84F6-C607F3CE761A}" sibTransId="{7D4F55F1-5D1F-4142-BF81-19E49B80F3DC}"/>
    <dgm:cxn modelId="{D2A57270-0C1B-430D-92F5-11144AF75C94}" type="presOf" srcId="{E1CE1CFD-3C1D-470E-B968-9764308175DC}" destId="{75B445E6-B3CF-4E4E-8410-23D979EA6096}" srcOrd="0" destOrd="2" presId="urn:microsoft.com/office/officeart/2005/8/layout/hList1"/>
    <dgm:cxn modelId="{0E4495A3-E362-4BB3-882D-1B9FAACF8112}" type="presOf" srcId="{0A0F3EE0-1088-4C64-88C6-C86CB7322282}" destId="{508B6FFB-5C6F-490D-BF54-B19C4FAFCB54}" srcOrd="0" destOrd="2" presId="urn:microsoft.com/office/officeart/2005/8/layout/hList1"/>
    <dgm:cxn modelId="{D3A787C5-0C6B-44B8-8BC4-BD8C7B152FB2}" srcId="{0F85C44F-B4B4-4C4D-9E9E-618A8ABFA1EC}" destId="{9A47ABA5-2116-4CEA-8C49-5948C31DA1C5}" srcOrd="1" destOrd="0" parTransId="{53E943EC-8C5B-428B-B054-10AC8CE853B5}" sibTransId="{6ED6B47B-9B13-4356-B144-EF0806A15176}"/>
    <dgm:cxn modelId="{A75B2CE2-3C40-4DDC-94E9-72F5EABD86A4}" srcId="{528057A8-E22F-4661-A2C7-EE22155E8D00}" destId="{7F61E79A-9DA1-4AD6-A70C-2FB933A95FE2}" srcOrd="1" destOrd="0" parTransId="{CF09F93F-DA43-4135-A3FE-2698B3420181}" sibTransId="{170A5D4F-2F1A-4A4E-9DBE-84B24030AC4E}"/>
    <dgm:cxn modelId="{25443778-045D-4098-BA84-EB92D56E7A37}" srcId="{528057A8-E22F-4661-A2C7-EE22155E8D00}" destId="{B341BA33-1C94-443B-A915-6E4A89A9608E}" srcOrd="4" destOrd="0" parTransId="{231A67B1-0699-4DCC-8B74-3F3F6F6F01A7}" sibTransId="{52A4F51C-71D8-429E-B12A-9908F6073FB1}"/>
    <dgm:cxn modelId="{E5393697-499C-45D7-B1B7-CD01A55C160D}" srcId="{59856A3B-7E5E-445A-97DB-3321D5EE7D7A}" destId="{6126A4E1-D6E9-4037-93C7-6692A880588A}" srcOrd="0" destOrd="0" parTransId="{2B10E4E7-CCE3-4AAC-AE84-55FC61E55BD6}" sibTransId="{49A11A96-B510-4E4E-A768-E0519E9D7785}"/>
    <dgm:cxn modelId="{64EE38FA-2C01-462C-8FCE-4D6923BC30FB}" srcId="{6126A4E1-D6E9-4037-93C7-6692A880588A}" destId="{D20740CB-71E9-4EE5-8FB1-61291764F1D8}" srcOrd="3" destOrd="0" parTransId="{2258F98F-0D2E-405F-A4AD-C26839FD6FF2}" sibTransId="{04EFDD54-6267-45F9-8BE6-BD841EDC7E64}"/>
    <dgm:cxn modelId="{9A356284-EE2E-4FD6-9695-E05124D29D64}" type="presOf" srcId="{BEC0CBCC-C64B-404D-A7E4-E82AF0AACE44}" destId="{96678F9A-E14E-462B-8893-99DD02929B09}" srcOrd="0" destOrd="0" presId="urn:microsoft.com/office/officeart/2005/8/layout/hList1"/>
    <dgm:cxn modelId="{9BDA7B59-1B99-4EAA-A2DF-91794F95497E}" type="presOf" srcId="{7F61E79A-9DA1-4AD6-A70C-2FB933A95FE2}" destId="{75B445E6-B3CF-4E4E-8410-23D979EA6096}" srcOrd="0" destOrd="1" presId="urn:microsoft.com/office/officeart/2005/8/layout/hList1"/>
    <dgm:cxn modelId="{85C6F542-8FFA-4AFC-BCCB-C4E4E92A3CB4}" type="presOf" srcId="{B341BA33-1C94-443B-A915-6E4A89A9608E}" destId="{75B445E6-B3CF-4E4E-8410-23D979EA6096}" srcOrd="0" destOrd="4" presId="urn:microsoft.com/office/officeart/2005/8/layout/hList1"/>
    <dgm:cxn modelId="{B0E83DFA-606A-4F61-B577-F94388AE09C7}" srcId="{0F85C44F-B4B4-4C4D-9E9E-618A8ABFA1EC}" destId="{BEC0CBCC-C64B-404D-A7E4-E82AF0AACE44}" srcOrd="0" destOrd="0" parTransId="{83C2C1FD-7EDB-4F0C-A786-FAC0A7C1FC3E}" sibTransId="{94A98496-C7BF-4611-A320-87D74F1427E5}"/>
    <dgm:cxn modelId="{972576D6-C4D3-48C6-BC82-393CBDDBDCCD}" type="presOf" srcId="{389BE873-36CC-44FC-8D59-10329A171638}" destId="{75B445E6-B3CF-4E4E-8410-23D979EA6096}" srcOrd="0" destOrd="0" presId="urn:microsoft.com/office/officeart/2005/8/layout/hList1"/>
    <dgm:cxn modelId="{C3DD7B0E-604A-4511-98DB-12113A87F0C8}" type="presOf" srcId="{49B21D8D-C09F-49E7-A61C-90C559F7FF75}" destId="{508B6FFB-5C6F-490D-BF54-B19C4FAFCB54}" srcOrd="0" destOrd="4" presId="urn:microsoft.com/office/officeart/2005/8/layout/hList1"/>
    <dgm:cxn modelId="{B9C34B73-B525-4473-B377-5CE782ABA231}" srcId="{59856A3B-7E5E-445A-97DB-3321D5EE7D7A}" destId="{0F85C44F-B4B4-4C4D-9E9E-618A8ABFA1EC}" srcOrd="1" destOrd="0" parTransId="{976A929E-57C9-4BFA-8EA2-21F50678EF9F}" sibTransId="{EDE270C3-726B-4C43-9CF9-303419DF1F97}"/>
    <dgm:cxn modelId="{9282B7C1-A914-4EFA-8366-0A0F01ABB297}" type="presOf" srcId="{03FF1C9F-435C-4446-ABD2-FAD52FD5B43D}" destId="{508B6FFB-5C6F-490D-BF54-B19C4FAFCB54}" srcOrd="0" destOrd="1" presId="urn:microsoft.com/office/officeart/2005/8/layout/hList1"/>
    <dgm:cxn modelId="{C5E9DCB2-624B-47CE-8F45-1F7687475D7B}" srcId="{6126A4E1-D6E9-4037-93C7-6692A880588A}" destId="{5A04D6CC-5E5C-4B94-B228-95A06C1BBE5A}" srcOrd="0" destOrd="0" parTransId="{D8B669C1-D839-4AE1-B266-E900E8804089}" sibTransId="{4881DD04-EA01-4E00-AB75-BA15ABF81501}"/>
    <dgm:cxn modelId="{23DDEAF9-6136-4F6F-987B-715071832205}" type="presOf" srcId="{5A04D6CC-5E5C-4B94-B228-95A06C1BBE5A}" destId="{508B6FFB-5C6F-490D-BF54-B19C4FAFCB54}" srcOrd="0" destOrd="0" presId="urn:microsoft.com/office/officeart/2005/8/layout/hList1"/>
    <dgm:cxn modelId="{611EC613-CDAA-43FA-88F6-601CD7769BB9}" srcId="{528057A8-E22F-4661-A2C7-EE22155E8D00}" destId="{E962A758-2684-4056-B5EA-78B13ECE2F07}" srcOrd="3" destOrd="0" parTransId="{4A561C71-E261-417B-9D54-AC02B0CB3D09}" sibTransId="{3B5D3AC0-8A8D-40C2-BC58-96E66174756C}"/>
    <dgm:cxn modelId="{158EADD4-466E-4E01-B7F3-1857B5AB986A}" type="presParOf" srcId="{3E306104-6BEC-49A7-8728-05D2F0BE054F}" destId="{2DDBFD8A-0948-4D48-BA36-E87224BF96B4}" srcOrd="0" destOrd="0" presId="urn:microsoft.com/office/officeart/2005/8/layout/hList1"/>
    <dgm:cxn modelId="{EC0FE3F3-75AC-4822-B9CB-1F66D97B0A87}" type="presParOf" srcId="{2DDBFD8A-0948-4D48-BA36-E87224BF96B4}" destId="{DE9C065A-D0DD-44E4-940D-E4F5B99BD429}" srcOrd="0" destOrd="0" presId="urn:microsoft.com/office/officeart/2005/8/layout/hList1"/>
    <dgm:cxn modelId="{9C551E7D-D908-4746-A268-C56036F75CA2}" type="presParOf" srcId="{2DDBFD8A-0948-4D48-BA36-E87224BF96B4}" destId="{508B6FFB-5C6F-490D-BF54-B19C4FAFCB54}" srcOrd="1" destOrd="0" presId="urn:microsoft.com/office/officeart/2005/8/layout/hList1"/>
    <dgm:cxn modelId="{2757B87D-1805-44B8-AC9A-AA8C7AC6F3BF}" type="presParOf" srcId="{3E306104-6BEC-49A7-8728-05D2F0BE054F}" destId="{8BF29D0E-8765-434F-9B8B-EAF69A97FBF6}" srcOrd="1" destOrd="0" presId="urn:microsoft.com/office/officeart/2005/8/layout/hList1"/>
    <dgm:cxn modelId="{BD4B9B93-BABC-45D0-BF9F-A588FB51C593}" type="presParOf" srcId="{3E306104-6BEC-49A7-8728-05D2F0BE054F}" destId="{E96FAE5C-0435-40F6-8890-DB605A81CA5C}" srcOrd="2" destOrd="0" presId="urn:microsoft.com/office/officeart/2005/8/layout/hList1"/>
    <dgm:cxn modelId="{0EF2E6D0-C392-4BE3-90C1-BCFF8F6D4FC1}" type="presParOf" srcId="{E96FAE5C-0435-40F6-8890-DB605A81CA5C}" destId="{3BD3C386-8F53-4A04-ACAE-769C002C2571}" srcOrd="0" destOrd="0" presId="urn:microsoft.com/office/officeart/2005/8/layout/hList1"/>
    <dgm:cxn modelId="{0D282640-BE05-4E8A-A4AF-E9104E718BB7}" type="presParOf" srcId="{E96FAE5C-0435-40F6-8890-DB605A81CA5C}" destId="{96678F9A-E14E-462B-8893-99DD02929B09}" srcOrd="1" destOrd="0" presId="urn:microsoft.com/office/officeart/2005/8/layout/hList1"/>
    <dgm:cxn modelId="{9D35CFBC-EE93-4EC9-A2D0-B2CDDC1A4057}" type="presParOf" srcId="{3E306104-6BEC-49A7-8728-05D2F0BE054F}" destId="{25D70ED5-17FD-42FD-A01A-A114FF23863C}" srcOrd="3" destOrd="0" presId="urn:microsoft.com/office/officeart/2005/8/layout/hList1"/>
    <dgm:cxn modelId="{37DFF1DE-3EC0-47FC-A4E7-BBAD0356888E}" type="presParOf" srcId="{3E306104-6BEC-49A7-8728-05D2F0BE054F}" destId="{0C104D45-FD0F-4C4C-8EDC-93789D5F0BFD}" srcOrd="4" destOrd="0" presId="urn:microsoft.com/office/officeart/2005/8/layout/hList1"/>
    <dgm:cxn modelId="{A0BBE64A-EF29-4918-9A9F-CC350C6A1F36}" type="presParOf" srcId="{0C104D45-FD0F-4C4C-8EDC-93789D5F0BFD}" destId="{1F7CCF9A-050D-421E-9AE6-FCD732657809}" srcOrd="0" destOrd="0" presId="urn:microsoft.com/office/officeart/2005/8/layout/hList1"/>
    <dgm:cxn modelId="{3E2EC040-64FB-4DAE-AF29-F8DD3F4DCDB6}" type="presParOf" srcId="{0C104D45-FD0F-4C4C-8EDC-93789D5F0BFD}" destId="{75B445E6-B3CF-4E4E-8410-23D979EA6096}"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95CB515-233F-404B-B6F7-AF6B68366250}"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9A528D30-94B8-41B6-B878-D89AFD7A3B72}">
      <dgm:prSet/>
      <dgm:spPr/>
      <dgm:t>
        <a:bodyPr/>
        <a:lstStyle/>
        <a:p>
          <a:pPr rtl="0"/>
          <a:r>
            <a:rPr lang="zh-CN" b="1" dirty="0" smtClean="0"/>
            <a:t>强一致性</a:t>
          </a:r>
          <a:endParaRPr lang="zh-CN" dirty="0"/>
        </a:p>
      </dgm:t>
    </dgm:pt>
    <dgm:pt modelId="{640D56C1-EBEC-4EEF-A148-8AF5BCDF7A6C}" cxnId="{DC2FC1AD-46C0-411D-B768-AD41590B0446}" type="parTrans">
      <dgm:prSet/>
      <dgm:spPr/>
      <dgm:t>
        <a:bodyPr/>
        <a:lstStyle/>
        <a:p>
          <a:endParaRPr lang="zh-CN" altLang="en-US"/>
        </a:p>
      </dgm:t>
    </dgm:pt>
    <dgm:pt modelId="{E2DCAC94-DB16-49B9-AF7C-6FB5AF040A5F}" cxnId="{DC2FC1AD-46C0-411D-B768-AD41590B0446}" type="sibTrans">
      <dgm:prSet/>
      <dgm:spPr/>
      <dgm:t>
        <a:bodyPr/>
        <a:lstStyle/>
        <a:p>
          <a:endParaRPr lang="zh-CN" altLang="en-US"/>
        </a:p>
      </dgm:t>
    </dgm:pt>
    <dgm:pt modelId="{177BFADC-9555-41B5-A053-A7A7717EE9B9}">
      <dgm:prSet/>
      <dgm:spPr/>
      <dgm:t>
        <a:bodyPr/>
        <a:lstStyle/>
        <a:p>
          <a:pPr rtl="0"/>
          <a:r>
            <a:rPr lang="zh-CN" b="1" dirty="0" smtClean="0"/>
            <a:t>弱一致性</a:t>
          </a:r>
          <a:endParaRPr lang="zh-CN" dirty="0"/>
        </a:p>
      </dgm:t>
    </dgm:pt>
    <dgm:pt modelId="{EB3994DD-CD01-437A-B682-00EFE1A1ADDE}" cxnId="{39236EFB-A14E-4B01-B5D4-7276BA9B2640}" type="parTrans">
      <dgm:prSet/>
      <dgm:spPr/>
      <dgm:t>
        <a:bodyPr/>
        <a:lstStyle/>
        <a:p>
          <a:endParaRPr lang="zh-CN" altLang="en-US"/>
        </a:p>
      </dgm:t>
    </dgm:pt>
    <dgm:pt modelId="{E04BEA86-B91A-4EC0-8BD3-11A1313DD932}" cxnId="{39236EFB-A14E-4B01-B5D4-7276BA9B2640}" type="sibTrans">
      <dgm:prSet/>
      <dgm:spPr/>
      <dgm:t>
        <a:bodyPr/>
        <a:lstStyle/>
        <a:p>
          <a:endParaRPr lang="zh-CN" altLang="en-US"/>
        </a:p>
      </dgm:t>
    </dgm:pt>
    <dgm:pt modelId="{5B16722F-0F13-4D88-85F4-96473979FCB8}">
      <dgm:prSet/>
      <dgm:spPr/>
      <dgm:t>
        <a:bodyPr/>
        <a:lstStyle/>
        <a:p>
          <a:pPr rtl="0"/>
          <a:r>
            <a:rPr lang="zh-CN" b="1" dirty="0" smtClean="0"/>
            <a:t>最终一致性</a:t>
          </a:r>
          <a:endParaRPr lang="zh-CN" dirty="0"/>
        </a:p>
      </dgm:t>
    </dgm:pt>
    <dgm:pt modelId="{F69C3212-96E1-4E30-BCBF-FEEB0A756AE9}" cxnId="{AD129BC5-C11A-4773-A357-790E759306D5}" type="parTrans">
      <dgm:prSet/>
      <dgm:spPr/>
      <dgm:t>
        <a:bodyPr/>
        <a:lstStyle/>
        <a:p>
          <a:endParaRPr lang="zh-CN" altLang="en-US"/>
        </a:p>
      </dgm:t>
    </dgm:pt>
    <dgm:pt modelId="{884EB8F1-5270-42E7-9A3E-AB52572F4D16}" cxnId="{AD129BC5-C11A-4773-A357-790E759306D5}" type="sibTrans">
      <dgm:prSet/>
      <dgm:spPr/>
      <dgm:t>
        <a:bodyPr/>
        <a:lstStyle/>
        <a:p>
          <a:endParaRPr lang="zh-CN" altLang="en-US"/>
        </a:p>
      </dgm:t>
    </dgm:pt>
    <dgm:pt modelId="{A600E076-7CE9-4DF6-8E1D-2E7FAF36BC83}">
      <dgm:prSet/>
      <dgm:spPr/>
      <dgm:t>
        <a:bodyPr/>
        <a:lstStyle/>
        <a:p>
          <a:pPr rtl="0"/>
          <a:r>
            <a:rPr lang="zh-CN" smtClean="0"/>
            <a:t>要求无论更新操作是在哪一个副本执行，之后所有的读操作都要能获得最新的数据</a:t>
          </a:r>
          <a:endParaRPr lang="zh-CN"/>
        </a:p>
      </dgm:t>
    </dgm:pt>
    <dgm:pt modelId="{E8F90F47-7914-4720-BDFF-9FA6E8D15EA1}" cxnId="{41CF559B-DAD1-435F-B995-9255B0DE4CAC}" type="parTrans">
      <dgm:prSet/>
      <dgm:spPr/>
      <dgm:t>
        <a:bodyPr/>
        <a:lstStyle/>
        <a:p>
          <a:endParaRPr lang="zh-CN" altLang="en-US"/>
        </a:p>
      </dgm:t>
    </dgm:pt>
    <dgm:pt modelId="{3E679DBD-AAE1-425B-80BE-C8826C17A18B}" cxnId="{41CF559B-DAD1-435F-B995-9255B0DE4CAC}" type="sibTrans">
      <dgm:prSet/>
      <dgm:spPr/>
      <dgm:t>
        <a:bodyPr/>
        <a:lstStyle/>
        <a:p>
          <a:endParaRPr lang="zh-CN" altLang="en-US"/>
        </a:p>
      </dgm:t>
    </dgm:pt>
    <dgm:pt modelId="{FFF24A94-7E82-4ABC-BDC7-2EAC722F8250}">
      <dgm:prSet/>
      <dgm:spPr/>
      <dgm:t>
        <a:bodyPr/>
        <a:lstStyle/>
        <a:p>
          <a:pPr rtl="0"/>
          <a:r>
            <a:rPr lang="zh-CN" smtClean="0"/>
            <a:t>用户</a:t>
          </a:r>
          <a:r>
            <a:rPr lang="zh-CN" dirty="0" smtClean="0"/>
            <a:t>读到某一操作对系统特定数据的</a:t>
          </a:r>
          <a:r>
            <a:rPr lang="en-US" dirty="0" smtClean="0"/>
            <a:t>【</a:t>
          </a:r>
          <a:r>
            <a:rPr lang="zh-CN" dirty="0" smtClean="0"/>
            <a:t>更新需要</a:t>
          </a:r>
          <a:r>
            <a:rPr lang="en-US" dirty="0" smtClean="0"/>
            <a:t>】</a:t>
          </a:r>
          <a:r>
            <a:rPr lang="zh-CN" dirty="0" smtClean="0"/>
            <a:t>一段时间（通常被称为</a:t>
          </a:r>
          <a:r>
            <a:rPr lang="en-US" dirty="0" smtClean="0"/>
            <a:t>“</a:t>
          </a:r>
          <a:r>
            <a:rPr lang="zh-CN" dirty="0" smtClean="0"/>
            <a:t>不一致性窗口</a:t>
          </a:r>
          <a:r>
            <a:rPr lang="en-US" dirty="0" smtClean="0"/>
            <a:t>”</a:t>
          </a:r>
          <a:r>
            <a:rPr lang="zh-CN" dirty="0" smtClean="0"/>
            <a:t>）。</a:t>
          </a:r>
          <a:endParaRPr lang="zh-CN" dirty="0"/>
        </a:p>
      </dgm:t>
    </dgm:pt>
    <dgm:pt modelId="{7F877524-9E80-41B8-89FA-D66E7E968E7E}" cxnId="{59F1C7D5-52CD-40A2-AE33-E101F1B147AE}" type="parTrans">
      <dgm:prSet/>
      <dgm:spPr/>
      <dgm:t>
        <a:bodyPr/>
        <a:lstStyle/>
        <a:p>
          <a:endParaRPr lang="zh-CN" altLang="en-US"/>
        </a:p>
      </dgm:t>
    </dgm:pt>
    <dgm:pt modelId="{2CFA20FB-6F1A-4D62-A984-47D904338C56}" cxnId="{59F1C7D5-52CD-40A2-AE33-E101F1B147AE}" type="sibTrans">
      <dgm:prSet/>
      <dgm:spPr/>
      <dgm:t>
        <a:bodyPr/>
        <a:lstStyle/>
        <a:p>
          <a:endParaRPr lang="zh-CN" altLang="en-US"/>
        </a:p>
      </dgm:t>
    </dgm:pt>
    <dgm:pt modelId="{88D4C3D0-3E91-4C8E-BFF2-28D30AC00BAA}">
      <dgm:prSet/>
      <dgm:spPr/>
      <dgm:t>
        <a:bodyPr/>
        <a:lstStyle/>
        <a:p>
          <a:pPr rtl="0"/>
          <a:r>
            <a:rPr lang="zh-CN" smtClean="0"/>
            <a:t>是</a:t>
          </a:r>
          <a:r>
            <a:rPr lang="zh-CN" dirty="0" smtClean="0"/>
            <a:t>弱一致性的一种特例，保证用户</a:t>
          </a:r>
          <a:r>
            <a:rPr lang="en-US" dirty="0" smtClean="0"/>
            <a:t>【</a:t>
          </a:r>
          <a:r>
            <a:rPr lang="zh-CN" dirty="0" smtClean="0"/>
            <a:t>最终能够</a:t>
          </a:r>
          <a:r>
            <a:rPr lang="en-US" dirty="0" smtClean="0"/>
            <a:t>】</a:t>
          </a:r>
          <a:r>
            <a:rPr lang="zh-CN" dirty="0" smtClean="0"/>
            <a:t>读取到某操作对系统特定数据的更新。</a:t>
          </a:r>
          <a:endParaRPr lang="zh-CN" dirty="0"/>
        </a:p>
      </dgm:t>
    </dgm:pt>
    <dgm:pt modelId="{CFEF36AF-D349-42BC-9A1D-DAB609D40C84}" cxnId="{8E2BAF95-B652-4B13-A667-8C0232AB4FE6}" type="parTrans">
      <dgm:prSet/>
      <dgm:spPr/>
      <dgm:t>
        <a:bodyPr/>
        <a:lstStyle/>
        <a:p>
          <a:endParaRPr lang="zh-CN" altLang="en-US"/>
        </a:p>
      </dgm:t>
    </dgm:pt>
    <dgm:pt modelId="{1B703E2A-688D-4F72-BE9A-B55ACE5499D7}" cxnId="{8E2BAF95-B652-4B13-A667-8C0232AB4FE6}" type="sibTrans">
      <dgm:prSet/>
      <dgm:spPr/>
      <dgm:t>
        <a:bodyPr/>
        <a:lstStyle/>
        <a:p>
          <a:endParaRPr lang="zh-CN" altLang="en-US"/>
        </a:p>
      </dgm:t>
    </dgm:pt>
    <dgm:pt modelId="{98B19D8E-ACE0-4394-A5C9-DDDEB391CDD3}" type="pres">
      <dgm:prSet presAssocID="{495CB515-233F-404B-B6F7-AF6B68366250}" presName="linear" presStyleCnt="0">
        <dgm:presLayoutVars>
          <dgm:animLvl val="lvl"/>
          <dgm:resizeHandles val="exact"/>
        </dgm:presLayoutVars>
      </dgm:prSet>
      <dgm:spPr/>
      <dgm:t>
        <a:bodyPr/>
        <a:lstStyle/>
        <a:p>
          <a:endParaRPr lang="zh-CN" altLang="en-US"/>
        </a:p>
      </dgm:t>
    </dgm:pt>
    <dgm:pt modelId="{54E2B2F5-0A03-49FA-B2DF-C367AC789D4C}" type="pres">
      <dgm:prSet presAssocID="{9A528D30-94B8-41B6-B878-D89AFD7A3B72}" presName="parentText" presStyleLbl="node1" presStyleIdx="0" presStyleCnt="3">
        <dgm:presLayoutVars>
          <dgm:chMax val="0"/>
          <dgm:bulletEnabled val="1"/>
        </dgm:presLayoutVars>
      </dgm:prSet>
      <dgm:spPr/>
      <dgm:t>
        <a:bodyPr/>
        <a:lstStyle/>
        <a:p>
          <a:endParaRPr lang="zh-CN" altLang="en-US"/>
        </a:p>
      </dgm:t>
    </dgm:pt>
    <dgm:pt modelId="{45C060E3-FBC7-421A-AA06-60FEDED7D141}" type="pres">
      <dgm:prSet presAssocID="{9A528D30-94B8-41B6-B878-D89AFD7A3B72}" presName="childText" presStyleLbl="revTx" presStyleIdx="0" presStyleCnt="3">
        <dgm:presLayoutVars>
          <dgm:bulletEnabled val="1"/>
        </dgm:presLayoutVars>
      </dgm:prSet>
      <dgm:spPr/>
      <dgm:t>
        <a:bodyPr/>
        <a:lstStyle/>
        <a:p>
          <a:endParaRPr lang="zh-CN" altLang="en-US"/>
        </a:p>
      </dgm:t>
    </dgm:pt>
    <dgm:pt modelId="{E4474A52-367C-4882-8239-334A172FFC46}" type="pres">
      <dgm:prSet presAssocID="{177BFADC-9555-41B5-A053-A7A7717EE9B9}" presName="parentText" presStyleLbl="node1" presStyleIdx="1" presStyleCnt="3">
        <dgm:presLayoutVars>
          <dgm:chMax val="0"/>
          <dgm:bulletEnabled val="1"/>
        </dgm:presLayoutVars>
      </dgm:prSet>
      <dgm:spPr/>
      <dgm:t>
        <a:bodyPr/>
        <a:lstStyle/>
        <a:p>
          <a:endParaRPr lang="zh-CN" altLang="en-US"/>
        </a:p>
      </dgm:t>
    </dgm:pt>
    <dgm:pt modelId="{139979CE-457F-4CF8-AC71-8F66EE99347D}" type="pres">
      <dgm:prSet presAssocID="{177BFADC-9555-41B5-A053-A7A7717EE9B9}" presName="childText" presStyleLbl="revTx" presStyleIdx="1" presStyleCnt="3">
        <dgm:presLayoutVars>
          <dgm:bulletEnabled val="1"/>
        </dgm:presLayoutVars>
      </dgm:prSet>
      <dgm:spPr/>
      <dgm:t>
        <a:bodyPr/>
        <a:lstStyle/>
        <a:p>
          <a:endParaRPr lang="zh-CN" altLang="en-US"/>
        </a:p>
      </dgm:t>
    </dgm:pt>
    <dgm:pt modelId="{7254E1B1-430C-4B52-AA93-9BB0670F15CD}" type="pres">
      <dgm:prSet presAssocID="{5B16722F-0F13-4D88-85F4-96473979FCB8}" presName="parentText" presStyleLbl="node1" presStyleIdx="2" presStyleCnt="3">
        <dgm:presLayoutVars>
          <dgm:chMax val="0"/>
          <dgm:bulletEnabled val="1"/>
        </dgm:presLayoutVars>
      </dgm:prSet>
      <dgm:spPr/>
      <dgm:t>
        <a:bodyPr/>
        <a:lstStyle/>
        <a:p>
          <a:endParaRPr lang="zh-CN" altLang="en-US"/>
        </a:p>
      </dgm:t>
    </dgm:pt>
    <dgm:pt modelId="{95858A2A-7CDC-49A2-86E0-2B69894FB617}" type="pres">
      <dgm:prSet presAssocID="{5B16722F-0F13-4D88-85F4-96473979FCB8}" presName="childText" presStyleLbl="revTx" presStyleIdx="2" presStyleCnt="3">
        <dgm:presLayoutVars>
          <dgm:bulletEnabled val="1"/>
        </dgm:presLayoutVars>
      </dgm:prSet>
      <dgm:spPr/>
      <dgm:t>
        <a:bodyPr/>
        <a:lstStyle/>
        <a:p>
          <a:endParaRPr lang="zh-CN" altLang="en-US"/>
        </a:p>
      </dgm:t>
    </dgm:pt>
  </dgm:ptLst>
  <dgm:cxnLst>
    <dgm:cxn modelId="{950723F8-6DC6-4BDD-9FB9-31E71074C270}" type="presOf" srcId="{5B16722F-0F13-4D88-85F4-96473979FCB8}" destId="{7254E1B1-430C-4B52-AA93-9BB0670F15CD}" srcOrd="0" destOrd="0" presId="urn:microsoft.com/office/officeart/2005/8/layout/vList2"/>
    <dgm:cxn modelId="{DCABFD7F-C206-4ED6-BFA4-03D97C8A4D28}" type="presOf" srcId="{177BFADC-9555-41B5-A053-A7A7717EE9B9}" destId="{E4474A52-367C-4882-8239-334A172FFC46}" srcOrd="0" destOrd="0" presId="urn:microsoft.com/office/officeart/2005/8/layout/vList2"/>
    <dgm:cxn modelId="{61F987E7-65E0-4E98-9B46-FFE9157E1B6A}" type="presOf" srcId="{A600E076-7CE9-4DF6-8E1D-2E7FAF36BC83}" destId="{45C060E3-FBC7-421A-AA06-60FEDED7D141}" srcOrd="0" destOrd="0" presId="urn:microsoft.com/office/officeart/2005/8/layout/vList2"/>
    <dgm:cxn modelId="{39236EFB-A14E-4B01-B5D4-7276BA9B2640}" srcId="{495CB515-233F-404B-B6F7-AF6B68366250}" destId="{177BFADC-9555-41B5-A053-A7A7717EE9B9}" srcOrd="1" destOrd="0" parTransId="{EB3994DD-CD01-437A-B682-00EFE1A1ADDE}" sibTransId="{E04BEA86-B91A-4EC0-8BD3-11A1313DD932}"/>
    <dgm:cxn modelId="{C442594F-192C-4FE4-A3B7-CD62C75FEF87}" type="presOf" srcId="{88D4C3D0-3E91-4C8E-BFF2-28D30AC00BAA}" destId="{95858A2A-7CDC-49A2-86E0-2B69894FB617}" srcOrd="0" destOrd="0" presId="urn:microsoft.com/office/officeart/2005/8/layout/vList2"/>
    <dgm:cxn modelId="{EA3173A4-3AFA-4DEC-A0DB-9232A669C906}" type="presOf" srcId="{FFF24A94-7E82-4ABC-BDC7-2EAC722F8250}" destId="{139979CE-457F-4CF8-AC71-8F66EE99347D}" srcOrd="0" destOrd="0" presId="urn:microsoft.com/office/officeart/2005/8/layout/vList2"/>
    <dgm:cxn modelId="{DC2FC1AD-46C0-411D-B768-AD41590B0446}" srcId="{495CB515-233F-404B-B6F7-AF6B68366250}" destId="{9A528D30-94B8-41B6-B878-D89AFD7A3B72}" srcOrd="0" destOrd="0" parTransId="{640D56C1-EBEC-4EEF-A148-8AF5BCDF7A6C}" sibTransId="{E2DCAC94-DB16-49B9-AF7C-6FB5AF040A5F}"/>
    <dgm:cxn modelId="{59F1C7D5-52CD-40A2-AE33-E101F1B147AE}" srcId="{177BFADC-9555-41B5-A053-A7A7717EE9B9}" destId="{FFF24A94-7E82-4ABC-BDC7-2EAC722F8250}" srcOrd="0" destOrd="0" parTransId="{7F877524-9E80-41B8-89FA-D66E7E968E7E}" sibTransId="{2CFA20FB-6F1A-4D62-A984-47D904338C56}"/>
    <dgm:cxn modelId="{746408B7-3488-4208-A9DB-B007EF9A5009}" type="presOf" srcId="{9A528D30-94B8-41B6-B878-D89AFD7A3B72}" destId="{54E2B2F5-0A03-49FA-B2DF-C367AC789D4C}" srcOrd="0" destOrd="0" presId="urn:microsoft.com/office/officeart/2005/8/layout/vList2"/>
    <dgm:cxn modelId="{97C5F24C-C246-44E1-BB84-6B52D70B5115}" type="presOf" srcId="{495CB515-233F-404B-B6F7-AF6B68366250}" destId="{98B19D8E-ACE0-4394-A5C9-DDDEB391CDD3}" srcOrd="0" destOrd="0" presId="urn:microsoft.com/office/officeart/2005/8/layout/vList2"/>
    <dgm:cxn modelId="{41CF559B-DAD1-435F-B995-9255B0DE4CAC}" srcId="{9A528D30-94B8-41B6-B878-D89AFD7A3B72}" destId="{A600E076-7CE9-4DF6-8E1D-2E7FAF36BC83}" srcOrd="0" destOrd="0" parTransId="{E8F90F47-7914-4720-BDFF-9FA6E8D15EA1}" sibTransId="{3E679DBD-AAE1-425B-80BE-C8826C17A18B}"/>
    <dgm:cxn modelId="{AD129BC5-C11A-4773-A357-790E759306D5}" srcId="{495CB515-233F-404B-B6F7-AF6B68366250}" destId="{5B16722F-0F13-4D88-85F4-96473979FCB8}" srcOrd="2" destOrd="0" parTransId="{F69C3212-96E1-4E30-BCBF-FEEB0A756AE9}" sibTransId="{884EB8F1-5270-42E7-9A3E-AB52572F4D16}"/>
    <dgm:cxn modelId="{8E2BAF95-B652-4B13-A667-8C0232AB4FE6}" srcId="{5B16722F-0F13-4D88-85F4-96473979FCB8}" destId="{88D4C3D0-3E91-4C8E-BFF2-28D30AC00BAA}" srcOrd="0" destOrd="0" parTransId="{CFEF36AF-D349-42BC-9A1D-DAB609D40C84}" sibTransId="{1B703E2A-688D-4F72-BE9A-B55ACE5499D7}"/>
    <dgm:cxn modelId="{C15F162D-89BF-4823-986F-B43908AFE113}" type="presParOf" srcId="{98B19D8E-ACE0-4394-A5C9-DDDEB391CDD3}" destId="{54E2B2F5-0A03-49FA-B2DF-C367AC789D4C}" srcOrd="0" destOrd="0" presId="urn:microsoft.com/office/officeart/2005/8/layout/vList2"/>
    <dgm:cxn modelId="{EB039B2B-214E-4DAC-B46F-BD74300B8A2A}" type="presParOf" srcId="{98B19D8E-ACE0-4394-A5C9-DDDEB391CDD3}" destId="{45C060E3-FBC7-421A-AA06-60FEDED7D141}" srcOrd="1" destOrd="0" presId="urn:microsoft.com/office/officeart/2005/8/layout/vList2"/>
    <dgm:cxn modelId="{9C08E121-DF86-4698-B84F-BD1C9CA4F6F9}" type="presParOf" srcId="{98B19D8E-ACE0-4394-A5C9-DDDEB391CDD3}" destId="{E4474A52-367C-4882-8239-334A172FFC46}" srcOrd="2" destOrd="0" presId="urn:microsoft.com/office/officeart/2005/8/layout/vList2"/>
    <dgm:cxn modelId="{39677FD7-A8F6-4D02-99A6-B4FE540382E0}" type="presParOf" srcId="{98B19D8E-ACE0-4394-A5C9-DDDEB391CDD3}" destId="{139979CE-457F-4CF8-AC71-8F66EE99347D}" srcOrd="3" destOrd="0" presId="urn:microsoft.com/office/officeart/2005/8/layout/vList2"/>
    <dgm:cxn modelId="{FDF04BCF-DD70-4A04-B53D-21EAC595595B}" type="presParOf" srcId="{98B19D8E-ACE0-4394-A5C9-DDDEB391CDD3}" destId="{7254E1B1-430C-4B52-AA93-9BB0670F15CD}" srcOrd="4" destOrd="0" presId="urn:microsoft.com/office/officeart/2005/8/layout/vList2"/>
    <dgm:cxn modelId="{C2D6B9F5-87C9-42FC-ABA0-930B300B9E0F}" type="presParOf" srcId="{98B19D8E-ACE0-4394-A5C9-DDDEB391CDD3}" destId="{95858A2A-7CDC-49A2-86E0-2B69894FB617}" srcOrd="5"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EA9F031-55E9-499B-B633-AA344FBB7CB9}" type="doc">
      <dgm:prSet loTypeId="urn:microsoft.com/office/officeart/2005/8/layout/hList1" loCatId="list" qsTypeId="urn:microsoft.com/office/officeart/2005/8/quickstyle/simple4" qsCatId="simple" csTypeId="urn:microsoft.com/office/officeart/2005/8/colors/colorful5" csCatId="colorful"/>
      <dgm:spPr/>
      <dgm:t>
        <a:bodyPr/>
        <a:lstStyle/>
        <a:p>
          <a:endParaRPr lang="zh-CN" altLang="en-US"/>
        </a:p>
      </dgm:t>
    </dgm:pt>
    <dgm:pt modelId="{F1CAC00E-AC0D-4641-9180-80EA7AE49C8A}">
      <dgm:prSet/>
      <dgm:spPr/>
      <dgm:t>
        <a:bodyPr/>
        <a:lstStyle/>
        <a:p>
          <a:pPr rtl="0"/>
          <a:r>
            <a:rPr lang="zh-CN" b="1" smtClean="0"/>
            <a:t>更新一致性</a:t>
          </a:r>
          <a:endParaRPr lang="zh-CN"/>
        </a:p>
      </dgm:t>
    </dgm:pt>
    <dgm:pt modelId="{9433D685-6EBD-4897-A162-38BA469DB2B9}" cxnId="{0607565C-8BE5-4763-B489-7D75E81D8747}" type="parTrans">
      <dgm:prSet/>
      <dgm:spPr/>
      <dgm:t>
        <a:bodyPr/>
        <a:lstStyle/>
        <a:p>
          <a:endParaRPr lang="zh-CN" altLang="en-US"/>
        </a:p>
      </dgm:t>
    </dgm:pt>
    <dgm:pt modelId="{1B90103E-FD8B-49E8-BE27-653716856913}" cxnId="{0607565C-8BE5-4763-B489-7D75E81D8747}" type="sibTrans">
      <dgm:prSet/>
      <dgm:spPr/>
      <dgm:t>
        <a:bodyPr/>
        <a:lstStyle/>
        <a:p>
          <a:endParaRPr lang="zh-CN" altLang="en-US"/>
        </a:p>
      </dgm:t>
    </dgm:pt>
    <dgm:pt modelId="{C1615305-09D5-498F-80D9-2A03A9207401}">
      <dgm:prSet/>
      <dgm:spPr/>
      <dgm:t>
        <a:bodyPr/>
        <a:lstStyle/>
        <a:p>
          <a:pPr rtl="0"/>
          <a:r>
            <a:rPr lang="zh-CN" b="1" dirty="0" smtClean="0"/>
            <a:t>主要关心的是</a:t>
          </a:r>
          <a:r>
            <a:rPr lang="zh-CN" b="1" dirty="0" smtClean="0">
              <a:solidFill>
                <a:srgbClr val="FF0000"/>
              </a:solidFill>
            </a:rPr>
            <a:t>数据的更新操作</a:t>
          </a:r>
          <a:r>
            <a:rPr lang="zh-CN" b="1" dirty="0" smtClean="0"/>
            <a:t>在最新内容的基础上进行</a:t>
          </a:r>
          <a:endParaRPr lang="zh-CN" dirty="0"/>
        </a:p>
      </dgm:t>
    </dgm:pt>
    <dgm:pt modelId="{69F9B111-8724-4C07-AA38-CCBB04DC261B}" cxnId="{34B35D26-BDA8-4145-9C40-4EE4D8438297}" type="parTrans">
      <dgm:prSet/>
      <dgm:spPr/>
      <dgm:t>
        <a:bodyPr/>
        <a:lstStyle/>
        <a:p>
          <a:endParaRPr lang="zh-CN" altLang="en-US"/>
        </a:p>
      </dgm:t>
    </dgm:pt>
    <dgm:pt modelId="{77841DE8-F5A0-41D3-B4EA-7D4967B89093}" cxnId="{34B35D26-BDA8-4145-9C40-4EE4D8438297}" type="sibTrans">
      <dgm:prSet/>
      <dgm:spPr/>
      <dgm:t>
        <a:bodyPr/>
        <a:lstStyle/>
        <a:p>
          <a:endParaRPr lang="zh-CN" altLang="en-US"/>
        </a:p>
      </dgm:t>
    </dgm:pt>
    <dgm:pt modelId="{F40D76D9-328B-428B-8BB4-52EDD143DE9C}">
      <dgm:prSet/>
      <dgm:spPr/>
      <dgm:t>
        <a:bodyPr/>
        <a:lstStyle/>
        <a:p>
          <a:pPr rtl="0"/>
          <a:r>
            <a:rPr lang="zh-CN" b="1" smtClean="0"/>
            <a:t>读写一致性</a:t>
          </a:r>
          <a:endParaRPr lang="zh-CN"/>
        </a:p>
      </dgm:t>
    </dgm:pt>
    <dgm:pt modelId="{6732EB75-AD83-4510-91BA-EEEF16E5E353}" cxnId="{92935AAA-D9FC-4D6D-9928-CB317C5351B3}" type="parTrans">
      <dgm:prSet/>
      <dgm:spPr/>
      <dgm:t>
        <a:bodyPr/>
        <a:lstStyle/>
        <a:p>
          <a:endParaRPr lang="zh-CN" altLang="en-US"/>
        </a:p>
      </dgm:t>
    </dgm:pt>
    <dgm:pt modelId="{ACD8ED54-A15E-4A59-9FB8-4CADEB749FFC}" cxnId="{92935AAA-D9FC-4D6D-9928-CB317C5351B3}" type="sibTrans">
      <dgm:prSet/>
      <dgm:spPr/>
      <dgm:t>
        <a:bodyPr/>
        <a:lstStyle/>
        <a:p>
          <a:endParaRPr lang="zh-CN" altLang="en-US"/>
        </a:p>
      </dgm:t>
    </dgm:pt>
    <dgm:pt modelId="{FCCD4B86-D6E7-451F-A6B5-13D3F65A9FA6}">
      <dgm:prSet/>
      <dgm:spPr/>
      <dgm:t>
        <a:bodyPr/>
        <a:lstStyle/>
        <a:p>
          <a:pPr rtl="0"/>
          <a:r>
            <a:rPr lang="zh-CN" b="1" dirty="0" smtClean="0"/>
            <a:t>关注的是如何防止在两个写入操作之间读出中间数据，主要解决</a:t>
          </a:r>
          <a:r>
            <a:rPr lang="zh-CN" b="1" dirty="0" smtClean="0">
              <a:solidFill>
                <a:srgbClr val="FF0000"/>
              </a:solidFill>
            </a:rPr>
            <a:t>读写冲突</a:t>
          </a:r>
          <a:r>
            <a:rPr lang="zh-CN" b="1" dirty="0" smtClean="0"/>
            <a:t>问题</a:t>
          </a:r>
          <a:endParaRPr lang="zh-CN" dirty="0"/>
        </a:p>
      </dgm:t>
    </dgm:pt>
    <dgm:pt modelId="{324F998F-8BCC-4083-B726-2865A9B016EE}" cxnId="{97D67AE1-83C0-45AE-A763-8F89DCC4ECE2}" type="parTrans">
      <dgm:prSet/>
      <dgm:spPr/>
      <dgm:t>
        <a:bodyPr/>
        <a:lstStyle/>
        <a:p>
          <a:endParaRPr lang="zh-CN" altLang="en-US"/>
        </a:p>
      </dgm:t>
    </dgm:pt>
    <dgm:pt modelId="{960A2FB0-1144-4EF3-AF38-AEA599FAB84F}" cxnId="{97D67AE1-83C0-45AE-A763-8F89DCC4ECE2}" type="sibTrans">
      <dgm:prSet/>
      <dgm:spPr/>
      <dgm:t>
        <a:bodyPr/>
        <a:lstStyle/>
        <a:p>
          <a:endParaRPr lang="zh-CN" altLang="en-US"/>
        </a:p>
      </dgm:t>
    </dgm:pt>
    <dgm:pt modelId="{258D5862-6717-45E2-BE60-2EFFF319C7F8}">
      <dgm:prSet/>
      <dgm:spPr/>
      <dgm:t>
        <a:bodyPr/>
        <a:lstStyle/>
        <a:p>
          <a:pPr rtl="0"/>
          <a:r>
            <a:rPr lang="zh-CN" b="1" smtClean="0"/>
            <a:t>会话一致性</a:t>
          </a:r>
          <a:endParaRPr lang="zh-CN"/>
        </a:p>
      </dgm:t>
    </dgm:pt>
    <dgm:pt modelId="{0582F6C9-21C7-4D3D-B48B-DC3913DD107A}" cxnId="{5A39C13E-2855-4718-82C3-955C1DD01951}" type="parTrans">
      <dgm:prSet/>
      <dgm:spPr/>
      <dgm:t>
        <a:bodyPr/>
        <a:lstStyle/>
        <a:p>
          <a:endParaRPr lang="zh-CN" altLang="en-US"/>
        </a:p>
      </dgm:t>
    </dgm:pt>
    <dgm:pt modelId="{E8965CFB-8C67-4F0C-B9DE-0E6D0F0D0767}" cxnId="{5A39C13E-2855-4718-82C3-955C1DD01951}" type="sibTrans">
      <dgm:prSet/>
      <dgm:spPr/>
      <dgm:t>
        <a:bodyPr/>
        <a:lstStyle/>
        <a:p>
          <a:endParaRPr lang="zh-CN" altLang="en-US"/>
        </a:p>
      </dgm:t>
    </dgm:pt>
    <dgm:pt modelId="{B2A918BC-BAF7-4589-ABED-1D7F17CD82E0}">
      <dgm:prSet/>
      <dgm:spPr/>
      <dgm:t>
        <a:bodyPr/>
        <a:lstStyle/>
        <a:p>
          <a:pPr rtl="0"/>
          <a:r>
            <a:rPr lang="zh-CN" b="1" dirty="0" smtClean="0"/>
            <a:t>关注的是在用户</a:t>
          </a:r>
          <a:r>
            <a:rPr lang="zh-CN" b="1" dirty="0" smtClean="0">
              <a:solidFill>
                <a:srgbClr val="FF0000"/>
              </a:solidFill>
            </a:rPr>
            <a:t>会话内部保证</a:t>
          </a:r>
          <a:r>
            <a:rPr lang="zh-CN" b="1" dirty="0" smtClean="0"/>
            <a:t>“照原样读出所写内容的一致性”</a:t>
          </a:r>
          <a:endParaRPr lang="zh-CN" dirty="0"/>
        </a:p>
      </dgm:t>
    </dgm:pt>
    <dgm:pt modelId="{881DCC7C-A3D8-41AB-9236-CB472FA810D5}" cxnId="{2C0983A9-6BC9-4305-BCD6-3F267C83CC7B}" type="parTrans">
      <dgm:prSet/>
      <dgm:spPr/>
      <dgm:t>
        <a:bodyPr/>
        <a:lstStyle/>
        <a:p>
          <a:endParaRPr lang="zh-CN" altLang="en-US"/>
        </a:p>
      </dgm:t>
    </dgm:pt>
    <dgm:pt modelId="{D655930B-4E87-46C8-A425-6C7F8F513BC8}" cxnId="{2C0983A9-6BC9-4305-BCD6-3F267C83CC7B}" type="sibTrans">
      <dgm:prSet/>
      <dgm:spPr/>
      <dgm:t>
        <a:bodyPr/>
        <a:lstStyle/>
        <a:p>
          <a:endParaRPr lang="zh-CN" altLang="en-US"/>
        </a:p>
      </dgm:t>
    </dgm:pt>
    <dgm:pt modelId="{43856750-2139-4096-A930-4B78C3DCE789}">
      <dgm:prSet/>
      <dgm:spPr/>
      <dgm:t>
        <a:bodyPr/>
        <a:lstStyle/>
        <a:p>
          <a:pPr rtl="0"/>
          <a:r>
            <a:rPr lang="zh-CN" b="1" dirty="0" smtClean="0"/>
            <a:t>一般采用黏性会话（绑定到某个节点的会话）和版本戳等方式实现</a:t>
          </a:r>
          <a:endParaRPr lang="zh-CN" dirty="0"/>
        </a:p>
      </dgm:t>
    </dgm:pt>
    <dgm:pt modelId="{6351F7F2-BF6C-4C90-B3EB-F41276BFBD7A}" cxnId="{3814C7C4-1FA8-4CEA-A9DB-A7F67ECEF627}" type="parTrans">
      <dgm:prSet/>
      <dgm:spPr/>
      <dgm:t>
        <a:bodyPr/>
        <a:lstStyle/>
        <a:p>
          <a:endParaRPr lang="zh-CN" altLang="en-US"/>
        </a:p>
      </dgm:t>
    </dgm:pt>
    <dgm:pt modelId="{230A073E-0F4A-4270-A06B-34D3916BD146}" cxnId="{3814C7C4-1FA8-4CEA-A9DB-A7F67ECEF627}" type="sibTrans">
      <dgm:prSet/>
      <dgm:spPr/>
      <dgm:t>
        <a:bodyPr/>
        <a:lstStyle/>
        <a:p>
          <a:endParaRPr lang="zh-CN" altLang="en-US"/>
        </a:p>
      </dgm:t>
    </dgm:pt>
    <dgm:pt modelId="{A9F714AB-71AC-4E55-9F83-0B4140A74575}" type="pres">
      <dgm:prSet presAssocID="{EEA9F031-55E9-499B-B633-AA344FBB7CB9}" presName="Name0" presStyleCnt="0">
        <dgm:presLayoutVars>
          <dgm:dir/>
          <dgm:animLvl val="lvl"/>
          <dgm:resizeHandles val="exact"/>
        </dgm:presLayoutVars>
      </dgm:prSet>
      <dgm:spPr/>
      <dgm:t>
        <a:bodyPr/>
        <a:lstStyle/>
        <a:p>
          <a:endParaRPr lang="zh-CN" altLang="en-US"/>
        </a:p>
      </dgm:t>
    </dgm:pt>
    <dgm:pt modelId="{4D729932-C658-43E9-A5A9-B9B9B0AD19BE}" type="pres">
      <dgm:prSet presAssocID="{F1CAC00E-AC0D-4641-9180-80EA7AE49C8A}" presName="composite" presStyleCnt="0"/>
      <dgm:spPr/>
    </dgm:pt>
    <dgm:pt modelId="{934B478C-4160-49F3-8373-2DC9F3B86AE6}" type="pres">
      <dgm:prSet presAssocID="{F1CAC00E-AC0D-4641-9180-80EA7AE49C8A}" presName="parTx" presStyleLbl="alignNode1" presStyleIdx="0" presStyleCnt="3">
        <dgm:presLayoutVars>
          <dgm:chMax val="0"/>
          <dgm:chPref val="0"/>
          <dgm:bulletEnabled val="1"/>
        </dgm:presLayoutVars>
      </dgm:prSet>
      <dgm:spPr/>
      <dgm:t>
        <a:bodyPr/>
        <a:lstStyle/>
        <a:p>
          <a:endParaRPr lang="zh-CN" altLang="en-US"/>
        </a:p>
      </dgm:t>
    </dgm:pt>
    <dgm:pt modelId="{E28C7359-008D-45BC-A92D-1F6123D143CF}" type="pres">
      <dgm:prSet presAssocID="{F1CAC00E-AC0D-4641-9180-80EA7AE49C8A}" presName="desTx" presStyleLbl="alignAccFollowNode1" presStyleIdx="0" presStyleCnt="3">
        <dgm:presLayoutVars>
          <dgm:bulletEnabled val="1"/>
        </dgm:presLayoutVars>
      </dgm:prSet>
      <dgm:spPr/>
      <dgm:t>
        <a:bodyPr/>
        <a:lstStyle/>
        <a:p>
          <a:endParaRPr lang="zh-CN" altLang="en-US"/>
        </a:p>
      </dgm:t>
    </dgm:pt>
    <dgm:pt modelId="{21C42F50-75DD-4009-B9D8-7E8DBDCACC30}" type="pres">
      <dgm:prSet presAssocID="{1B90103E-FD8B-49E8-BE27-653716856913}" presName="space" presStyleCnt="0"/>
      <dgm:spPr/>
    </dgm:pt>
    <dgm:pt modelId="{6DDB9216-7A2F-4EAF-8B2C-A3C211DC7652}" type="pres">
      <dgm:prSet presAssocID="{F40D76D9-328B-428B-8BB4-52EDD143DE9C}" presName="composite" presStyleCnt="0"/>
      <dgm:spPr/>
    </dgm:pt>
    <dgm:pt modelId="{1127144A-9F50-4EF0-96B8-EF452A9999B0}" type="pres">
      <dgm:prSet presAssocID="{F40D76D9-328B-428B-8BB4-52EDD143DE9C}" presName="parTx" presStyleLbl="alignNode1" presStyleIdx="1" presStyleCnt="3">
        <dgm:presLayoutVars>
          <dgm:chMax val="0"/>
          <dgm:chPref val="0"/>
          <dgm:bulletEnabled val="1"/>
        </dgm:presLayoutVars>
      </dgm:prSet>
      <dgm:spPr/>
      <dgm:t>
        <a:bodyPr/>
        <a:lstStyle/>
        <a:p>
          <a:endParaRPr lang="zh-CN" altLang="en-US"/>
        </a:p>
      </dgm:t>
    </dgm:pt>
    <dgm:pt modelId="{532765F2-CFC8-40CA-BFCB-8BE7E8DEC0F2}" type="pres">
      <dgm:prSet presAssocID="{F40D76D9-328B-428B-8BB4-52EDD143DE9C}" presName="desTx" presStyleLbl="alignAccFollowNode1" presStyleIdx="1" presStyleCnt="3">
        <dgm:presLayoutVars>
          <dgm:bulletEnabled val="1"/>
        </dgm:presLayoutVars>
      </dgm:prSet>
      <dgm:spPr/>
      <dgm:t>
        <a:bodyPr/>
        <a:lstStyle/>
        <a:p>
          <a:endParaRPr lang="zh-CN" altLang="en-US"/>
        </a:p>
      </dgm:t>
    </dgm:pt>
    <dgm:pt modelId="{16CFDC4E-F0B8-48D4-A8AA-F2CD5EB7A2AD}" type="pres">
      <dgm:prSet presAssocID="{ACD8ED54-A15E-4A59-9FB8-4CADEB749FFC}" presName="space" presStyleCnt="0"/>
      <dgm:spPr/>
    </dgm:pt>
    <dgm:pt modelId="{46C60008-908F-4B23-922B-CB0BB5625E02}" type="pres">
      <dgm:prSet presAssocID="{258D5862-6717-45E2-BE60-2EFFF319C7F8}" presName="composite" presStyleCnt="0"/>
      <dgm:spPr/>
    </dgm:pt>
    <dgm:pt modelId="{95BCC05A-DD26-496C-912E-77AC7427EDC2}" type="pres">
      <dgm:prSet presAssocID="{258D5862-6717-45E2-BE60-2EFFF319C7F8}" presName="parTx" presStyleLbl="alignNode1" presStyleIdx="2" presStyleCnt="3">
        <dgm:presLayoutVars>
          <dgm:chMax val="0"/>
          <dgm:chPref val="0"/>
          <dgm:bulletEnabled val="1"/>
        </dgm:presLayoutVars>
      </dgm:prSet>
      <dgm:spPr/>
      <dgm:t>
        <a:bodyPr/>
        <a:lstStyle/>
        <a:p>
          <a:endParaRPr lang="zh-CN" altLang="en-US"/>
        </a:p>
      </dgm:t>
    </dgm:pt>
    <dgm:pt modelId="{10926C82-D505-45C0-93C9-6F99E3765399}" type="pres">
      <dgm:prSet presAssocID="{258D5862-6717-45E2-BE60-2EFFF319C7F8}" presName="desTx" presStyleLbl="alignAccFollowNode1" presStyleIdx="2" presStyleCnt="3">
        <dgm:presLayoutVars>
          <dgm:bulletEnabled val="1"/>
        </dgm:presLayoutVars>
      </dgm:prSet>
      <dgm:spPr/>
      <dgm:t>
        <a:bodyPr/>
        <a:lstStyle/>
        <a:p>
          <a:endParaRPr lang="zh-CN" altLang="en-US"/>
        </a:p>
      </dgm:t>
    </dgm:pt>
  </dgm:ptLst>
  <dgm:cxnLst>
    <dgm:cxn modelId="{5A39C13E-2855-4718-82C3-955C1DD01951}" srcId="{EEA9F031-55E9-499B-B633-AA344FBB7CB9}" destId="{258D5862-6717-45E2-BE60-2EFFF319C7F8}" srcOrd="2" destOrd="0" parTransId="{0582F6C9-21C7-4D3D-B48B-DC3913DD107A}" sibTransId="{E8965CFB-8C67-4F0C-B9DE-0E6D0F0D0767}"/>
    <dgm:cxn modelId="{C94803FC-7C17-448D-BF07-E23C185DBE70}" type="presOf" srcId="{43856750-2139-4096-A930-4B78C3DCE789}" destId="{10926C82-D505-45C0-93C9-6F99E3765399}" srcOrd="0" destOrd="1" presId="urn:microsoft.com/office/officeart/2005/8/layout/hList1"/>
    <dgm:cxn modelId="{92935AAA-D9FC-4D6D-9928-CB317C5351B3}" srcId="{EEA9F031-55E9-499B-B633-AA344FBB7CB9}" destId="{F40D76D9-328B-428B-8BB4-52EDD143DE9C}" srcOrd="1" destOrd="0" parTransId="{6732EB75-AD83-4510-91BA-EEEF16E5E353}" sibTransId="{ACD8ED54-A15E-4A59-9FB8-4CADEB749FFC}"/>
    <dgm:cxn modelId="{97D67AE1-83C0-45AE-A763-8F89DCC4ECE2}" srcId="{F40D76D9-328B-428B-8BB4-52EDD143DE9C}" destId="{FCCD4B86-D6E7-451F-A6B5-13D3F65A9FA6}" srcOrd="0" destOrd="0" parTransId="{324F998F-8BCC-4083-B726-2865A9B016EE}" sibTransId="{960A2FB0-1144-4EF3-AF38-AEA599FAB84F}"/>
    <dgm:cxn modelId="{6BBDF1A8-44B4-4A03-BE50-1B6F24C4D9D2}" type="presOf" srcId="{B2A918BC-BAF7-4589-ABED-1D7F17CD82E0}" destId="{10926C82-D505-45C0-93C9-6F99E3765399}" srcOrd="0" destOrd="0" presId="urn:microsoft.com/office/officeart/2005/8/layout/hList1"/>
    <dgm:cxn modelId="{3B2A6B95-1E47-45BA-8867-5B0613BAC06E}" type="presOf" srcId="{FCCD4B86-D6E7-451F-A6B5-13D3F65A9FA6}" destId="{532765F2-CFC8-40CA-BFCB-8BE7E8DEC0F2}" srcOrd="0" destOrd="0" presId="urn:microsoft.com/office/officeart/2005/8/layout/hList1"/>
    <dgm:cxn modelId="{2C0983A9-6BC9-4305-BCD6-3F267C83CC7B}" srcId="{258D5862-6717-45E2-BE60-2EFFF319C7F8}" destId="{B2A918BC-BAF7-4589-ABED-1D7F17CD82E0}" srcOrd="0" destOrd="0" parTransId="{881DCC7C-A3D8-41AB-9236-CB472FA810D5}" sibTransId="{D655930B-4E87-46C8-A425-6C7F8F513BC8}"/>
    <dgm:cxn modelId="{34B35D26-BDA8-4145-9C40-4EE4D8438297}" srcId="{F1CAC00E-AC0D-4641-9180-80EA7AE49C8A}" destId="{C1615305-09D5-498F-80D9-2A03A9207401}" srcOrd="0" destOrd="0" parTransId="{69F9B111-8724-4C07-AA38-CCBB04DC261B}" sibTransId="{77841DE8-F5A0-41D3-B4EA-7D4967B89093}"/>
    <dgm:cxn modelId="{106F78CE-129A-491C-9AD1-31000E1F0062}" type="presOf" srcId="{F40D76D9-328B-428B-8BB4-52EDD143DE9C}" destId="{1127144A-9F50-4EF0-96B8-EF452A9999B0}" srcOrd="0" destOrd="0" presId="urn:microsoft.com/office/officeart/2005/8/layout/hList1"/>
    <dgm:cxn modelId="{94A4F387-4FAD-4FDB-AFDA-234DA8A22676}" type="presOf" srcId="{258D5862-6717-45E2-BE60-2EFFF319C7F8}" destId="{95BCC05A-DD26-496C-912E-77AC7427EDC2}" srcOrd="0" destOrd="0" presId="urn:microsoft.com/office/officeart/2005/8/layout/hList1"/>
    <dgm:cxn modelId="{40FE0ABA-BA93-4BCB-B1C0-807CAF302D21}" type="presOf" srcId="{F1CAC00E-AC0D-4641-9180-80EA7AE49C8A}" destId="{934B478C-4160-49F3-8373-2DC9F3B86AE6}" srcOrd="0" destOrd="0" presId="urn:microsoft.com/office/officeart/2005/8/layout/hList1"/>
    <dgm:cxn modelId="{0607565C-8BE5-4763-B489-7D75E81D8747}" srcId="{EEA9F031-55E9-499B-B633-AA344FBB7CB9}" destId="{F1CAC00E-AC0D-4641-9180-80EA7AE49C8A}" srcOrd="0" destOrd="0" parTransId="{9433D685-6EBD-4897-A162-38BA469DB2B9}" sibTransId="{1B90103E-FD8B-49E8-BE27-653716856913}"/>
    <dgm:cxn modelId="{3814C7C4-1FA8-4CEA-A9DB-A7F67ECEF627}" srcId="{258D5862-6717-45E2-BE60-2EFFF319C7F8}" destId="{43856750-2139-4096-A930-4B78C3DCE789}" srcOrd="1" destOrd="0" parTransId="{6351F7F2-BF6C-4C90-B3EB-F41276BFBD7A}" sibTransId="{230A073E-0F4A-4270-A06B-34D3916BD146}"/>
    <dgm:cxn modelId="{C2083547-2FEF-404A-BF82-0B991F0DE25A}" type="presOf" srcId="{C1615305-09D5-498F-80D9-2A03A9207401}" destId="{E28C7359-008D-45BC-A92D-1F6123D143CF}" srcOrd="0" destOrd="0" presId="urn:microsoft.com/office/officeart/2005/8/layout/hList1"/>
    <dgm:cxn modelId="{B404CF9A-9275-4212-A9AF-743B663A6638}" type="presOf" srcId="{EEA9F031-55E9-499B-B633-AA344FBB7CB9}" destId="{A9F714AB-71AC-4E55-9F83-0B4140A74575}" srcOrd="0" destOrd="0" presId="urn:microsoft.com/office/officeart/2005/8/layout/hList1"/>
    <dgm:cxn modelId="{0D3F9CA0-6363-41F9-9A94-CF8917EF9D63}" type="presParOf" srcId="{A9F714AB-71AC-4E55-9F83-0B4140A74575}" destId="{4D729932-C658-43E9-A5A9-B9B9B0AD19BE}" srcOrd="0" destOrd="0" presId="urn:microsoft.com/office/officeart/2005/8/layout/hList1"/>
    <dgm:cxn modelId="{93C2D9E9-9FDD-4E4A-978C-635D877E8346}" type="presParOf" srcId="{4D729932-C658-43E9-A5A9-B9B9B0AD19BE}" destId="{934B478C-4160-49F3-8373-2DC9F3B86AE6}" srcOrd="0" destOrd="0" presId="urn:microsoft.com/office/officeart/2005/8/layout/hList1"/>
    <dgm:cxn modelId="{F1A38998-44BE-42CC-93EB-3E5C80C2EA89}" type="presParOf" srcId="{4D729932-C658-43E9-A5A9-B9B9B0AD19BE}" destId="{E28C7359-008D-45BC-A92D-1F6123D143CF}" srcOrd="1" destOrd="0" presId="urn:microsoft.com/office/officeart/2005/8/layout/hList1"/>
    <dgm:cxn modelId="{F4018E32-A059-4704-AD53-9A24C22C13EA}" type="presParOf" srcId="{A9F714AB-71AC-4E55-9F83-0B4140A74575}" destId="{21C42F50-75DD-4009-B9D8-7E8DBDCACC30}" srcOrd="1" destOrd="0" presId="urn:microsoft.com/office/officeart/2005/8/layout/hList1"/>
    <dgm:cxn modelId="{EFDF56E9-D40B-4B3D-BB74-B3A87404DB96}" type="presParOf" srcId="{A9F714AB-71AC-4E55-9F83-0B4140A74575}" destId="{6DDB9216-7A2F-4EAF-8B2C-A3C211DC7652}" srcOrd="2" destOrd="0" presId="urn:microsoft.com/office/officeart/2005/8/layout/hList1"/>
    <dgm:cxn modelId="{E872693B-E10C-47C0-95D8-691F670B5B83}" type="presParOf" srcId="{6DDB9216-7A2F-4EAF-8B2C-A3C211DC7652}" destId="{1127144A-9F50-4EF0-96B8-EF452A9999B0}" srcOrd="0" destOrd="0" presId="urn:microsoft.com/office/officeart/2005/8/layout/hList1"/>
    <dgm:cxn modelId="{A0E8586D-DF7C-4CA2-BF3A-19DCA0284F4D}" type="presParOf" srcId="{6DDB9216-7A2F-4EAF-8B2C-A3C211DC7652}" destId="{532765F2-CFC8-40CA-BFCB-8BE7E8DEC0F2}" srcOrd="1" destOrd="0" presId="urn:microsoft.com/office/officeart/2005/8/layout/hList1"/>
    <dgm:cxn modelId="{872F297D-9C68-4C18-A048-FE7BFD9CE9E0}" type="presParOf" srcId="{A9F714AB-71AC-4E55-9F83-0B4140A74575}" destId="{16CFDC4E-F0B8-48D4-A8AA-F2CD5EB7A2AD}" srcOrd="3" destOrd="0" presId="urn:microsoft.com/office/officeart/2005/8/layout/hList1"/>
    <dgm:cxn modelId="{124D2D7E-691F-497D-9673-E2C96481C6E2}" type="presParOf" srcId="{A9F714AB-71AC-4E55-9F83-0B4140A74575}" destId="{46C60008-908F-4B23-922B-CB0BB5625E02}" srcOrd="4" destOrd="0" presId="urn:microsoft.com/office/officeart/2005/8/layout/hList1"/>
    <dgm:cxn modelId="{66C3A421-3803-4FB6-827D-AFE63A858FCC}" type="presParOf" srcId="{46C60008-908F-4B23-922B-CB0BB5625E02}" destId="{95BCC05A-DD26-496C-912E-77AC7427EDC2}" srcOrd="0" destOrd="0" presId="urn:microsoft.com/office/officeart/2005/8/layout/hList1"/>
    <dgm:cxn modelId="{78CE2927-D196-42C7-B921-80F457113C21}" type="presParOf" srcId="{46C60008-908F-4B23-922B-CB0BB5625E02}" destId="{10926C82-D505-45C0-93C9-6F99E3765399}"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1AEE77-162B-4F90-9B75-17B86C7646E6}"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BF987EC-14B9-4907-93C4-301DD9C0743C}">
      <dgm:prSet/>
      <dgm:spPr/>
      <dgm:t>
        <a:bodyPr/>
        <a:lstStyle/>
        <a:p>
          <a:pPr rtl="0"/>
          <a:r>
            <a:rPr lang="zh-CN" b="1" smtClean="0"/>
            <a:t>弱一致性和最终一致性的提出</a:t>
          </a:r>
          <a:endParaRPr lang="zh-CN" b="1"/>
        </a:p>
      </dgm:t>
    </dgm:pt>
    <dgm:pt modelId="{FD966558-4B45-4FAF-A243-79FCAF7C4650}" cxnId="{05D67888-FB8B-43F8-97BD-DF2DB5CF1D7E}" type="parTrans">
      <dgm:prSet/>
      <dgm:spPr/>
      <dgm:t>
        <a:bodyPr/>
        <a:lstStyle/>
        <a:p>
          <a:endParaRPr lang="zh-CN" altLang="en-US" b="1"/>
        </a:p>
      </dgm:t>
    </dgm:pt>
    <dgm:pt modelId="{8B1932B6-8276-44F3-B6E6-D25FE679E502}" cxnId="{05D67888-FB8B-43F8-97BD-DF2DB5CF1D7E}" type="sibTrans">
      <dgm:prSet/>
      <dgm:spPr/>
      <dgm:t>
        <a:bodyPr/>
        <a:lstStyle/>
        <a:p>
          <a:endParaRPr lang="zh-CN" altLang="en-US" b="1"/>
        </a:p>
      </dgm:t>
    </dgm:pt>
    <dgm:pt modelId="{C65A36CF-4B52-4D60-AAD0-D0A5C407C853}">
      <dgm:prSet/>
      <dgm:spPr/>
      <dgm:t>
        <a:bodyPr/>
        <a:lstStyle/>
        <a:p>
          <a:pPr rtl="0"/>
          <a:r>
            <a:rPr lang="zh-CN" b="1" smtClean="0"/>
            <a:t>针对不同一致性问题提出了不同的解决方案</a:t>
          </a:r>
          <a:endParaRPr lang="zh-CN" b="1"/>
        </a:p>
      </dgm:t>
    </dgm:pt>
    <dgm:pt modelId="{C158516A-BE60-47E9-AD83-063443FE38DE}" cxnId="{3F9B6B5B-7001-46F2-88E1-55A9D2DB1451}" type="parTrans">
      <dgm:prSet/>
      <dgm:spPr/>
      <dgm:t>
        <a:bodyPr/>
        <a:lstStyle/>
        <a:p>
          <a:endParaRPr lang="zh-CN" altLang="en-US" b="1"/>
        </a:p>
      </dgm:t>
    </dgm:pt>
    <dgm:pt modelId="{C2949E2E-D98C-4CDC-A3B3-E63AEB100034}" cxnId="{3F9B6B5B-7001-46F2-88E1-55A9D2DB1451}" type="sibTrans">
      <dgm:prSet/>
      <dgm:spPr/>
      <dgm:t>
        <a:bodyPr/>
        <a:lstStyle/>
        <a:p>
          <a:endParaRPr lang="zh-CN" altLang="en-US" b="1"/>
        </a:p>
      </dgm:t>
    </dgm:pt>
    <dgm:pt modelId="{A48C11F1-5C96-4307-A38B-422BE2560BE3}">
      <dgm:prSet/>
      <dgm:spPr/>
      <dgm:t>
        <a:bodyPr/>
        <a:lstStyle/>
        <a:p>
          <a:pPr rtl="0"/>
          <a:r>
            <a:rPr lang="en-US" b="1" smtClean="0"/>
            <a:t>CAP</a:t>
          </a:r>
          <a:r>
            <a:rPr lang="zh-CN" b="1" smtClean="0"/>
            <a:t>原则和 </a:t>
          </a:r>
          <a:r>
            <a:rPr lang="en-US" b="1" smtClean="0"/>
            <a:t>BASE</a:t>
          </a:r>
          <a:r>
            <a:rPr lang="zh-CN" b="1" smtClean="0"/>
            <a:t>原则的提出放宽了对一致性的严格约束</a:t>
          </a:r>
          <a:endParaRPr lang="zh-CN" b="1"/>
        </a:p>
      </dgm:t>
    </dgm:pt>
    <dgm:pt modelId="{846C1154-CF28-4042-B9C2-AFDCA164D5A2}" cxnId="{7F928F3B-FDFE-440B-971E-0B68A8ABE5A9}" type="parTrans">
      <dgm:prSet/>
      <dgm:spPr/>
      <dgm:t>
        <a:bodyPr/>
        <a:lstStyle/>
        <a:p>
          <a:endParaRPr lang="zh-CN" altLang="en-US" b="1"/>
        </a:p>
      </dgm:t>
    </dgm:pt>
    <dgm:pt modelId="{DF5829F8-13E2-4CC6-8D39-553E5DC57E58}" cxnId="{7F928F3B-FDFE-440B-971E-0B68A8ABE5A9}" type="sibTrans">
      <dgm:prSet/>
      <dgm:spPr/>
      <dgm:t>
        <a:bodyPr/>
        <a:lstStyle/>
        <a:p>
          <a:endParaRPr lang="zh-CN" altLang="en-US" b="1"/>
        </a:p>
      </dgm:t>
    </dgm:pt>
    <dgm:pt modelId="{4ADB6437-88C0-4045-A56C-BE4433F75B6D}">
      <dgm:prSet/>
      <dgm:spPr/>
      <dgm:t>
        <a:bodyPr/>
        <a:lstStyle/>
        <a:p>
          <a:pPr rtl="0"/>
          <a:r>
            <a:rPr lang="zh-CN" b="1" smtClean="0"/>
            <a:t>采用有条件的事务机制和版本戳等方法解决</a:t>
          </a:r>
          <a:r>
            <a:rPr lang="en-US" b="1" smtClean="0"/>
            <a:t>NoSQL</a:t>
          </a:r>
          <a:r>
            <a:rPr lang="zh-CN" b="1" smtClean="0"/>
            <a:t>中的数据一致性问题</a:t>
          </a:r>
          <a:endParaRPr lang="zh-CN" b="1"/>
        </a:p>
      </dgm:t>
    </dgm:pt>
    <dgm:pt modelId="{47BE12C0-CB84-41B7-8CCC-63C4F945F906}" cxnId="{ADCA08B5-9708-4B1F-A4A6-CAA70B1A99F9}" type="parTrans">
      <dgm:prSet/>
      <dgm:spPr/>
      <dgm:t>
        <a:bodyPr/>
        <a:lstStyle/>
        <a:p>
          <a:endParaRPr lang="zh-CN" altLang="en-US" b="1"/>
        </a:p>
      </dgm:t>
    </dgm:pt>
    <dgm:pt modelId="{75726914-E43B-4C57-BFA8-0DBE64F5795A}" cxnId="{ADCA08B5-9708-4B1F-A4A6-CAA70B1A99F9}" type="sibTrans">
      <dgm:prSet/>
      <dgm:spPr/>
      <dgm:t>
        <a:bodyPr/>
        <a:lstStyle/>
        <a:p>
          <a:endParaRPr lang="zh-CN" altLang="en-US" b="1"/>
        </a:p>
      </dgm:t>
    </dgm:pt>
    <dgm:pt modelId="{A4479540-5395-48D4-827B-A528B65EE441}" type="pres">
      <dgm:prSet presAssocID="{EC1AEE77-162B-4F90-9B75-17B86C7646E6}" presName="linear" presStyleCnt="0">
        <dgm:presLayoutVars>
          <dgm:animLvl val="lvl"/>
          <dgm:resizeHandles val="exact"/>
        </dgm:presLayoutVars>
      </dgm:prSet>
      <dgm:spPr/>
      <dgm:t>
        <a:bodyPr/>
        <a:lstStyle/>
        <a:p>
          <a:endParaRPr lang="zh-CN" altLang="en-US"/>
        </a:p>
      </dgm:t>
    </dgm:pt>
    <dgm:pt modelId="{5DD83C01-6C36-4580-8DA2-1706D5877CBB}" type="pres">
      <dgm:prSet presAssocID="{2BF987EC-14B9-4907-93C4-301DD9C0743C}" presName="parentText" presStyleLbl="node1" presStyleIdx="0" presStyleCnt="4">
        <dgm:presLayoutVars>
          <dgm:chMax val="0"/>
          <dgm:bulletEnabled val="1"/>
        </dgm:presLayoutVars>
      </dgm:prSet>
      <dgm:spPr/>
      <dgm:t>
        <a:bodyPr/>
        <a:lstStyle/>
        <a:p>
          <a:endParaRPr lang="zh-CN" altLang="en-US"/>
        </a:p>
      </dgm:t>
    </dgm:pt>
    <dgm:pt modelId="{550D10B7-19A1-446B-A1BD-ABCEC11F872F}" type="pres">
      <dgm:prSet presAssocID="{8B1932B6-8276-44F3-B6E6-D25FE679E502}" presName="spacer" presStyleCnt="0"/>
      <dgm:spPr/>
      <dgm:t>
        <a:bodyPr/>
        <a:lstStyle/>
        <a:p>
          <a:endParaRPr lang="zh-CN" altLang="en-US"/>
        </a:p>
      </dgm:t>
    </dgm:pt>
    <dgm:pt modelId="{920DF4DA-C06E-4EA7-A205-6F4BFB518867}" type="pres">
      <dgm:prSet presAssocID="{C65A36CF-4B52-4D60-AAD0-D0A5C407C853}" presName="parentText" presStyleLbl="node1" presStyleIdx="1" presStyleCnt="4">
        <dgm:presLayoutVars>
          <dgm:chMax val="0"/>
          <dgm:bulletEnabled val="1"/>
        </dgm:presLayoutVars>
      </dgm:prSet>
      <dgm:spPr/>
      <dgm:t>
        <a:bodyPr/>
        <a:lstStyle/>
        <a:p>
          <a:endParaRPr lang="zh-CN" altLang="en-US"/>
        </a:p>
      </dgm:t>
    </dgm:pt>
    <dgm:pt modelId="{348AF444-5DF7-49C9-9E30-2C8B41E80C08}" type="pres">
      <dgm:prSet presAssocID="{C2949E2E-D98C-4CDC-A3B3-E63AEB100034}" presName="spacer" presStyleCnt="0"/>
      <dgm:spPr/>
      <dgm:t>
        <a:bodyPr/>
        <a:lstStyle/>
        <a:p>
          <a:endParaRPr lang="zh-CN" altLang="en-US"/>
        </a:p>
      </dgm:t>
    </dgm:pt>
    <dgm:pt modelId="{E20AA865-89FC-4E07-A8F3-1BDDA4B13D8A}" type="pres">
      <dgm:prSet presAssocID="{A48C11F1-5C96-4307-A38B-422BE2560BE3}" presName="parentText" presStyleLbl="node1" presStyleIdx="2" presStyleCnt="4">
        <dgm:presLayoutVars>
          <dgm:chMax val="0"/>
          <dgm:bulletEnabled val="1"/>
        </dgm:presLayoutVars>
      </dgm:prSet>
      <dgm:spPr/>
      <dgm:t>
        <a:bodyPr/>
        <a:lstStyle/>
        <a:p>
          <a:endParaRPr lang="zh-CN" altLang="en-US"/>
        </a:p>
      </dgm:t>
    </dgm:pt>
    <dgm:pt modelId="{5805CEEC-9A78-4483-AFC5-BF83922CB955}" type="pres">
      <dgm:prSet presAssocID="{DF5829F8-13E2-4CC6-8D39-553E5DC57E58}" presName="spacer" presStyleCnt="0"/>
      <dgm:spPr/>
      <dgm:t>
        <a:bodyPr/>
        <a:lstStyle/>
        <a:p>
          <a:endParaRPr lang="zh-CN" altLang="en-US"/>
        </a:p>
      </dgm:t>
    </dgm:pt>
    <dgm:pt modelId="{AE5DA271-69AF-44BC-95C0-04E8DA6ADD05}" type="pres">
      <dgm:prSet presAssocID="{4ADB6437-88C0-4045-A56C-BE4433F75B6D}" presName="parentText" presStyleLbl="node1" presStyleIdx="3" presStyleCnt="4">
        <dgm:presLayoutVars>
          <dgm:chMax val="0"/>
          <dgm:bulletEnabled val="1"/>
        </dgm:presLayoutVars>
      </dgm:prSet>
      <dgm:spPr/>
      <dgm:t>
        <a:bodyPr/>
        <a:lstStyle/>
        <a:p>
          <a:endParaRPr lang="zh-CN" altLang="en-US"/>
        </a:p>
      </dgm:t>
    </dgm:pt>
  </dgm:ptLst>
  <dgm:cxnLst>
    <dgm:cxn modelId="{9BFA389D-DFCB-4DA6-AFA9-2EE966DC0726}" type="presOf" srcId="{EC1AEE77-162B-4F90-9B75-17B86C7646E6}" destId="{A4479540-5395-48D4-827B-A528B65EE441}" srcOrd="0" destOrd="0" presId="urn:microsoft.com/office/officeart/2005/8/layout/vList2"/>
    <dgm:cxn modelId="{2FFCEACA-96D5-4B92-B34B-3EB5AA91C205}" type="presOf" srcId="{2BF987EC-14B9-4907-93C4-301DD9C0743C}" destId="{5DD83C01-6C36-4580-8DA2-1706D5877CBB}" srcOrd="0" destOrd="0" presId="urn:microsoft.com/office/officeart/2005/8/layout/vList2"/>
    <dgm:cxn modelId="{ADCA08B5-9708-4B1F-A4A6-CAA70B1A99F9}" srcId="{EC1AEE77-162B-4F90-9B75-17B86C7646E6}" destId="{4ADB6437-88C0-4045-A56C-BE4433F75B6D}" srcOrd="3" destOrd="0" parTransId="{47BE12C0-CB84-41B7-8CCC-63C4F945F906}" sibTransId="{75726914-E43B-4C57-BFA8-0DBE64F5795A}"/>
    <dgm:cxn modelId="{C5AAF358-8FA5-434A-B4C1-D2F9B758696E}" type="presOf" srcId="{C65A36CF-4B52-4D60-AAD0-D0A5C407C853}" destId="{920DF4DA-C06E-4EA7-A205-6F4BFB518867}" srcOrd="0" destOrd="0" presId="urn:microsoft.com/office/officeart/2005/8/layout/vList2"/>
    <dgm:cxn modelId="{8D241123-AABB-455B-9B1C-A5138BB82FFF}" type="presOf" srcId="{4ADB6437-88C0-4045-A56C-BE4433F75B6D}" destId="{AE5DA271-69AF-44BC-95C0-04E8DA6ADD05}" srcOrd="0" destOrd="0" presId="urn:microsoft.com/office/officeart/2005/8/layout/vList2"/>
    <dgm:cxn modelId="{3F9B6B5B-7001-46F2-88E1-55A9D2DB1451}" srcId="{EC1AEE77-162B-4F90-9B75-17B86C7646E6}" destId="{C65A36CF-4B52-4D60-AAD0-D0A5C407C853}" srcOrd="1" destOrd="0" parTransId="{C158516A-BE60-47E9-AD83-063443FE38DE}" sibTransId="{C2949E2E-D98C-4CDC-A3B3-E63AEB100034}"/>
    <dgm:cxn modelId="{C26DBD68-C618-4BA2-BDCC-1A9FA6D9D810}" type="presOf" srcId="{A48C11F1-5C96-4307-A38B-422BE2560BE3}" destId="{E20AA865-89FC-4E07-A8F3-1BDDA4B13D8A}" srcOrd="0" destOrd="0" presId="urn:microsoft.com/office/officeart/2005/8/layout/vList2"/>
    <dgm:cxn modelId="{7F928F3B-FDFE-440B-971E-0B68A8ABE5A9}" srcId="{EC1AEE77-162B-4F90-9B75-17B86C7646E6}" destId="{A48C11F1-5C96-4307-A38B-422BE2560BE3}" srcOrd="2" destOrd="0" parTransId="{846C1154-CF28-4042-B9C2-AFDCA164D5A2}" sibTransId="{DF5829F8-13E2-4CC6-8D39-553E5DC57E58}"/>
    <dgm:cxn modelId="{05D67888-FB8B-43F8-97BD-DF2DB5CF1D7E}" srcId="{EC1AEE77-162B-4F90-9B75-17B86C7646E6}" destId="{2BF987EC-14B9-4907-93C4-301DD9C0743C}" srcOrd="0" destOrd="0" parTransId="{FD966558-4B45-4FAF-A243-79FCAF7C4650}" sibTransId="{8B1932B6-8276-44F3-B6E6-D25FE679E502}"/>
    <dgm:cxn modelId="{AE5550E6-E10B-4CEB-8662-741AC668F7E6}" type="presParOf" srcId="{A4479540-5395-48D4-827B-A528B65EE441}" destId="{5DD83C01-6C36-4580-8DA2-1706D5877CBB}" srcOrd="0" destOrd="0" presId="urn:microsoft.com/office/officeart/2005/8/layout/vList2"/>
    <dgm:cxn modelId="{23163A91-61F2-4DAD-9FCA-19EA2F625102}" type="presParOf" srcId="{A4479540-5395-48D4-827B-A528B65EE441}" destId="{550D10B7-19A1-446B-A1BD-ABCEC11F872F}" srcOrd="1" destOrd="0" presId="urn:microsoft.com/office/officeart/2005/8/layout/vList2"/>
    <dgm:cxn modelId="{A8DABDB9-888B-42F1-A8D7-735289DCF2FF}" type="presParOf" srcId="{A4479540-5395-48D4-827B-A528B65EE441}" destId="{920DF4DA-C06E-4EA7-A205-6F4BFB518867}" srcOrd="2" destOrd="0" presId="urn:microsoft.com/office/officeart/2005/8/layout/vList2"/>
    <dgm:cxn modelId="{0C831804-8F2D-43D2-9A5B-11A625E313EA}" type="presParOf" srcId="{A4479540-5395-48D4-827B-A528B65EE441}" destId="{348AF444-5DF7-49C9-9E30-2C8B41E80C08}" srcOrd="3" destOrd="0" presId="urn:microsoft.com/office/officeart/2005/8/layout/vList2"/>
    <dgm:cxn modelId="{C550697A-C620-4323-ACEE-F9D92696AD4A}" type="presParOf" srcId="{A4479540-5395-48D4-827B-A528B65EE441}" destId="{E20AA865-89FC-4E07-A8F3-1BDDA4B13D8A}" srcOrd="4" destOrd="0" presId="urn:microsoft.com/office/officeart/2005/8/layout/vList2"/>
    <dgm:cxn modelId="{2109B852-3CA7-4AE9-9C9B-5DA20FAF23CB}" type="presParOf" srcId="{A4479540-5395-48D4-827B-A528B65EE441}" destId="{5805CEEC-9A78-4483-AFC5-BF83922CB955}" srcOrd="5" destOrd="0" presId="urn:microsoft.com/office/officeart/2005/8/layout/vList2"/>
    <dgm:cxn modelId="{D609A6FA-0EDA-4C6D-ABBD-A96F5DC1560D}" type="presParOf" srcId="{A4479540-5395-48D4-827B-A528B65EE441}" destId="{AE5DA271-69AF-44BC-95C0-04E8DA6ADD05}" srcOrd="6"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DF09D3B7-229B-4E20-8823-E1F6CA045E0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C96120E6-DF2E-4563-A700-33F5164E16E0}">
      <dgm:prSet custT="1"/>
      <dgm:spPr/>
      <dgm:t>
        <a:bodyPr/>
        <a:lstStyle/>
        <a:p>
          <a:pPr rtl="0"/>
          <a:r>
            <a:rPr lang="en-US" sz="2400" smtClean="0"/>
            <a:t>Cassandra</a:t>
          </a:r>
          <a:r>
            <a:rPr lang="zh-CN" sz="2400" smtClean="0"/>
            <a:t>，</a:t>
          </a:r>
          <a:r>
            <a:rPr lang="en-US" sz="2400" smtClean="0"/>
            <a:t>Dynamo </a:t>
          </a:r>
          <a:endParaRPr lang="zh-CN" sz="2400"/>
        </a:p>
      </dgm:t>
    </dgm:pt>
    <dgm:pt modelId="{0DB3C1B3-C033-48EF-B5EC-95BFDB9E8A67}" cxnId="{A6E17547-E1A0-4834-AB9E-E720B81F3F60}" type="parTrans">
      <dgm:prSet/>
      <dgm:spPr/>
      <dgm:t>
        <a:bodyPr/>
        <a:lstStyle/>
        <a:p>
          <a:endParaRPr lang="zh-CN" altLang="en-US" sz="1400"/>
        </a:p>
      </dgm:t>
    </dgm:pt>
    <dgm:pt modelId="{D7C52E7A-9DCE-48C5-9CCB-1C6C5CFA9A00}" cxnId="{A6E17547-E1A0-4834-AB9E-E720B81F3F60}" type="sibTrans">
      <dgm:prSet/>
      <dgm:spPr/>
      <dgm:t>
        <a:bodyPr/>
        <a:lstStyle/>
        <a:p>
          <a:endParaRPr lang="zh-CN" altLang="en-US" sz="1400"/>
        </a:p>
      </dgm:t>
    </dgm:pt>
    <dgm:pt modelId="{59993945-C34E-4DB6-AD5F-18CACBE70A69}">
      <dgm:prSet custT="1"/>
      <dgm:spPr/>
      <dgm:t>
        <a:bodyPr/>
        <a:lstStyle/>
        <a:p>
          <a:pPr rtl="0"/>
          <a:r>
            <a:rPr lang="zh-CN" sz="2000" dirty="0" smtClean="0"/>
            <a:t>选择</a:t>
          </a:r>
          <a:r>
            <a:rPr lang="en-US" sz="2000" dirty="0" smtClean="0"/>
            <a:t>AP</a:t>
          </a:r>
          <a:r>
            <a:rPr lang="zh-CN" sz="2000" dirty="0" smtClean="0"/>
            <a:t>（放弃</a:t>
          </a:r>
          <a:r>
            <a:rPr lang="en-US" sz="2000" dirty="0" smtClean="0"/>
            <a:t>C</a:t>
          </a:r>
          <a:r>
            <a:rPr lang="zh-CN" sz="2000" dirty="0" smtClean="0"/>
            <a:t>）</a:t>
          </a:r>
          <a:endParaRPr lang="zh-CN" sz="2000" dirty="0"/>
        </a:p>
      </dgm:t>
    </dgm:pt>
    <dgm:pt modelId="{CB896081-126C-4F22-839C-A4F646674724}" cxnId="{E01367FC-36BD-427B-9DF2-31B0D2DA63B0}" type="parTrans">
      <dgm:prSet/>
      <dgm:spPr/>
      <dgm:t>
        <a:bodyPr/>
        <a:lstStyle/>
        <a:p>
          <a:endParaRPr lang="zh-CN" altLang="en-US" sz="1400"/>
        </a:p>
      </dgm:t>
    </dgm:pt>
    <dgm:pt modelId="{A54423E4-C479-42D9-BD95-D6FB116F8F82}" cxnId="{E01367FC-36BD-427B-9DF2-31B0D2DA63B0}" type="sibTrans">
      <dgm:prSet/>
      <dgm:spPr/>
      <dgm:t>
        <a:bodyPr/>
        <a:lstStyle/>
        <a:p>
          <a:endParaRPr lang="zh-CN" altLang="en-US" sz="1400"/>
        </a:p>
      </dgm:t>
    </dgm:pt>
    <dgm:pt modelId="{D78453EE-11B6-41AA-AD0A-CA562456804B}">
      <dgm:prSet custT="1"/>
      <dgm:spPr/>
      <dgm:t>
        <a:bodyPr/>
        <a:lstStyle/>
        <a:p>
          <a:pPr rtl="0"/>
          <a:r>
            <a:rPr lang="en-US" sz="2400" dirty="0" err="1" smtClean="0"/>
            <a:t>BigTable</a:t>
          </a:r>
          <a:r>
            <a:rPr lang="zh-CN" sz="2400" dirty="0" smtClean="0"/>
            <a:t>，</a:t>
          </a:r>
          <a:r>
            <a:rPr lang="en-US" sz="2400" dirty="0" smtClean="0"/>
            <a:t>MongoDB</a:t>
          </a:r>
          <a:endParaRPr lang="zh-CN" sz="2400" dirty="0"/>
        </a:p>
      </dgm:t>
    </dgm:pt>
    <dgm:pt modelId="{A5632C48-4CA1-417E-BC00-ECCAE6AC2E01}" cxnId="{891E4132-203F-4A9A-99BB-BE8032FF5105}" type="parTrans">
      <dgm:prSet/>
      <dgm:spPr/>
      <dgm:t>
        <a:bodyPr/>
        <a:lstStyle/>
        <a:p>
          <a:endParaRPr lang="zh-CN" altLang="en-US" sz="1400"/>
        </a:p>
      </dgm:t>
    </dgm:pt>
    <dgm:pt modelId="{9213C1E9-34B2-4B0D-A045-B709D1DE8B6C}" cxnId="{891E4132-203F-4A9A-99BB-BE8032FF5105}" type="sibTrans">
      <dgm:prSet/>
      <dgm:spPr/>
      <dgm:t>
        <a:bodyPr/>
        <a:lstStyle/>
        <a:p>
          <a:endParaRPr lang="zh-CN" altLang="en-US" sz="1400"/>
        </a:p>
      </dgm:t>
    </dgm:pt>
    <dgm:pt modelId="{CC476740-442E-492C-B103-4CC622375EE3}">
      <dgm:prSet custT="1"/>
      <dgm:spPr/>
      <dgm:t>
        <a:bodyPr/>
        <a:lstStyle/>
        <a:p>
          <a:pPr rtl="0"/>
          <a:r>
            <a:rPr lang="en-US" sz="2400" dirty="0" err="1" smtClean="0"/>
            <a:t>Mysql</a:t>
          </a:r>
          <a:r>
            <a:rPr lang="zh-CN" sz="2400" dirty="0" smtClean="0"/>
            <a:t>和</a:t>
          </a:r>
          <a:r>
            <a:rPr lang="en-US" sz="2400" dirty="0" err="1" smtClean="0"/>
            <a:t>Postgres</a:t>
          </a:r>
          <a:endParaRPr lang="zh-CN" sz="2400" dirty="0"/>
        </a:p>
      </dgm:t>
    </dgm:pt>
    <dgm:pt modelId="{6D58F92C-B783-4010-BC16-CD40FED921A9}" cxnId="{0070FC74-BBB6-48DF-B4FF-A00CD7E26236}" type="parTrans">
      <dgm:prSet/>
      <dgm:spPr/>
      <dgm:t>
        <a:bodyPr/>
        <a:lstStyle/>
        <a:p>
          <a:endParaRPr lang="zh-CN" altLang="en-US" sz="1400"/>
        </a:p>
      </dgm:t>
    </dgm:pt>
    <dgm:pt modelId="{C6284246-C85C-43B7-9A6E-B2E06C48FB9A}" cxnId="{0070FC74-BBB6-48DF-B4FF-A00CD7E26236}" type="sibTrans">
      <dgm:prSet/>
      <dgm:spPr/>
      <dgm:t>
        <a:bodyPr/>
        <a:lstStyle/>
        <a:p>
          <a:endParaRPr lang="zh-CN" altLang="en-US" sz="1400"/>
        </a:p>
      </dgm:t>
    </dgm:pt>
    <dgm:pt modelId="{CCE19DDD-0E6F-46E0-87F7-24498464C1C6}">
      <dgm:prSet custT="1"/>
      <dgm:spPr/>
      <dgm:t>
        <a:bodyPr/>
        <a:lstStyle/>
        <a:p>
          <a:pPr rtl="0"/>
          <a:r>
            <a:rPr lang="zh-CN" sz="2000" smtClean="0"/>
            <a:t>满足</a:t>
          </a:r>
          <a:r>
            <a:rPr lang="en-US" sz="2000" dirty="0" smtClean="0"/>
            <a:t>CP</a:t>
          </a:r>
          <a:r>
            <a:rPr lang="zh-CN" sz="2000" dirty="0" smtClean="0"/>
            <a:t>（放弃</a:t>
          </a:r>
          <a:r>
            <a:rPr lang="en-US" sz="2000" dirty="0" smtClean="0"/>
            <a:t>A</a:t>
          </a:r>
          <a:r>
            <a:rPr lang="zh-CN" sz="2000" dirty="0" smtClean="0"/>
            <a:t>）</a:t>
          </a:r>
          <a:endParaRPr lang="zh-CN" sz="2000" dirty="0"/>
        </a:p>
      </dgm:t>
    </dgm:pt>
    <dgm:pt modelId="{4382FAE0-8EC2-40DB-82C5-DC0A8759AA20}" cxnId="{2462162C-7E9B-474B-BE54-5AB2D8A3D76F}" type="parTrans">
      <dgm:prSet/>
      <dgm:spPr/>
      <dgm:t>
        <a:bodyPr/>
        <a:lstStyle/>
        <a:p>
          <a:endParaRPr lang="zh-CN" altLang="en-US" sz="1400"/>
        </a:p>
      </dgm:t>
    </dgm:pt>
    <dgm:pt modelId="{04956BC3-6B8B-4055-9EC0-B1B9A47BB738}" cxnId="{2462162C-7E9B-474B-BE54-5AB2D8A3D76F}" type="sibTrans">
      <dgm:prSet/>
      <dgm:spPr/>
      <dgm:t>
        <a:bodyPr/>
        <a:lstStyle/>
        <a:p>
          <a:endParaRPr lang="zh-CN" altLang="en-US" sz="1400"/>
        </a:p>
      </dgm:t>
    </dgm:pt>
    <dgm:pt modelId="{2BA9237C-EDBC-453C-990B-904F25C9C3C7}">
      <dgm:prSet custT="1"/>
      <dgm:spPr/>
      <dgm:t>
        <a:bodyPr/>
        <a:lstStyle/>
        <a:p>
          <a:pPr rtl="0"/>
          <a:r>
            <a:rPr lang="zh-CN" sz="2000" smtClean="0"/>
            <a:t>满足</a:t>
          </a:r>
          <a:r>
            <a:rPr lang="en-US" sz="2000" dirty="0" smtClean="0"/>
            <a:t>AC</a:t>
          </a:r>
          <a:r>
            <a:rPr lang="zh-CN" sz="2000" dirty="0" smtClean="0"/>
            <a:t>（放弃</a:t>
          </a:r>
          <a:r>
            <a:rPr lang="en-US" sz="2000" dirty="0" smtClean="0"/>
            <a:t>P</a:t>
          </a:r>
          <a:r>
            <a:rPr lang="zh-CN" sz="2000" dirty="0" smtClean="0"/>
            <a:t>）</a:t>
          </a:r>
          <a:endParaRPr lang="zh-CN" sz="2000" dirty="0"/>
        </a:p>
      </dgm:t>
    </dgm:pt>
    <dgm:pt modelId="{1C405F22-12F1-4B1E-8E08-7E43930A3569}" cxnId="{EDC46A34-501E-4285-9A76-82F65774BFED}" type="parTrans">
      <dgm:prSet/>
      <dgm:spPr/>
      <dgm:t>
        <a:bodyPr/>
        <a:lstStyle/>
        <a:p>
          <a:endParaRPr lang="zh-CN" altLang="en-US" sz="1400"/>
        </a:p>
      </dgm:t>
    </dgm:pt>
    <dgm:pt modelId="{871A3856-EB01-4337-9ABF-A3D124B972F2}" cxnId="{EDC46A34-501E-4285-9A76-82F65774BFED}" type="sibTrans">
      <dgm:prSet/>
      <dgm:spPr/>
      <dgm:t>
        <a:bodyPr/>
        <a:lstStyle/>
        <a:p>
          <a:endParaRPr lang="zh-CN" altLang="en-US" sz="1400"/>
        </a:p>
      </dgm:t>
    </dgm:pt>
    <dgm:pt modelId="{AFE9764C-9A6D-4C0B-AD12-1390B29AE782}" type="pres">
      <dgm:prSet presAssocID="{DF09D3B7-229B-4E20-8823-E1F6CA045E0E}" presName="linear" presStyleCnt="0">
        <dgm:presLayoutVars>
          <dgm:animLvl val="lvl"/>
          <dgm:resizeHandles val="exact"/>
        </dgm:presLayoutVars>
      </dgm:prSet>
      <dgm:spPr/>
      <dgm:t>
        <a:bodyPr/>
        <a:lstStyle/>
        <a:p>
          <a:endParaRPr lang="zh-CN" altLang="en-US"/>
        </a:p>
      </dgm:t>
    </dgm:pt>
    <dgm:pt modelId="{9B50987C-1315-4931-A495-99337266F45E}" type="pres">
      <dgm:prSet presAssocID="{C96120E6-DF2E-4563-A700-33F5164E16E0}" presName="parentText" presStyleLbl="node1" presStyleIdx="0" presStyleCnt="3">
        <dgm:presLayoutVars>
          <dgm:chMax val="0"/>
          <dgm:bulletEnabled val="1"/>
        </dgm:presLayoutVars>
      </dgm:prSet>
      <dgm:spPr/>
      <dgm:t>
        <a:bodyPr/>
        <a:lstStyle/>
        <a:p>
          <a:endParaRPr lang="zh-CN" altLang="en-US"/>
        </a:p>
      </dgm:t>
    </dgm:pt>
    <dgm:pt modelId="{1AE0E8D9-B6FC-4AF7-8E9D-12799F27A37D}" type="pres">
      <dgm:prSet presAssocID="{C96120E6-DF2E-4563-A700-33F5164E16E0}" presName="childText" presStyleLbl="revTx" presStyleIdx="0" presStyleCnt="3">
        <dgm:presLayoutVars>
          <dgm:bulletEnabled val="1"/>
        </dgm:presLayoutVars>
      </dgm:prSet>
      <dgm:spPr/>
      <dgm:t>
        <a:bodyPr/>
        <a:lstStyle/>
        <a:p>
          <a:endParaRPr lang="zh-CN" altLang="en-US"/>
        </a:p>
      </dgm:t>
    </dgm:pt>
    <dgm:pt modelId="{E6080596-3E7A-4775-94E8-9E65CB92B843}" type="pres">
      <dgm:prSet presAssocID="{D78453EE-11B6-41AA-AD0A-CA562456804B}" presName="parentText" presStyleLbl="node1" presStyleIdx="1" presStyleCnt="3">
        <dgm:presLayoutVars>
          <dgm:chMax val="0"/>
          <dgm:bulletEnabled val="1"/>
        </dgm:presLayoutVars>
      </dgm:prSet>
      <dgm:spPr/>
      <dgm:t>
        <a:bodyPr/>
        <a:lstStyle/>
        <a:p>
          <a:endParaRPr lang="zh-CN" altLang="en-US"/>
        </a:p>
      </dgm:t>
    </dgm:pt>
    <dgm:pt modelId="{CC345C61-FDB8-4443-97EC-6628E85AA2B4}" type="pres">
      <dgm:prSet presAssocID="{D78453EE-11B6-41AA-AD0A-CA562456804B}" presName="childText" presStyleLbl="revTx" presStyleIdx="1" presStyleCnt="3">
        <dgm:presLayoutVars>
          <dgm:bulletEnabled val="1"/>
        </dgm:presLayoutVars>
      </dgm:prSet>
      <dgm:spPr/>
      <dgm:t>
        <a:bodyPr/>
        <a:lstStyle/>
        <a:p>
          <a:endParaRPr lang="zh-CN" altLang="en-US"/>
        </a:p>
      </dgm:t>
    </dgm:pt>
    <dgm:pt modelId="{5BD5E29F-F417-4792-8D0E-8BCBC1D5BC79}" type="pres">
      <dgm:prSet presAssocID="{CC476740-442E-492C-B103-4CC622375EE3}" presName="parentText" presStyleLbl="node1" presStyleIdx="2" presStyleCnt="3">
        <dgm:presLayoutVars>
          <dgm:chMax val="0"/>
          <dgm:bulletEnabled val="1"/>
        </dgm:presLayoutVars>
      </dgm:prSet>
      <dgm:spPr/>
      <dgm:t>
        <a:bodyPr/>
        <a:lstStyle/>
        <a:p>
          <a:endParaRPr lang="zh-CN" altLang="en-US"/>
        </a:p>
      </dgm:t>
    </dgm:pt>
    <dgm:pt modelId="{22E424E7-1E5F-4003-8D91-C0599B801251}" type="pres">
      <dgm:prSet presAssocID="{CC476740-442E-492C-B103-4CC622375EE3}" presName="childText" presStyleLbl="revTx" presStyleIdx="2" presStyleCnt="3">
        <dgm:presLayoutVars>
          <dgm:bulletEnabled val="1"/>
        </dgm:presLayoutVars>
      </dgm:prSet>
      <dgm:spPr/>
      <dgm:t>
        <a:bodyPr/>
        <a:lstStyle/>
        <a:p>
          <a:endParaRPr lang="zh-CN" altLang="en-US"/>
        </a:p>
      </dgm:t>
    </dgm:pt>
  </dgm:ptLst>
  <dgm:cxnLst>
    <dgm:cxn modelId="{2462162C-7E9B-474B-BE54-5AB2D8A3D76F}" srcId="{D78453EE-11B6-41AA-AD0A-CA562456804B}" destId="{CCE19DDD-0E6F-46E0-87F7-24498464C1C6}" srcOrd="0" destOrd="0" parTransId="{4382FAE0-8EC2-40DB-82C5-DC0A8759AA20}" sibTransId="{04956BC3-6B8B-4055-9EC0-B1B9A47BB738}"/>
    <dgm:cxn modelId="{D0CD1F5F-AEC2-448B-BE25-ACDC8963C3E9}" type="presOf" srcId="{CCE19DDD-0E6F-46E0-87F7-24498464C1C6}" destId="{CC345C61-FDB8-4443-97EC-6628E85AA2B4}" srcOrd="0" destOrd="0" presId="urn:microsoft.com/office/officeart/2005/8/layout/vList2"/>
    <dgm:cxn modelId="{6A81E8E2-3309-4117-BCBA-A1992A2A6331}" type="presOf" srcId="{CC476740-442E-492C-B103-4CC622375EE3}" destId="{5BD5E29F-F417-4792-8D0E-8BCBC1D5BC79}" srcOrd="0" destOrd="0" presId="urn:microsoft.com/office/officeart/2005/8/layout/vList2"/>
    <dgm:cxn modelId="{0070FC74-BBB6-48DF-B4FF-A00CD7E26236}" srcId="{DF09D3B7-229B-4E20-8823-E1F6CA045E0E}" destId="{CC476740-442E-492C-B103-4CC622375EE3}" srcOrd="2" destOrd="0" parTransId="{6D58F92C-B783-4010-BC16-CD40FED921A9}" sibTransId="{C6284246-C85C-43B7-9A6E-B2E06C48FB9A}"/>
    <dgm:cxn modelId="{F8DBE985-06D3-480C-A3A9-C1713A02E634}" type="presOf" srcId="{2BA9237C-EDBC-453C-990B-904F25C9C3C7}" destId="{22E424E7-1E5F-4003-8D91-C0599B801251}" srcOrd="0" destOrd="0" presId="urn:microsoft.com/office/officeart/2005/8/layout/vList2"/>
    <dgm:cxn modelId="{2746A530-FE5B-4769-918D-20B2EA1C4F22}" type="presOf" srcId="{C96120E6-DF2E-4563-A700-33F5164E16E0}" destId="{9B50987C-1315-4931-A495-99337266F45E}" srcOrd="0" destOrd="0" presId="urn:microsoft.com/office/officeart/2005/8/layout/vList2"/>
    <dgm:cxn modelId="{4EF28A36-97A9-485E-B24D-0B3FF0E7CB75}" type="presOf" srcId="{59993945-C34E-4DB6-AD5F-18CACBE70A69}" destId="{1AE0E8D9-B6FC-4AF7-8E9D-12799F27A37D}" srcOrd="0" destOrd="0" presId="urn:microsoft.com/office/officeart/2005/8/layout/vList2"/>
    <dgm:cxn modelId="{B7185E37-0668-4CB5-BEC9-06FA4C487095}" type="presOf" srcId="{DF09D3B7-229B-4E20-8823-E1F6CA045E0E}" destId="{AFE9764C-9A6D-4C0B-AD12-1390B29AE782}" srcOrd="0" destOrd="0" presId="urn:microsoft.com/office/officeart/2005/8/layout/vList2"/>
    <dgm:cxn modelId="{A6E17547-E1A0-4834-AB9E-E720B81F3F60}" srcId="{DF09D3B7-229B-4E20-8823-E1F6CA045E0E}" destId="{C96120E6-DF2E-4563-A700-33F5164E16E0}" srcOrd="0" destOrd="0" parTransId="{0DB3C1B3-C033-48EF-B5EC-95BFDB9E8A67}" sibTransId="{D7C52E7A-9DCE-48C5-9CCB-1C6C5CFA9A00}"/>
    <dgm:cxn modelId="{CC384100-684C-43FD-A807-28822960F739}" type="presOf" srcId="{D78453EE-11B6-41AA-AD0A-CA562456804B}" destId="{E6080596-3E7A-4775-94E8-9E65CB92B843}" srcOrd="0" destOrd="0" presId="urn:microsoft.com/office/officeart/2005/8/layout/vList2"/>
    <dgm:cxn modelId="{E01367FC-36BD-427B-9DF2-31B0D2DA63B0}" srcId="{C96120E6-DF2E-4563-A700-33F5164E16E0}" destId="{59993945-C34E-4DB6-AD5F-18CACBE70A69}" srcOrd="0" destOrd="0" parTransId="{CB896081-126C-4F22-839C-A4F646674724}" sibTransId="{A54423E4-C479-42D9-BD95-D6FB116F8F82}"/>
    <dgm:cxn modelId="{891E4132-203F-4A9A-99BB-BE8032FF5105}" srcId="{DF09D3B7-229B-4E20-8823-E1F6CA045E0E}" destId="{D78453EE-11B6-41AA-AD0A-CA562456804B}" srcOrd="1" destOrd="0" parTransId="{A5632C48-4CA1-417E-BC00-ECCAE6AC2E01}" sibTransId="{9213C1E9-34B2-4B0D-A045-B709D1DE8B6C}"/>
    <dgm:cxn modelId="{EDC46A34-501E-4285-9A76-82F65774BFED}" srcId="{CC476740-442E-492C-B103-4CC622375EE3}" destId="{2BA9237C-EDBC-453C-990B-904F25C9C3C7}" srcOrd="0" destOrd="0" parTransId="{1C405F22-12F1-4B1E-8E08-7E43930A3569}" sibTransId="{871A3856-EB01-4337-9ABF-A3D124B972F2}"/>
    <dgm:cxn modelId="{51941A26-7259-405A-8EE4-49B40A70DE0F}" type="presParOf" srcId="{AFE9764C-9A6D-4C0B-AD12-1390B29AE782}" destId="{9B50987C-1315-4931-A495-99337266F45E}" srcOrd="0" destOrd="0" presId="urn:microsoft.com/office/officeart/2005/8/layout/vList2"/>
    <dgm:cxn modelId="{741548BE-D8F0-445A-BDDE-E638A48C58F4}" type="presParOf" srcId="{AFE9764C-9A6D-4C0B-AD12-1390B29AE782}" destId="{1AE0E8D9-B6FC-4AF7-8E9D-12799F27A37D}" srcOrd="1" destOrd="0" presId="urn:microsoft.com/office/officeart/2005/8/layout/vList2"/>
    <dgm:cxn modelId="{DA67A264-BEEE-44F2-9D91-92E6DADF95CF}" type="presParOf" srcId="{AFE9764C-9A6D-4C0B-AD12-1390B29AE782}" destId="{E6080596-3E7A-4775-94E8-9E65CB92B843}" srcOrd="2" destOrd="0" presId="urn:microsoft.com/office/officeart/2005/8/layout/vList2"/>
    <dgm:cxn modelId="{49CFB3AB-5925-4E2B-8A1D-64FFEAF9FAF3}" type="presParOf" srcId="{AFE9764C-9A6D-4C0B-AD12-1390B29AE782}" destId="{CC345C61-FDB8-4443-97EC-6628E85AA2B4}" srcOrd="3" destOrd="0" presId="urn:microsoft.com/office/officeart/2005/8/layout/vList2"/>
    <dgm:cxn modelId="{6EB0B7F0-3DE2-4273-829A-1227504EEB92}" type="presParOf" srcId="{AFE9764C-9A6D-4C0B-AD12-1390B29AE782}" destId="{5BD5E29F-F417-4792-8D0E-8BCBC1D5BC79}" srcOrd="4" destOrd="0" presId="urn:microsoft.com/office/officeart/2005/8/layout/vList2"/>
    <dgm:cxn modelId="{E532E5E7-A0F6-4778-ACAB-5810160793CE}" type="presParOf" srcId="{AFE9764C-9A6D-4C0B-AD12-1390B29AE782}" destId="{22E424E7-1E5F-4003-8D91-C0599B801251}"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2815CB3-DF1C-412C-B3EC-13AB0853296F}" type="doc">
      <dgm:prSet loTypeId="urn:microsoft.com/office/officeart/2005/8/layout/hList1" loCatId="list" qsTypeId="urn:microsoft.com/office/officeart/2005/8/quickstyle/simple5" qsCatId="simple" csTypeId="urn:microsoft.com/office/officeart/2005/8/colors/colorful5" csCatId="colorful"/>
      <dgm:spPr/>
      <dgm:t>
        <a:bodyPr/>
        <a:lstStyle/>
        <a:p>
          <a:endParaRPr lang="zh-CN" altLang="en-US"/>
        </a:p>
      </dgm:t>
    </dgm:pt>
    <dgm:pt modelId="{FB289985-03F1-4D43-9C9D-F183D82322DF}">
      <dgm:prSet custT="1"/>
      <dgm:spPr/>
      <dgm:t>
        <a:bodyPr/>
        <a:lstStyle/>
        <a:p>
          <a:pPr rtl="0"/>
          <a:r>
            <a:rPr lang="en-US" sz="2400" b="1" smtClean="0"/>
            <a:t>Basically Available</a:t>
          </a:r>
          <a:endParaRPr lang="zh-CN" sz="2400"/>
        </a:p>
      </dgm:t>
    </dgm:pt>
    <dgm:pt modelId="{61BF7A76-3246-40C4-AABA-72B000474FFA}" cxnId="{DC1EAF3D-F1DC-4EA7-BF11-95FE6ED769E8}" type="parTrans">
      <dgm:prSet/>
      <dgm:spPr/>
      <dgm:t>
        <a:bodyPr/>
        <a:lstStyle/>
        <a:p>
          <a:endParaRPr lang="zh-CN" altLang="en-US" sz="2400"/>
        </a:p>
      </dgm:t>
    </dgm:pt>
    <dgm:pt modelId="{B066F967-0270-4D07-BAA5-4648089332DA}" cxnId="{DC1EAF3D-F1DC-4EA7-BF11-95FE6ED769E8}" type="sibTrans">
      <dgm:prSet/>
      <dgm:spPr/>
      <dgm:t>
        <a:bodyPr/>
        <a:lstStyle/>
        <a:p>
          <a:endParaRPr lang="zh-CN" altLang="en-US" sz="2400"/>
        </a:p>
      </dgm:t>
    </dgm:pt>
    <dgm:pt modelId="{E64CE5FD-D7A4-402E-AF69-B1917EBE9F2E}">
      <dgm:prSet custT="1"/>
      <dgm:spPr/>
      <dgm:t>
        <a:bodyPr/>
        <a:lstStyle/>
        <a:p>
          <a:pPr rtl="0"/>
          <a:r>
            <a:rPr lang="zh-CN" altLang="en-US" sz="2400" b="1" smtClean="0"/>
            <a:t>是指可以容忍系统的短期不可用，并不追求全天候服务</a:t>
          </a:r>
          <a:endParaRPr lang="zh-CN" altLang="en-US" sz="2400"/>
        </a:p>
      </dgm:t>
    </dgm:pt>
    <dgm:pt modelId="{40472B44-AA81-4B1B-946D-43B3E19A627A}" cxnId="{D1387974-47F0-4CB7-94B1-8C3490FBB0D1}" type="parTrans">
      <dgm:prSet/>
      <dgm:spPr/>
      <dgm:t>
        <a:bodyPr/>
        <a:lstStyle/>
        <a:p>
          <a:endParaRPr lang="zh-CN" altLang="en-US" sz="2400"/>
        </a:p>
      </dgm:t>
    </dgm:pt>
    <dgm:pt modelId="{84D90DA2-D2C7-4C33-A90D-69ED0E7493FA}" cxnId="{D1387974-47F0-4CB7-94B1-8C3490FBB0D1}" type="sibTrans">
      <dgm:prSet/>
      <dgm:spPr/>
      <dgm:t>
        <a:bodyPr/>
        <a:lstStyle/>
        <a:p>
          <a:endParaRPr lang="zh-CN" altLang="en-US" sz="2400"/>
        </a:p>
      </dgm:t>
    </dgm:pt>
    <dgm:pt modelId="{ED61F89D-4FA2-4543-BD6C-3C62FAE92626}">
      <dgm:prSet custT="1"/>
      <dgm:spPr/>
      <dgm:t>
        <a:bodyPr/>
        <a:lstStyle/>
        <a:p>
          <a:pPr rtl="0"/>
          <a:r>
            <a:rPr lang="en-US" sz="2400" b="1" smtClean="0"/>
            <a:t>Soft State </a:t>
          </a:r>
          <a:endParaRPr lang="zh-CN" sz="2400"/>
        </a:p>
      </dgm:t>
    </dgm:pt>
    <dgm:pt modelId="{A8C6B7A7-20EC-4797-85C0-18218422992B}" cxnId="{306CE354-5B97-4AAB-A640-E88C38D569F1}" type="parTrans">
      <dgm:prSet/>
      <dgm:spPr/>
      <dgm:t>
        <a:bodyPr/>
        <a:lstStyle/>
        <a:p>
          <a:endParaRPr lang="zh-CN" altLang="en-US" sz="2400"/>
        </a:p>
      </dgm:t>
    </dgm:pt>
    <dgm:pt modelId="{C433D814-961B-4E58-98CB-1B76968EF73B}" cxnId="{306CE354-5B97-4AAB-A640-E88C38D569F1}" type="sibTrans">
      <dgm:prSet/>
      <dgm:spPr/>
      <dgm:t>
        <a:bodyPr/>
        <a:lstStyle/>
        <a:p>
          <a:endParaRPr lang="zh-CN" altLang="en-US" sz="2400"/>
        </a:p>
      </dgm:t>
    </dgm:pt>
    <dgm:pt modelId="{41F1BFA6-3022-49A7-931C-41AF12B40DA4}">
      <dgm:prSet custT="1"/>
      <dgm:spPr/>
      <dgm:t>
        <a:bodyPr/>
        <a:lstStyle/>
        <a:p>
          <a:pPr rtl="0"/>
          <a:r>
            <a:rPr lang="zh-CN" altLang="en-US" sz="2400" b="1" smtClean="0"/>
            <a:t>是指不要求一直保持强一致状态</a:t>
          </a:r>
          <a:endParaRPr lang="zh-CN" altLang="en-US" sz="2400"/>
        </a:p>
      </dgm:t>
    </dgm:pt>
    <dgm:pt modelId="{13DCA4ED-DCDD-4960-AA50-B61573F07836}" cxnId="{A2AF8B31-13DC-4DDD-B90D-51A095B5EC1D}" type="parTrans">
      <dgm:prSet/>
      <dgm:spPr/>
      <dgm:t>
        <a:bodyPr/>
        <a:lstStyle/>
        <a:p>
          <a:endParaRPr lang="zh-CN" altLang="en-US" sz="2400"/>
        </a:p>
      </dgm:t>
    </dgm:pt>
    <dgm:pt modelId="{DBF2B484-AFE6-4FF4-AC52-49ACA98B64B3}" cxnId="{A2AF8B31-13DC-4DDD-B90D-51A095B5EC1D}" type="sibTrans">
      <dgm:prSet/>
      <dgm:spPr/>
      <dgm:t>
        <a:bodyPr/>
        <a:lstStyle/>
        <a:p>
          <a:endParaRPr lang="zh-CN" altLang="en-US" sz="2400"/>
        </a:p>
      </dgm:t>
    </dgm:pt>
    <dgm:pt modelId="{6CAC34F6-C724-45F7-8D6B-DB0CF53A3658}">
      <dgm:prSet custT="1"/>
      <dgm:spPr/>
      <dgm:t>
        <a:bodyPr/>
        <a:lstStyle/>
        <a:p>
          <a:pPr rtl="0"/>
          <a:r>
            <a:rPr lang="en-US" sz="2400" b="1" smtClean="0"/>
            <a:t>Eventually Consistent </a:t>
          </a:r>
          <a:endParaRPr lang="zh-CN" sz="2400"/>
        </a:p>
      </dgm:t>
    </dgm:pt>
    <dgm:pt modelId="{CD9E0886-98BD-4917-90D4-1FC00108DED6}" cxnId="{4953E835-124E-420F-A571-2E872EB487A2}" type="parTrans">
      <dgm:prSet/>
      <dgm:spPr/>
      <dgm:t>
        <a:bodyPr/>
        <a:lstStyle/>
        <a:p>
          <a:endParaRPr lang="zh-CN" altLang="en-US" sz="2400"/>
        </a:p>
      </dgm:t>
    </dgm:pt>
    <dgm:pt modelId="{5A156034-2673-4BC1-89F8-D0E766668772}" cxnId="{4953E835-124E-420F-A571-2E872EB487A2}" type="sibTrans">
      <dgm:prSet/>
      <dgm:spPr/>
      <dgm:t>
        <a:bodyPr/>
        <a:lstStyle/>
        <a:p>
          <a:endParaRPr lang="zh-CN" altLang="en-US" sz="2400"/>
        </a:p>
      </dgm:t>
    </dgm:pt>
    <dgm:pt modelId="{599750DB-4EB1-422F-8558-6C97AD76212C}">
      <dgm:prSet custT="1"/>
      <dgm:spPr/>
      <dgm:t>
        <a:bodyPr/>
        <a:lstStyle/>
        <a:p>
          <a:pPr rtl="0"/>
          <a:r>
            <a:rPr lang="zh-CN" altLang="en-US" sz="2400" b="1" smtClean="0"/>
            <a:t>是指最终数据一致，而不是严格的实时一致，系统在某一个时刻后达到一致性要求即可</a:t>
          </a:r>
          <a:endParaRPr lang="zh-CN" altLang="en-US" sz="2400"/>
        </a:p>
      </dgm:t>
    </dgm:pt>
    <dgm:pt modelId="{AAF2BA6D-685D-44C7-80A5-61F0C69E223C}" cxnId="{1F0FDF92-961D-4870-8A4A-EF951F46757C}" type="parTrans">
      <dgm:prSet/>
      <dgm:spPr/>
      <dgm:t>
        <a:bodyPr/>
        <a:lstStyle/>
        <a:p>
          <a:endParaRPr lang="zh-CN" altLang="en-US" sz="2400"/>
        </a:p>
      </dgm:t>
    </dgm:pt>
    <dgm:pt modelId="{BC836D57-620F-40E8-9EF9-AABFD96744AB}" cxnId="{1F0FDF92-961D-4870-8A4A-EF951F46757C}" type="sibTrans">
      <dgm:prSet/>
      <dgm:spPr/>
      <dgm:t>
        <a:bodyPr/>
        <a:lstStyle/>
        <a:p>
          <a:endParaRPr lang="zh-CN" altLang="en-US" sz="2400"/>
        </a:p>
      </dgm:t>
    </dgm:pt>
    <dgm:pt modelId="{6F01FEC2-B253-47E2-9793-684E222D05AA}" type="pres">
      <dgm:prSet presAssocID="{52815CB3-DF1C-412C-B3EC-13AB0853296F}" presName="Name0" presStyleCnt="0">
        <dgm:presLayoutVars>
          <dgm:dir/>
          <dgm:animLvl val="lvl"/>
          <dgm:resizeHandles val="exact"/>
        </dgm:presLayoutVars>
      </dgm:prSet>
      <dgm:spPr/>
      <dgm:t>
        <a:bodyPr/>
        <a:lstStyle/>
        <a:p>
          <a:endParaRPr lang="zh-CN" altLang="en-US"/>
        </a:p>
      </dgm:t>
    </dgm:pt>
    <dgm:pt modelId="{6784665A-6AC7-4817-8286-06D2F6ACA392}" type="pres">
      <dgm:prSet presAssocID="{FB289985-03F1-4D43-9C9D-F183D82322DF}" presName="composite" presStyleCnt="0"/>
      <dgm:spPr/>
    </dgm:pt>
    <dgm:pt modelId="{6C16D079-5429-45E3-BB78-0B01B52EB7E7}" type="pres">
      <dgm:prSet presAssocID="{FB289985-03F1-4D43-9C9D-F183D82322DF}" presName="parTx" presStyleLbl="alignNode1" presStyleIdx="0" presStyleCnt="3">
        <dgm:presLayoutVars>
          <dgm:chMax val="0"/>
          <dgm:chPref val="0"/>
          <dgm:bulletEnabled val="1"/>
        </dgm:presLayoutVars>
      </dgm:prSet>
      <dgm:spPr/>
      <dgm:t>
        <a:bodyPr/>
        <a:lstStyle/>
        <a:p>
          <a:endParaRPr lang="zh-CN" altLang="en-US"/>
        </a:p>
      </dgm:t>
    </dgm:pt>
    <dgm:pt modelId="{41061033-03E3-4E7A-B72F-9998C460C2C5}" type="pres">
      <dgm:prSet presAssocID="{FB289985-03F1-4D43-9C9D-F183D82322DF}" presName="desTx" presStyleLbl="alignAccFollowNode1" presStyleIdx="0" presStyleCnt="3">
        <dgm:presLayoutVars>
          <dgm:bulletEnabled val="1"/>
        </dgm:presLayoutVars>
      </dgm:prSet>
      <dgm:spPr/>
      <dgm:t>
        <a:bodyPr/>
        <a:lstStyle/>
        <a:p>
          <a:endParaRPr lang="zh-CN" altLang="en-US"/>
        </a:p>
      </dgm:t>
    </dgm:pt>
    <dgm:pt modelId="{035C806F-261E-41F6-B5D5-55860C836911}" type="pres">
      <dgm:prSet presAssocID="{B066F967-0270-4D07-BAA5-4648089332DA}" presName="space" presStyleCnt="0"/>
      <dgm:spPr/>
    </dgm:pt>
    <dgm:pt modelId="{0B807B55-377B-4677-B0EB-A84C9AF54669}" type="pres">
      <dgm:prSet presAssocID="{ED61F89D-4FA2-4543-BD6C-3C62FAE92626}" presName="composite" presStyleCnt="0"/>
      <dgm:spPr/>
    </dgm:pt>
    <dgm:pt modelId="{A2A57523-2DEB-4470-A56A-56C3ECD6A1E0}" type="pres">
      <dgm:prSet presAssocID="{ED61F89D-4FA2-4543-BD6C-3C62FAE92626}" presName="parTx" presStyleLbl="alignNode1" presStyleIdx="1" presStyleCnt="3">
        <dgm:presLayoutVars>
          <dgm:chMax val="0"/>
          <dgm:chPref val="0"/>
          <dgm:bulletEnabled val="1"/>
        </dgm:presLayoutVars>
      </dgm:prSet>
      <dgm:spPr/>
      <dgm:t>
        <a:bodyPr/>
        <a:lstStyle/>
        <a:p>
          <a:endParaRPr lang="zh-CN" altLang="en-US"/>
        </a:p>
      </dgm:t>
    </dgm:pt>
    <dgm:pt modelId="{845ED561-C023-43BC-8A17-4661B41CFE9A}" type="pres">
      <dgm:prSet presAssocID="{ED61F89D-4FA2-4543-BD6C-3C62FAE92626}" presName="desTx" presStyleLbl="alignAccFollowNode1" presStyleIdx="1" presStyleCnt="3">
        <dgm:presLayoutVars>
          <dgm:bulletEnabled val="1"/>
        </dgm:presLayoutVars>
      </dgm:prSet>
      <dgm:spPr/>
      <dgm:t>
        <a:bodyPr/>
        <a:lstStyle/>
        <a:p>
          <a:endParaRPr lang="zh-CN" altLang="en-US"/>
        </a:p>
      </dgm:t>
    </dgm:pt>
    <dgm:pt modelId="{2BA68BEC-D20C-4A43-96A9-0E14BE9B3C10}" type="pres">
      <dgm:prSet presAssocID="{C433D814-961B-4E58-98CB-1B76968EF73B}" presName="space" presStyleCnt="0"/>
      <dgm:spPr/>
    </dgm:pt>
    <dgm:pt modelId="{69FEA089-D41F-42EA-B83F-3A8BB09D4399}" type="pres">
      <dgm:prSet presAssocID="{6CAC34F6-C724-45F7-8D6B-DB0CF53A3658}" presName="composite" presStyleCnt="0"/>
      <dgm:spPr/>
    </dgm:pt>
    <dgm:pt modelId="{B90E6CCF-2C36-41EE-8A1F-7A8D4FA63802}" type="pres">
      <dgm:prSet presAssocID="{6CAC34F6-C724-45F7-8D6B-DB0CF53A3658}" presName="parTx" presStyleLbl="alignNode1" presStyleIdx="2" presStyleCnt="3">
        <dgm:presLayoutVars>
          <dgm:chMax val="0"/>
          <dgm:chPref val="0"/>
          <dgm:bulletEnabled val="1"/>
        </dgm:presLayoutVars>
      </dgm:prSet>
      <dgm:spPr/>
      <dgm:t>
        <a:bodyPr/>
        <a:lstStyle/>
        <a:p>
          <a:endParaRPr lang="zh-CN" altLang="en-US"/>
        </a:p>
      </dgm:t>
    </dgm:pt>
    <dgm:pt modelId="{5F15B14E-7756-4102-90F4-AA2DBEC37874}" type="pres">
      <dgm:prSet presAssocID="{6CAC34F6-C724-45F7-8D6B-DB0CF53A3658}" presName="desTx" presStyleLbl="alignAccFollowNode1" presStyleIdx="2" presStyleCnt="3">
        <dgm:presLayoutVars>
          <dgm:bulletEnabled val="1"/>
        </dgm:presLayoutVars>
      </dgm:prSet>
      <dgm:spPr/>
      <dgm:t>
        <a:bodyPr/>
        <a:lstStyle/>
        <a:p>
          <a:endParaRPr lang="zh-CN" altLang="en-US"/>
        </a:p>
      </dgm:t>
    </dgm:pt>
  </dgm:ptLst>
  <dgm:cxnLst>
    <dgm:cxn modelId="{A33803E5-FEFB-47EC-A71A-3E55913E2919}" type="presOf" srcId="{52815CB3-DF1C-412C-B3EC-13AB0853296F}" destId="{6F01FEC2-B253-47E2-9793-684E222D05AA}" srcOrd="0" destOrd="0" presId="urn:microsoft.com/office/officeart/2005/8/layout/hList1"/>
    <dgm:cxn modelId="{DC1EAF3D-F1DC-4EA7-BF11-95FE6ED769E8}" srcId="{52815CB3-DF1C-412C-B3EC-13AB0853296F}" destId="{FB289985-03F1-4D43-9C9D-F183D82322DF}" srcOrd="0" destOrd="0" parTransId="{61BF7A76-3246-40C4-AABA-72B000474FFA}" sibTransId="{B066F967-0270-4D07-BAA5-4648089332DA}"/>
    <dgm:cxn modelId="{DD2237F5-7F0B-4CF2-B35F-50F84DCC9CE0}" type="presOf" srcId="{E64CE5FD-D7A4-402E-AF69-B1917EBE9F2E}" destId="{41061033-03E3-4E7A-B72F-9998C460C2C5}" srcOrd="0" destOrd="0" presId="urn:microsoft.com/office/officeart/2005/8/layout/hList1"/>
    <dgm:cxn modelId="{70A8BCE6-45EC-4268-941B-DFC37CBD8C1A}" type="presOf" srcId="{FB289985-03F1-4D43-9C9D-F183D82322DF}" destId="{6C16D079-5429-45E3-BB78-0B01B52EB7E7}" srcOrd="0" destOrd="0" presId="urn:microsoft.com/office/officeart/2005/8/layout/hList1"/>
    <dgm:cxn modelId="{D1387974-47F0-4CB7-94B1-8C3490FBB0D1}" srcId="{FB289985-03F1-4D43-9C9D-F183D82322DF}" destId="{E64CE5FD-D7A4-402E-AF69-B1917EBE9F2E}" srcOrd="0" destOrd="0" parTransId="{40472B44-AA81-4B1B-946D-43B3E19A627A}" sibTransId="{84D90DA2-D2C7-4C33-A90D-69ED0E7493FA}"/>
    <dgm:cxn modelId="{DC1161E4-3F0B-4F93-BF80-D97F37623850}" type="presOf" srcId="{ED61F89D-4FA2-4543-BD6C-3C62FAE92626}" destId="{A2A57523-2DEB-4470-A56A-56C3ECD6A1E0}" srcOrd="0" destOrd="0" presId="urn:microsoft.com/office/officeart/2005/8/layout/hList1"/>
    <dgm:cxn modelId="{0758D541-3699-4553-9DC2-7B6DCC0A62C8}" type="presOf" srcId="{6CAC34F6-C724-45F7-8D6B-DB0CF53A3658}" destId="{B90E6CCF-2C36-41EE-8A1F-7A8D4FA63802}" srcOrd="0" destOrd="0" presId="urn:microsoft.com/office/officeart/2005/8/layout/hList1"/>
    <dgm:cxn modelId="{306CE354-5B97-4AAB-A640-E88C38D569F1}" srcId="{52815CB3-DF1C-412C-B3EC-13AB0853296F}" destId="{ED61F89D-4FA2-4543-BD6C-3C62FAE92626}" srcOrd="1" destOrd="0" parTransId="{A8C6B7A7-20EC-4797-85C0-18218422992B}" sibTransId="{C433D814-961B-4E58-98CB-1B76968EF73B}"/>
    <dgm:cxn modelId="{4953E835-124E-420F-A571-2E872EB487A2}" srcId="{52815CB3-DF1C-412C-B3EC-13AB0853296F}" destId="{6CAC34F6-C724-45F7-8D6B-DB0CF53A3658}" srcOrd="2" destOrd="0" parTransId="{CD9E0886-98BD-4917-90D4-1FC00108DED6}" sibTransId="{5A156034-2673-4BC1-89F8-D0E766668772}"/>
    <dgm:cxn modelId="{1F0FDF92-961D-4870-8A4A-EF951F46757C}" srcId="{6CAC34F6-C724-45F7-8D6B-DB0CF53A3658}" destId="{599750DB-4EB1-422F-8558-6C97AD76212C}" srcOrd="0" destOrd="0" parTransId="{AAF2BA6D-685D-44C7-80A5-61F0C69E223C}" sibTransId="{BC836D57-620F-40E8-9EF9-AABFD96744AB}"/>
    <dgm:cxn modelId="{A2AF8B31-13DC-4DDD-B90D-51A095B5EC1D}" srcId="{ED61F89D-4FA2-4543-BD6C-3C62FAE92626}" destId="{41F1BFA6-3022-49A7-931C-41AF12B40DA4}" srcOrd="0" destOrd="0" parTransId="{13DCA4ED-DCDD-4960-AA50-B61573F07836}" sibTransId="{DBF2B484-AFE6-4FF4-AC52-49ACA98B64B3}"/>
    <dgm:cxn modelId="{D63E53A1-72EE-43C5-9F79-E4ECFE4A5FF8}" type="presOf" srcId="{599750DB-4EB1-422F-8558-6C97AD76212C}" destId="{5F15B14E-7756-4102-90F4-AA2DBEC37874}" srcOrd="0" destOrd="0" presId="urn:microsoft.com/office/officeart/2005/8/layout/hList1"/>
    <dgm:cxn modelId="{5AF86CF0-E493-459A-B12A-9064B0799A95}" type="presOf" srcId="{41F1BFA6-3022-49A7-931C-41AF12B40DA4}" destId="{845ED561-C023-43BC-8A17-4661B41CFE9A}" srcOrd="0" destOrd="0" presId="urn:microsoft.com/office/officeart/2005/8/layout/hList1"/>
    <dgm:cxn modelId="{9C73950A-5A55-4D87-B402-483DE1DA4C41}" type="presParOf" srcId="{6F01FEC2-B253-47E2-9793-684E222D05AA}" destId="{6784665A-6AC7-4817-8286-06D2F6ACA392}" srcOrd="0" destOrd="0" presId="urn:microsoft.com/office/officeart/2005/8/layout/hList1"/>
    <dgm:cxn modelId="{663170B2-128D-4CF2-BE96-D4B3FF4847B3}" type="presParOf" srcId="{6784665A-6AC7-4817-8286-06D2F6ACA392}" destId="{6C16D079-5429-45E3-BB78-0B01B52EB7E7}" srcOrd="0" destOrd="0" presId="urn:microsoft.com/office/officeart/2005/8/layout/hList1"/>
    <dgm:cxn modelId="{A47DC773-B723-4A64-8637-587B9284D184}" type="presParOf" srcId="{6784665A-6AC7-4817-8286-06D2F6ACA392}" destId="{41061033-03E3-4E7A-B72F-9998C460C2C5}" srcOrd="1" destOrd="0" presId="urn:microsoft.com/office/officeart/2005/8/layout/hList1"/>
    <dgm:cxn modelId="{F025B342-778F-4842-A308-44F54F27DC1D}" type="presParOf" srcId="{6F01FEC2-B253-47E2-9793-684E222D05AA}" destId="{035C806F-261E-41F6-B5D5-55860C836911}" srcOrd="1" destOrd="0" presId="urn:microsoft.com/office/officeart/2005/8/layout/hList1"/>
    <dgm:cxn modelId="{75DA2A4F-8965-4B85-B227-8FE889E4CC8D}" type="presParOf" srcId="{6F01FEC2-B253-47E2-9793-684E222D05AA}" destId="{0B807B55-377B-4677-B0EB-A84C9AF54669}" srcOrd="2" destOrd="0" presId="urn:microsoft.com/office/officeart/2005/8/layout/hList1"/>
    <dgm:cxn modelId="{BE1F782E-F872-45A3-8E7B-BD4AB46360CF}" type="presParOf" srcId="{0B807B55-377B-4677-B0EB-A84C9AF54669}" destId="{A2A57523-2DEB-4470-A56A-56C3ECD6A1E0}" srcOrd="0" destOrd="0" presId="urn:microsoft.com/office/officeart/2005/8/layout/hList1"/>
    <dgm:cxn modelId="{C5B71D2F-F258-4017-81EA-BABEDB43E1BD}" type="presParOf" srcId="{0B807B55-377B-4677-B0EB-A84C9AF54669}" destId="{845ED561-C023-43BC-8A17-4661B41CFE9A}" srcOrd="1" destOrd="0" presId="urn:microsoft.com/office/officeart/2005/8/layout/hList1"/>
    <dgm:cxn modelId="{B15AC4E3-8BE9-4CE5-9B7E-E1B8E0717246}" type="presParOf" srcId="{6F01FEC2-B253-47E2-9793-684E222D05AA}" destId="{2BA68BEC-D20C-4A43-96A9-0E14BE9B3C10}" srcOrd="3" destOrd="0" presId="urn:microsoft.com/office/officeart/2005/8/layout/hList1"/>
    <dgm:cxn modelId="{C637400B-198B-453B-9E28-25A34DE8C529}" type="presParOf" srcId="{6F01FEC2-B253-47E2-9793-684E222D05AA}" destId="{69FEA089-D41F-42EA-B83F-3A8BB09D4399}" srcOrd="4" destOrd="0" presId="urn:microsoft.com/office/officeart/2005/8/layout/hList1"/>
    <dgm:cxn modelId="{B45E1616-63CC-439E-9AF8-8EFB05728765}" type="presParOf" srcId="{69FEA089-D41F-42EA-B83F-3A8BB09D4399}" destId="{B90E6CCF-2C36-41EE-8A1F-7A8D4FA63802}" srcOrd="0" destOrd="0" presId="urn:microsoft.com/office/officeart/2005/8/layout/hList1"/>
    <dgm:cxn modelId="{16867C72-9747-4553-9832-5C8E86EDF5DB}" type="presParOf" srcId="{69FEA089-D41F-42EA-B83F-3A8BB09D4399}" destId="{5F15B14E-7756-4102-90F4-AA2DBEC37874}"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4FC9A83-D774-487C-A6BA-2981E92CAE59}"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9CBAD42E-5A26-4FCC-9610-24313B85D045}">
      <dgm:prSet/>
      <dgm:spPr/>
      <dgm:t>
        <a:bodyPr/>
        <a:lstStyle/>
        <a:p>
          <a:pPr rtl="0"/>
          <a:r>
            <a:rPr lang="zh-CN" b="1" smtClean="0"/>
            <a:t>关系数据库中的视图</a:t>
          </a:r>
          <a:endParaRPr lang="zh-CN"/>
        </a:p>
      </dgm:t>
    </dgm:pt>
    <dgm:pt modelId="{A4E7EB7F-7138-4E6D-8F6D-105586F1D242}" cxnId="{0F515983-3398-49EB-A1E6-F2499FF2398F}" type="parTrans">
      <dgm:prSet/>
      <dgm:spPr/>
      <dgm:t>
        <a:bodyPr/>
        <a:lstStyle/>
        <a:p>
          <a:endParaRPr lang="zh-CN" altLang="en-US"/>
        </a:p>
      </dgm:t>
    </dgm:pt>
    <dgm:pt modelId="{DF84CC76-095C-4BA5-8EA1-898DF6F85265}" cxnId="{0F515983-3398-49EB-A1E6-F2499FF2398F}" type="sibTrans">
      <dgm:prSet/>
      <dgm:spPr/>
      <dgm:t>
        <a:bodyPr/>
        <a:lstStyle/>
        <a:p>
          <a:endParaRPr lang="zh-CN" altLang="en-US"/>
        </a:p>
      </dgm:t>
    </dgm:pt>
    <dgm:pt modelId="{1DC588E2-1F79-4BBA-9A1B-D5B83F203A91}">
      <dgm:prSet/>
      <dgm:spPr/>
      <dgm:t>
        <a:bodyPr/>
        <a:lstStyle/>
        <a:p>
          <a:pPr rtl="0"/>
          <a:r>
            <a:rPr lang="zh-CN" smtClean="0"/>
            <a:t>简化用户数据查询操作（尤其是跨多个表的查询）</a:t>
          </a:r>
          <a:endParaRPr lang="zh-CN"/>
        </a:p>
      </dgm:t>
    </dgm:pt>
    <dgm:pt modelId="{83122C65-5091-4DE3-A2FB-8F322BD99976}" cxnId="{B8A0781E-046B-4EE5-BB43-71E03EC80E30}" type="parTrans">
      <dgm:prSet/>
      <dgm:spPr/>
      <dgm:t>
        <a:bodyPr/>
        <a:lstStyle/>
        <a:p>
          <a:endParaRPr lang="zh-CN" altLang="en-US"/>
        </a:p>
      </dgm:t>
    </dgm:pt>
    <dgm:pt modelId="{3D024D96-7DCB-47E3-893F-A3C64A884FDD}" cxnId="{B8A0781E-046B-4EE5-BB43-71E03EC80E30}" type="sibTrans">
      <dgm:prSet/>
      <dgm:spPr/>
      <dgm:t>
        <a:bodyPr/>
        <a:lstStyle/>
        <a:p>
          <a:endParaRPr lang="zh-CN" altLang="en-US"/>
        </a:p>
      </dgm:t>
    </dgm:pt>
    <dgm:pt modelId="{E507290D-14E4-431C-8E10-67E0EF188A44}">
      <dgm:prSet/>
      <dgm:spPr/>
      <dgm:t>
        <a:bodyPr/>
        <a:lstStyle/>
        <a:p>
          <a:pPr rtl="0"/>
          <a:r>
            <a:rPr lang="zh-CN" smtClean="0"/>
            <a:t>保护部分机密字段</a:t>
          </a:r>
          <a:endParaRPr lang="zh-CN"/>
        </a:p>
      </dgm:t>
    </dgm:pt>
    <dgm:pt modelId="{9FCFDB86-5FA2-46EF-B9D4-E8EEE9025E3B}" cxnId="{55128DCB-8D12-41FF-B3FB-CC710A0E25FC}" type="parTrans">
      <dgm:prSet/>
      <dgm:spPr/>
      <dgm:t>
        <a:bodyPr/>
        <a:lstStyle/>
        <a:p>
          <a:endParaRPr lang="zh-CN" altLang="en-US"/>
        </a:p>
      </dgm:t>
    </dgm:pt>
    <dgm:pt modelId="{F8335ECA-5725-43C5-A38C-3A400F870D59}" cxnId="{55128DCB-8D12-41FF-B3FB-CC710A0E25FC}" type="sibTrans">
      <dgm:prSet/>
      <dgm:spPr/>
      <dgm:t>
        <a:bodyPr/>
        <a:lstStyle/>
        <a:p>
          <a:endParaRPr lang="zh-CN" altLang="en-US"/>
        </a:p>
      </dgm:t>
    </dgm:pt>
    <dgm:pt modelId="{BD212FFE-185A-47D6-9ED1-69F736356305}">
      <dgm:prSet/>
      <dgm:spPr/>
      <dgm:t>
        <a:bodyPr/>
        <a:lstStyle/>
        <a:p>
          <a:pPr rtl="0"/>
          <a:r>
            <a:rPr lang="zh-CN" dirty="0" smtClean="0"/>
            <a:t>提供更多的数据分析视角</a:t>
          </a:r>
          <a:endParaRPr lang="zh-CN" dirty="0"/>
        </a:p>
      </dgm:t>
    </dgm:pt>
    <dgm:pt modelId="{6729F31B-C345-4E3A-A391-019EDC232BDC}" cxnId="{62933560-2DC4-448D-AB29-554263BD5776}" type="parTrans">
      <dgm:prSet/>
      <dgm:spPr/>
      <dgm:t>
        <a:bodyPr/>
        <a:lstStyle/>
        <a:p>
          <a:endParaRPr lang="zh-CN" altLang="en-US"/>
        </a:p>
      </dgm:t>
    </dgm:pt>
    <dgm:pt modelId="{8A4AAB4D-87CD-4C60-893D-3564369400B3}" cxnId="{62933560-2DC4-448D-AB29-554263BD5776}" type="sibTrans">
      <dgm:prSet/>
      <dgm:spPr/>
      <dgm:t>
        <a:bodyPr/>
        <a:lstStyle/>
        <a:p>
          <a:endParaRPr lang="zh-CN" altLang="en-US"/>
        </a:p>
      </dgm:t>
    </dgm:pt>
    <dgm:pt modelId="{C5A7BE7B-D2D1-4354-B9FC-24C886F58D13}">
      <dgm:prSet/>
      <dgm:spPr/>
      <dgm:t>
        <a:bodyPr/>
        <a:lstStyle/>
        <a:p>
          <a:pPr rtl="0"/>
          <a:r>
            <a:rPr lang="en-US" b="0" smtClean="0"/>
            <a:t>【</a:t>
          </a:r>
          <a:r>
            <a:rPr lang="zh-CN" b="0" smtClean="0"/>
            <a:t>缺点</a:t>
          </a:r>
          <a:r>
            <a:rPr lang="en-US" b="0" smtClean="0"/>
            <a:t>】</a:t>
          </a:r>
          <a:r>
            <a:rPr lang="zh-CN" b="0" smtClean="0"/>
            <a:t>视图技术带来的代价是增加了计算工作量</a:t>
          </a:r>
          <a:endParaRPr lang="zh-CN" b="0" dirty="0"/>
        </a:p>
      </dgm:t>
    </dgm:pt>
    <dgm:pt modelId="{EE4CC454-0E01-4330-BA6C-E33CB80467E2}" cxnId="{87943B12-C42A-4A8F-87E2-3EE5750002C0}" type="parTrans">
      <dgm:prSet/>
      <dgm:spPr/>
      <dgm:t>
        <a:bodyPr/>
        <a:lstStyle/>
        <a:p>
          <a:endParaRPr lang="zh-CN" altLang="en-US"/>
        </a:p>
      </dgm:t>
    </dgm:pt>
    <dgm:pt modelId="{4C3FF993-D767-4706-BFAB-34B2BE89D651}" cxnId="{87943B12-C42A-4A8F-87E2-3EE5750002C0}" type="sibTrans">
      <dgm:prSet/>
      <dgm:spPr/>
      <dgm:t>
        <a:bodyPr/>
        <a:lstStyle/>
        <a:p>
          <a:endParaRPr lang="zh-CN" altLang="en-US"/>
        </a:p>
      </dgm:t>
    </dgm:pt>
    <dgm:pt modelId="{CAEC46E1-7D5C-46CB-A8FD-018420A89AD8}">
      <dgm:prSet/>
      <dgm:spPr/>
      <dgm:t>
        <a:bodyPr/>
        <a:lstStyle/>
        <a:p>
          <a:pPr rtl="0"/>
          <a:r>
            <a:rPr lang="en-US" b="1" smtClean="0"/>
            <a:t>NoSQL</a:t>
          </a:r>
          <a:r>
            <a:rPr lang="zh-CN" b="1" smtClean="0"/>
            <a:t>中的视图</a:t>
          </a:r>
          <a:endParaRPr lang="zh-CN"/>
        </a:p>
      </dgm:t>
    </dgm:pt>
    <dgm:pt modelId="{00C96ECA-21C1-489B-A958-EE7C1470D1A2}" cxnId="{351BB740-B0B8-4719-BA89-13989E3BC80E}" type="parTrans">
      <dgm:prSet/>
      <dgm:spPr/>
      <dgm:t>
        <a:bodyPr/>
        <a:lstStyle/>
        <a:p>
          <a:endParaRPr lang="zh-CN" altLang="en-US"/>
        </a:p>
      </dgm:t>
    </dgm:pt>
    <dgm:pt modelId="{3DECE6F7-2AD3-4671-B28F-EB9AA64697E7}" cxnId="{351BB740-B0B8-4719-BA89-13989E3BC80E}" type="sibTrans">
      <dgm:prSet/>
      <dgm:spPr/>
      <dgm:t>
        <a:bodyPr/>
        <a:lstStyle/>
        <a:p>
          <a:endParaRPr lang="zh-CN" altLang="en-US"/>
        </a:p>
      </dgm:t>
    </dgm:pt>
    <dgm:pt modelId="{03984406-3D98-418E-AD41-A36F7EF14460}">
      <dgm:prSet/>
      <dgm:spPr/>
      <dgm:t>
        <a:bodyPr/>
        <a:lstStyle/>
        <a:p>
          <a:pPr rtl="0"/>
          <a:r>
            <a:rPr lang="zh-CN" b="0" dirty="0" smtClean="0"/>
            <a:t>在数据读取速度要求高且读取内容相同的应用场景，采用另一种视图技术</a:t>
          </a:r>
          <a:r>
            <a:rPr lang="en-US" b="0" dirty="0" smtClean="0"/>
            <a:t>——</a:t>
          </a:r>
          <a:r>
            <a:rPr lang="zh-CN" b="0" dirty="0" smtClean="0"/>
            <a:t>物化视图</a:t>
          </a:r>
          <a:endParaRPr lang="zh-CN" b="0" dirty="0"/>
        </a:p>
      </dgm:t>
    </dgm:pt>
    <dgm:pt modelId="{CA6A0810-3CC3-40A3-B417-73F3E25E6225}" cxnId="{03A9954C-DC40-4084-AB2F-E7E9E6C29633}" type="parTrans">
      <dgm:prSet/>
      <dgm:spPr/>
      <dgm:t>
        <a:bodyPr/>
        <a:lstStyle/>
        <a:p>
          <a:endParaRPr lang="zh-CN" altLang="en-US"/>
        </a:p>
      </dgm:t>
    </dgm:pt>
    <dgm:pt modelId="{08C67567-6745-4BDB-8D96-A6BDCD6801C1}" cxnId="{03A9954C-DC40-4084-AB2F-E7E9E6C29633}" type="sibTrans">
      <dgm:prSet/>
      <dgm:spPr/>
      <dgm:t>
        <a:bodyPr/>
        <a:lstStyle/>
        <a:p>
          <a:endParaRPr lang="zh-CN" altLang="en-US"/>
        </a:p>
      </dgm:t>
    </dgm:pt>
    <dgm:pt modelId="{999C3474-5F8F-47D5-91A4-99DFC913B429}">
      <dgm:prSet/>
      <dgm:spPr/>
      <dgm:t>
        <a:bodyPr/>
        <a:lstStyle/>
        <a:p>
          <a:pPr rtl="0"/>
          <a:r>
            <a:rPr lang="zh-CN" b="0" dirty="0" smtClean="0"/>
            <a:t>物化视图是指将视图内容预先算好并存放在磁盘中的视图，从而解决重复计算的时间成本</a:t>
          </a:r>
          <a:endParaRPr lang="zh-CN" b="0" dirty="0"/>
        </a:p>
      </dgm:t>
    </dgm:pt>
    <dgm:pt modelId="{D8B44214-A0F0-4897-8A6F-39728CE45CED}" cxnId="{0CD92D1C-E02C-4439-9160-2C52E276281C}" type="parTrans">
      <dgm:prSet/>
      <dgm:spPr/>
      <dgm:t>
        <a:bodyPr/>
        <a:lstStyle/>
        <a:p>
          <a:endParaRPr lang="zh-CN" altLang="en-US"/>
        </a:p>
      </dgm:t>
    </dgm:pt>
    <dgm:pt modelId="{315C8C83-2A41-4087-A8AE-386FC9E5E3F0}" cxnId="{0CD92D1C-E02C-4439-9160-2C52E276281C}" type="sibTrans">
      <dgm:prSet/>
      <dgm:spPr/>
      <dgm:t>
        <a:bodyPr/>
        <a:lstStyle/>
        <a:p>
          <a:endParaRPr lang="zh-CN" altLang="en-US"/>
        </a:p>
      </dgm:t>
    </dgm:pt>
    <dgm:pt modelId="{4C9E10D9-8E85-4262-B604-687D2FF0F4AC}" type="pres">
      <dgm:prSet presAssocID="{74FC9A83-D774-487C-A6BA-2981E92CAE59}" presName="Name0" presStyleCnt="0">
        <dgm:presLayoutVars>
          <dgm:dir/>
          <dgm:animLvl val="lvl"/>
          <dgm:resizeHandles val="exact"/>
        </dgm:presLayoutVars>
      </dgm:prSet>
      <dgm:spPr/>
      <dgm:t>
        <a:bodyPr/>
        <a:lstStyle/>
        <a:p>
          <a:endParaRPr lang="zh-CN" altLang="en-US"/>
        </a:p>
      </dgm:t>
    </dgm:pt>
    <dgm:pt modelId="{69033933-1B45-41BD-9954-85B0308D4C75}" type="pres">
      <dgm:prSet presAssocID="{9CBAD42E-5A26-4FCC-9610-24313B85D045}" presName="composite" presStyleCnt="0"/>
      <dgm:spPr/>
      <dgm:t>
        <a:bodyPr/>
        <a:lstStyle/>
        <a:p>
          <a:endParaRPr lang="zh-CN" altLang="en-US"/>
        </a:p>
      </dgm:t>
    </dgm:pt>
    <dgm:pt modelId="{1637B73E-38B0-45D5-8C17-CD1B14929C05}" type="pres">
      <dgm:prSet presAssocID="{9CBAD42E-5A26-4FCC-9610-24313B85D045}" presName="parTx" presStyleLbl="alignNode1" presStyleIdx="0" presStyleCnt="2">
        <dgm:presLayoutVars>
          <dgm:chMax val="0"/>
          <dgm:chPref val="0"/>
          <dgm:bulletEnabled val="1"/>
        </dgm:presLayoutVars>
      </dgm:prSet>
      <dgm:spPr/>
      <dgm:t>
        <a:bodyPr/>
        <a:lstStyle/>
        <a:p>
          <a:endParaRPr lang="zh-CN" altLang="en-US"/>
        </a:p>
      </dgm:t>
    </dgm:pt>
    <dgm:pt modelId="{327FBE95-A3A8-4ABE-8A10-C680EC2FC62F}" type="pres">
      <dgm:prSet presAssocID="{9CBAD42E-5A26-4FCC-9610-24313B85D045}" presName="desTx" presStyleLbl="alignAccFollowNode1" presStyleIdx="0" presStyleCnt="2">
        <dgm:presLayoutVars>
          <dgm:bulletEnabled val="1"/>
        </dgm:presLayoutVars>
      </dgm:prSet>
      <dgm:spPr/>
      <dgm:t>
        <a:bodyPr/>
        <a:lstStyle/>
        <a:p>
          <a:endParaRPr lang="zh-CN" altLang="en-US"/>
        </a:p>
      </dgm:t>
    </dgm:pt>
    <dgm:pt modelId="{A96DA317-0C70-4783-B7EE-A67254823075}" type="pres">
      <dgm:prSet presAssocID="{DF84CC76-095C-4BA5-8EA1-898DF6F85265}" presName="space" presStyleCnt="0"/>
      <dgm:spPr/>
      <dgm:t>
        <a:bodyPr/>
        <a:lstStyle/>
        <a:p>
          <a:endParaRPr lang="zh-CN" altLang="en-US"/>
        </a:p>
      </dgm:t>
    </dgm:pt>
    <dgm:pt modelId="{85C47611-E5FC-45CC-8063-3FD50F2C1712}" type="pres">
      <dgm:prSet presAssocID="{CAEC46E1-7D5C-46CB-A8FD-018420A89AD8}" presName="composite" presStyleCnt="0"/>
      <dgm:spPr/>
      <dgm:t>
        <a:bodyPr/>
        <a:lstStyle/>
        <a:p>
          <a:endParaRPr lang="zh-CN" altLang="en-US"/>
        </a:p>
      </dgm:t>
    </dgm:pt>
    <dgm:pt modelId="{CCC79B51-1B25-4A1B-8CBA-219C0C73B084}" type="pres">
      <dgm:prSet presAssocID="{CAEC46E1-7D5C-46CB-A8FD-018420A89AD8}" presName="parTx" presStyleLbl="alignNode1" presStyleIdx="1" presStyleCnt="2">
        <dgm:presLayoutVars>
          <dgm:chMax val="0"/>
          <dgm:chPref val="0"/>
          <dgm:bulletEnabled val="1"/>
        </dgm:presLayoutVars>
      </dgm:prSet>
      <dgm:spPr/>
      <dgm:t>
        <a:bodyPr/>
        <a:lstStyle/>
        <a:p>
          <a:endParaRPr lang="zh-CN" altLang="en-US"/>
        </a:p>
      </dgm:t>
    </dgm:pt>
    <dgm:pt modelId="{0E2B1574-4CB1-4DD6-958A-F95F673C573F}" type="pres">
      <dgm:prSet presAssocID="{CAEC46E1-7D5C-46CB-A8FD-018420A89AD8}" presName="desTx" presStyleLbl="alignAccFollowNode1" presStyleIdx="1" presStyleCnt="2">
        <dgm:presLayoutVars>
          <dgm:bulletEnabled val="1"/>
        </dgm:presLayoutVars>
      </dgm:prSet>
      <dgm:spPr/>
      <dgm:t>
        <a:bodyPr/>
        <a:lstStyle/>
        <a:p>
          <a:endParaRPr lang="zh-CN" altLang="en-US"/>
        </a:p>
      </dgm:t>
    </dgm:pt>
  </dgm:ptLst>
  <dgm:cxnLst>
    <dgm:cxn modelId="{03A9954C-DC40-4084-AB2F-E7E9E6C29633}" srcId="{CAEC46E1-7D5C-46CB-A8FD-018420A89AD8}" destId="{03984406-3D98-418E-AD41-A36F7EF14460}" srcOrd="0" destOrd="0" parTransId="{CA6A0810-3CC3-40A3-B417-73F3E25E6225}" sibTransId="{08C67567-6745-4BDB-8D96-A6BDCD6801C1}"/>
    <dgm:cxn modelId="{55128DCB-8D12-41FF-B3FB-CC710A0E25FC}" srcId="{9CBAD42E-5A26-4FCC-9610-24313B85D045}" destId="{E507290D-14E4-431C-8E10-67E0EF188A44}" srcOrd="1" destOrd="0" parTransId="{9FCFDB86-5FA2-46EF-B9D4-E8EEE9025E3B}" sibTransId="{F8335ECA-5725-43C5-A38C-3A400F870D59}"/>
    <dgm:cxn modelId="{399B81E1-207A-4B7A-A106-698337BA06A4}" type="presOf" srcId="{74FC9A83-D774-487C-A6BA-2981E92CAE59}" destId="{4C9E10D9-8E85-4262-B604-687D2FF0F4AC}" srcOrd="0" destOrd="0" presId="urn:microsoft.com/office/officeart/2005/8/layout/hList1"/>
    <dgm:cxn modelId="{62933560-2DC4-448D-AB29-554263BD5776}" srcId="{9CBAD42E-5A26-4FCC-9610-24313B85D045}" destId="{BD212FFE-185A-47D6-9ED1-69F736356305}" srcOrd="2" destOrd="0" parTransId="{6729F31B-C345-4E3A-A391-019EDC232BDC}" sibTransId="{8A4AAB4D-87CD-4C60-893D-3564369400B3}"/>
    <dgm:cxn modelId="{87943B12-C42A-4A8F-87E2-3EE5750002C0}" srcId="{9CBAD42E-5A26-4FCC-9610-24313B85D045}" destId="{C5A7BE7B-D2D1-4354-B9FC-24C886F58D13}" srcOrd="3" destOrd="0" parTransId="{EE4CC454-0E01-4330-BA6C-E33CB80467E2}" sibTransId="{4C3FF993-D767-4706-BFAB-34B2BE89D651}"/>
    <dgm:cxn modelId="{42925932-2B62-4C8A-A6BC-D2E648FB1067}" type="presOf" srcId="{CAEC46E1-7D5C-46CB-A8FD-018420A89AD8}" destId="{CCC79B51-1B25-4A1B-8CBA-219C0C73B084}" srcOrd="0" destOrd="0" presId="urn:microsoft.com/office/officeart/2005/8/layout/hList1"/>
    <dgm:cxn modelId="{406999F5-764C-4F67-B436-985E10865BFE}" type="presOf" srcId="{1DC588E2-1F79-4BBA-9A1B-D5B83F203A91}" destId="{327FBE95-A3A8-4ABE-8A10-C680EC2FC62F}" srcOrd="0" destOrd="0" presId="urn:microsoft.com/office/officeart/2005/8/layout/hList1"/>
    <dgm:cxn modelId="{0CD92D1C-E02C-4439-9160-2C52E276281C}" srcId="{CAEC46E1-7D5C-46CB-A8FD-018420A89AD8}" destId="{999C3474-5F8F-47D5-91A4-99DFC913B429}" srcOrd="1" destOrd="0" parTransId="{D8B44214-A0F0-4897-8A6F-39728CE45CED}" sibTransId="{315C8C83-2A41-4087-A8AE-386FC9E5E3F0}"/>
    <dgm:cxn modelId="{351BB740-B0B8-4719-BA89-13989E3BC80E}" srcId="{74FC9A83-D774-487C-A6BA-2981E92CAE59}" destId="{CAEC46E1-7D5C-46CB-A8FD-018420A89AD8}" srcOrd="1" destOrd="0" parTransId="{00C96ECA-21C1-489B-A958-EE7C1470D1A2}" sibTransId="{3DECE6F7-2AD3-4671-B28F-EB9AA64697E7}"/>
    <dgm:cxn modelId="{0F515983-3398-49EB-A1E6-F2499FF2398F}" srcId="{74FC9A83-D774-487C-A6BA-2981E92CAE59}" destId="{9CBAD42E-5A26-4FCC-9610-24313B85D045}" srcOrd="0" destOrd="0" parTransId="{A4E7EB7F-7138-4E6D-8F6D-105586F1D242}" sibTransId="{DF84CC76-095C-4BA5-8EA1-898DF6F85265}"/>
    <dgm:cxn modelId="{45899B55-0707-449B-8D1A-1BA01EA72E6F}" type="presOf" srcId="{BD212FFE-185A-47D6-9ED1-69F736356305}" destId="{327FBE95-A3A8-4ABE-8A10-C680EC2FC62F}" srcOrd="0" destOrd="2" presId="urn:microsoft.com/office/officeart/2005/8/layout/hList1"/>
    <dgm:cxn modelId="{B8A0781E-046B-4EE5-BB43-71E03EC80E30}" srcId="{9CBAD42E-5A26-4FCC-9610-24313B85D045}" destId="{1DC588E2-1F79-4BBA-9A1B-D5B83F203A91}" srcOrd="0" destOrd="0" parTransId="{83122C65-5091-4DE3-A2FB-8F322BD99976}" sibTransId="{3D024D96-7DCB-47E3-893F-A3C64A884FDD}"/>
    <dgm:cxn modelId="{A12A9372-BE08-4613-B7CF-031DB41A282C}" type="presOf" srcId="{999C3474-5F8F-47D5-91A4-99DFC913B429}" destId="{0E2B1574-4CB1-4DD6-958A-F95F673C573F}" srcOrd="0" destOrd="1" presId="urn:microsoft.com/office/officeart/2005/8/layout/hList1"/>
    <dgm:cxn modelId="{4B60C6D7-CB81-4A8D-A529-CC47553BF2F1}" type="presOf" srcId="{03984406-3D98-418E-AD41-A36F7EF14460}" destId="{0E2B1574-4CB1-4DD6-958A-F95F673C573F}" srcOrd="0" destOrd="0" presId="urn:microsoft.com/office/officeart/2005/8/layout/hList1"/>
    <dgm:cxn modelId="{1506B94C-A74F-4CF7-87CF-3358AEDF80AB}" type="presOf" srcId="{E507290D-14E4-431C-8E10-67E0EF188A44}" destId="{327FBE95-A3A8-4ABE-8A10-C680EC2FC62F}" srcOrd="0" destOrd="1" presId="urn:microsoft.com/office/officeart/2005/8/layout/hList1"/>
    <dgm:cxn modelId="{85524508-D511-4706-820C-A66294603E5F}" type="presOf" srcId="{9CBAD42E-5A26-4FCC-9610-24313B85D045}" destId="{1637B73E-38B0-45D5-8C17-CD1B14929C05}" srcOrd="0" destOrd="0" presId="urn:microsoft.com/office/officeart/2005/8/layout/hList1"/>
    <dgm:cxn modelId="{5A3E088F-F3B0-4B7F-B442-2630B6FE5664}" type="presOf" srcId="{C5A7BE7B-D2D1-4354-B9FC-24C886F58D13}" destId="{327FBE95-A3A8-4ABE-8A10-C680EC2FC62F}" srcOrd="0" destOrd="3" presId="urn:microsoft.com/office/officeart/2005/8/layout/hList1"/>
    <dgm:cxn modelId="{64C5FBBC-81A2-40EB-8A13-678A937C2A76}" type="presParOf" srcId="{4C9E10D9-8E85-4262-B604-687D2FF0F4AC}" destId="{69033933-1B45-41BD-9954-85B0308D4C75}" srcOrd="0" destOrd="0" presId="urn:microsoft.com/office/officeart/2005/8/layout/hList1"/>
    <dgm:cxn modelId="{03CCF5BC-EB95-4195-92D6-B7BC62FBC8C1}" type="presParOf" srcId="{69033933-1B45-41BD-9954-85B0308D4C75}" destId="{1637B73E-38B0-45D5-8C17-CD1B14929C05}" srcOrd="0" destOrd="0" presId="urn:microsoft.com/office/officeart/2005/8/layout/hList1"/>
    <dgm:cxn modelId="{FE06E90F-F884-4067-B1C4-74989688459F}" type="presParOf" srcId="{69033933-1B45-41BD-9954-85B0308D4C75}" destId="{327FBE95-A3A8-4ABE-8A10-C680EC2FC62F}" srcOrd="1" destOrd="0" presId="urn:microsoft.com/office/officeart/2005/8/layout/hList1"/>
    <dgm:cxn modelId="{AADD4753-7915-4BEA-8FBC-4598784A30CF}" type="presParOf" srcId="{4C9E10D9-8E85-4262-B604-687D2FF0F4AC}" destId="{A96DA317-0C70-4783-B7EE-A67254823075}" srcOrd="1" destOrd="0" presId="urn:microsoft.com/office/officeart/2005/8/layout/hList1"/>
    <dgm:cxn modelId="{0BB30171-8391-42E6-AC12-18A742864D0A}" type="presParOf" srcId="{4C9E10D9-8E85-4262-B604-687D2FF0F4AC}" destId="{85C47611-E5FC-45CC-8063-3FD50F2C1712}" srcOrd="2" destOrd="0" presId="urn:microsoft.com/office/officeart/2005/8/layout/hList1"/>
    <dgm:cxn modelId="{48B8C627-79CB-44DC-BA37-ED50A3CB46B1}" type="presParOf" srcId="{85C47611-E5FC-45CC-8063-3FD50F2C1712}" destId="{CCC79B51-1B25-4A1B-8CBA-219C0C73B084}" srcOrd="0" destOrd="0" presId="urn:microsoft.com/office/officeart/2005/8/layout/hList1"/>
    <dgm:cxn modelId="{6BD49A3F-F497-4743-B360-E802D021589C}" type="presParOf" srcId="{85C47611-E5FC-45CC-8063-3FD50F2C1712}" destId="{0E2B1574-4CB1-4DD6-958A-F95F673C573F}"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413EBF2-8670-4E96-ABC5-F08559C72D63}" type="doc">
      <dgm:prSet loTypeId="urn:microsoft.com/office/officeart/2005/8/layout/orgChart1" loCatId="hierarchy" qsTypeId="urn:microsoft.com/office/officeart/2005/8/quickstyle/simple5" qsCatId="simple" csTypeId="urn:microsoft.com/office/officeart/2005/8/colors/colorful4" csCatId="colorful" phldr="1"/>
      <dgm:spPr/>
      <dgm:t>
        <a:bodyPr/>
        <a:lstStyle/>
        <a:p>
          <a:endParaRPr lang="zh-CN" altLang="en-US"/>
        </a:p>
      </dgm:t>
    </dgm:pt>
    <dgm:pt modelId="{9DFECBFD-2831-4F0C-92A0-2AE63805EEF4}">
      <dgm:prSet/>
      <dgm:spPr/>
      <dgm:t>
        <a:bodyPr/>
        <a:lstStyle/>
        <a:p>
          <a:pPr rtl="0"/>
          <a:r>
            <a:rPr lang="zh-CN" b="1" smtClean="0"/>
            <a:t>构建物化视图的方式</a:t>
          </a:r>
          <a:endParaRPr lang="zh-CN"/>
        </a:p>
      </dgm:t>
    </dgm:pt>
    <dgm:pt modelId="{313558C9-B4A7-4F4F-9367-B8036285D7D7}" cxnId="{010D3E4C-FB08-4DB5-A340-8882F8DDF9DE}" type="parTrans">
      <dgm:prSet/>
      <dgm:spPr/>
      <dgm:t>
        <a:bodyPr/>
        <a:lstStyle/>
        <a:p>
          <a:endParaRPr lang="zh-CN" altLang="en-US"/>
        </a:p>
      </dgm:t>
    </dgm:pt>
    <dgm:pt modelId="{CE28302E-5390-4301-AB53-BBB733DA04A0}" cxnId="{010D3E4C-FB08-4DB5-A340-8882F8DDF9DE}" type="sibTrans">
      <dgm:prSet/>
      <dgm:spPr/>
      <dgm:t>
        <a:bodyPr/>
        <a:lstStyle/>
        <a:p>
          <a:endParaRPr lang="zh-CN" altLang="en-US"/>
        </a:p>
      </dgm:t>
    </dgm:pt>
    <dgm:pt modelId="{AE3868EF-4148-44AD-A67E-712D646F0752}">
      <dgm:prSet/>
      <dgm:spPr/>
      <dgm:t>
        <a:bodyPr/>
        <a:lstStyle/>
        <a:p>
          <a:pPr rtl="0"/>
          <a:r>
            <a:rPr lang="zh-CN" b="1" smtClean="0"/>
            <a:t>事件触发型</a:t>
          </a:r>
          <a:endParaRPr lang="zh-CN"/>
        </a:p>
      </dgm:t>
    </dgm:pt>
    <dgm:pt modelId="{DD3050D8-EAAD-49C1-93EE-8D9B5FD91F82}" cxnId="{704FE952-2358-4BB4-9881-651CCA17F1C2}" type="parTrans">
      <dgm:prSet/>
      <dgm:spPr/>
      <dgm:t>
        <a:bodyPr/>
        <a:lstStyle/>
        <a:p>
          <a:endParaRPr lang="zh-CN" altLang="en-US"/>
        </a:p>
      </dgm:t>
    </dgm:pt>
    <dgm:pt modelId="{7E67C30B-4BF7-4FEA-A534-E1C9AA69C851}" cxnId="{704FE952-2358-4BB4-9881-651CCA17F1C2}" type="sibTrans">
      <dgm:prSet/>
      <dgm:spPr/>
      <dgm:t>
        <a:bodyPr/>
        <a:lstStyle/>
        <a:p>
          <a:endParaRPr lang="zh-CN" altLang="en-US"/>
        </a:p>
      </dgm:t>
    </dgm:pt>
    <dgm:pt modelId="{24798084-8024-4E39-ADED-7E5BFF81D5C7}">
      <dgm:prSet/>
      <dgm:spPr/>
      <dgm:t>
        <a:bodyPr/>
        <a:lstStyle/>
        <a:p>
          <a:pPr rtl="0"/>
          <a:r>
            <a:rPr lang="zh-CN" b="1" smtClean="0"/>
            <a:t>时间触发型</a:t>
          </a:r>
          <a:endParaRPr lang="zh-CN"/>
        </a:p>
      </dgm:t>
    </dgm:pt>
    <dgm:pt modelId="{CF4F10C3-59C3-4549-9AD2-3C4D4A0D108B}" cxnId="{7075CFD2-53BE-422F-91E1-28B4FC995C70}" type="parTrans">
      <dgm:prSet/>
      <dgm:spPr/>
      <dgm:t>
        <a:bodyPr/>
        <a:lstStyle/>
        <a:p>
          <a:endParaRPr lang="zh-CN" altLang="en-US"/>
        </a:p>
      </dgm:t>
    </dgm:pt>
    <dgm:pt modelId="{E3565EEE-32C3-4223-BCBF-11BFA624CC94}" cxnId="{7075CFD2-53BE-422F-91E1-28B4FC995C70}" type="sibTrans">
      <dgm:prSet/>
      <dgm:spPr/>
      <dgm:t>
        <a:bodyPr/>
        <a:lstStyle/>
        <a:p>
          <a:endParaRPr lang="zh-CN" altLang="en-US"/>
        </a:p>
      </dgm:t>
    </dgm:pt>
    <dgm:pt modelId="{48B97E17-7EB4-449D-AC2E-C709A6750786}">
      <dgm:prSet/>
      <dgm:spPr/>
      <dgm:t>
        <a:bodyPr/>
        <a:lstStyle/>
        <a:p>
          <a:pPr rtl="0"/>
          <a:r>
            <a:rPr lang="zh-CN" b="1" dirty="0" smtClean="0"/>
            <a:t>以</a:t>
          </a:r>
          <a:r>
            <a:rPr lang="en-US" b="1" dirty="0" smtClean="0"/>
            <a:t>Map-Reduce</a:t>
          </a:r>
          <a:r>
            <a:rPr lang="zh-CN" b="1" dirty="0" smtClean="0"/>
            <a:t>方式计算物化视图</a:t>
          </a:r>
          <a:endParaRPr lang="zh-CN" dirty="0"/>
        </a:p>
      </dgm:t>
    </dgm:pt>
    <dgm:pt modelId="{706CFFB6-0FD7-4ADC-BCCF-369BC0E4D3F5}" cxnId="{66ECA406-EFC6-4D8C-AEDA-1EC4D5830E07}" type="parTrans">
      <dgm:prSet/>
      <dgm:spPr/>
      <dgm:t>
        <a:bodyPr/>
        <a:lstStyle/>
        <a:p>
          <a:endParaRPr lang="zh-CN" altLang="en-US"/>
        </a:p>
      </dgm:t>
    </dgm:pt>
    <dgm:pt modelId="{1C219B4F-DBA5-46D4-9FB5-8433B5095748}" cxnId="{66ECA406-EFC6-4D8C-AEDA-1EC4D5830E07}" type="sibTrans">
      <dgm:prSet/>
      <dgm:spPr/>
      <dgm:t>
        <a:bodyPr/>
        <a:lstStyle/>
        <a:p>
          <a:endParaRPr lang="zh-CN" altLang="en-US"/>
        </a:p>
      </dgm:t>
    </dgm:pt>
    <dgm:pt modelId="{47B5315A-D522-464F-97DA-23A0C2905704}">
      <dgm:prSet/>
      <dgm:spPr/>
      <dgm:t>
        <a:bodyPr/>
        <a:lstStyle/>
        <a:p>
          <a:pPr rtl="0"/>
          <a:r>
            <a:rPr lang="en-US" b="1" smtClean="0"/>
            <a:t>Map</a:t>
          </a:r>
          <a:r>
            <a:rPr lang="zh-CN" b="1" smtClean="0"/>
            <a:t>阶段的物化视图</a:t>
          </a:r>
          <a:endParaRPr lang="zh-CN"/>
        </a:p>
      </dgm:t>
    </dgm:pt>
    <dgm:pt modelId="{5D19FEA9-4D1A-4152-B8F0-9048E2A76670}" cxnId="{F457EF1E-DBEF-496F-B178-E6BA98F167FA}" type="parTrans">
      <dgm:prSet/>
      <dgm:spPr/>
      <dgm:t>
        <a:bodyPr/>
        <a:lstStyle/>
        <a:p>
          <a:endParaRPr lang="zh-CN" altLang="en-US"/>
        </a:p>
      </dgm:t>
    </dgm:pt>
    <dgm:pt modelId="{F92AE678-AA50-44A0-847D-1EEA855EBFB0}" cxnId="{F457EF1E-DBEF-496F-B178-E6BA98F167FA}" type="sibTrans">
      <dgm:prSet/>
      <dgm:spPr/>
      <dgm:t>
        <a:bodyPr/>
        <a:lstStyle/>
        <a:p>
          <a:endParaRPr lang="zh-CN" altLang="en-US"/>
        </a:p>
      </dgm:t>
    </dgm:pt>
    <dgm:pt modelId="{A3D2E45C-C81A-4A35-8162-46D7CE058CAE}">
      <dgm:prSet/>
      <dgm:spPr/>
      <dgm:t>
        <a:bodyPr/>
        <a:lstStyle/>
        <a:p>
          <a:pPr rtl="0"/>
          <a:r>
            <a:rPr lang="en-US" b="1" smtClean="0"/>
            <a:t>Reduce</a:t>
          </a:r>
          <a:r>
            <a:rPr lang="zh-CN" b="1" smtClean="0"/>
            <a:t>阶段的物化视图</a:t>
          </a:r>
          <a:endParaRPr lang="zh-CN"/>
        </a:p>
      </dgm:t>
    </dgm:pt>
    <dgm:pt modelId="{83C3EFFB-BF29-4138-8773-268C14412F55}" cxnId="{747C0016-5D11-4212-9290-09238AEE20B7}" type="parTrans">
      <dgm:prSet/>
      <dgm:spPr/>
      <dgm:t>
        <a:bodyPr/>
        <a:lstStyle/>
        <a:p>
          <a:endParaRPr lang="zh-CN" altLang="en-US"/>
        </a:p>
      </dgm:t>
    </dgm:pt>
    <dgm:pt modelId="{8A972516-AC74-488E-A70A-21621CB6003E}" cxnId="{747C0016-5D11-4212-9290-09238AEE20B7}" type="sibTrans">
      <dgm:prSet/>
      <dgm:spPr/>
      <dgm:t>
        <a:bodyPr/>
        <a:lstStyle/>
        <a:p>
          <a:endParaRPr lang="zh-CN" altLang="en-US"/>
        </a:p>
      </dgm:t>
    </dgm:pt>
    <dgm:pt modelId="{6B708A9D-2334-4045-B7FF-D42AE8451303}" type="pres">
      <dgm:prSet presAssocID="{6413EBF2-8670-4E96-ABC5-F08559C72D63}" presName="hierChild1" presStyleCnt="0">
        <dgm:presLayoutVars>
          <dgm:orgChart val="1"/>
          <dgm:chPref val="1"/>
          <dgm:dir/>
          <dgm:animOne val="branch"/>
          <dgm:animLvl val="lvl"/>
          <dgm:resizeHandles/>
        </dgm:presLayoutVars>
      </dgm:prSet>
      <dgm:spPr/>
      <dgm:t>
        <a:bodyPr/>
        <a:lstStyle/>
        <a:p>
          <a:endParaRPr lang="zh-CN" altLang="en-US"/>
        </a:p>
      </dgm:t>
    </dgm:pt>
    <dgm:pt modelId="{AFD031FC-EA8A-4B7F-B1EA-DE1F15B82899}" type="pres">
      <dgm:prSet presAssocID="{9DFECBFD-2831-4F0C-92A0-2AE63805EEF4}" presName="hierRoot1" presStyleCnt="0">
        <dgm:presLayoutVars>
          <dgm:hierBranch val="init"/>
        </dgm:presLayoutVars>
      </dgm:prSet>
      <dgm:spPr/>
      <dgm:t>
        <a:bodyPr/>
        <a:lstStyle/>
        <a:p>
          <a:endParaRPr lang="zh-CN" altLang="en-US"/>
        </a:p>
      </dgm:t>
    </dgm:pt>
    <dgm:pt modelId="{C5031DD8-D30C-4AA2-80CD-5612E911FCC6}" type="pres">
      <dgm:prSet presAssocID="{9DFECBFD-2831-4F0C-92A0-2AE63805EEF4}" presName="rootComposite1" presStyleCnt="0"/>
      <dgm:spPr/>
      <dgm:t>
        <a:bodyPr/>
        <a:lstStyle/>
        <a:p>
          <a:endParaRPr lang="zh-CN" altLang="en-US"/>
        </a:p>
      </dgm:t>
    </dgm:pt>
    <dgm:pt modelId="{A3545D7D-EB22-4893-8C98-6D2709DDF767}" type="pres">
      <dgm:prSet presAssocID="{9DFECBFD-2831-4F0C-92A0-2AE63805EEF4}" presName="rootText1" presStyleLbl="node0" presStyleIdx="0" presStyleCnt="2">
        <dgm:presLayoutVars>
          <dgm:chPref val="3"/>
        </dgm:presLayoutVars>
      </dgm:prSet>
      <dgm:spPr/>
      <dgm:t>
        <a:bodyPr/>
        <a:lstStyle/>
        <a:p>
          <a:endParaRPr lang="zh-CN" altLang="en-US"/>
        </a:p>
      </dgm:t>
    </dgm:pt>
    <dgm:pt modelId="{5C4B7271-602E-4B48-A5F9-1B338942BB83}" type="pres">
      <dgm:prSet presAssocID="{9DFECBFD-2831-4F0C-92A0-2AE63805EEF4}" presName="rootConnector1" presStyleLbl="node1" presStyleIdx="0" presStyleCnt="0"/>
      <dgm:spPr/>
      <dgm:t>
        <a:bodyPr/>
        <a:lstStyle/>
        <a:p>
          <a:endParaRPr lang="zh-CN" altLang="en-US"/>
        </a:p>
      </dgm:t>
    </dgm:pt>
    <dgm:pt modelId="{C89E04DA-7A7B-4BE5-A8C7-6160661294BA}" type="pres">
      <dgm:prSet presAssocID="{9DFECBFD-2831-4F0C-92A0-2AE63805EEF4}" presName="hierChild2" presStyleCnt="0"/>
      <dgm:spPr/>
      <dgm:t>
        <a:bodyPr/>
        <a:lstStyle/>
        <a:p>
          <a:endParaRPr lang="zh-CN" altLang="en-US"/>
        </a:p>
      </dgm:t>
    </dgm:pt>
    <dgm:pt modelId="{C0C6A91B-3A3A-40E6-9329-505D71F83E3D}" type="pres">
      <dgm:prSet presAssocID="{DD3050D8-EAAD-49C1-93EE-8D9B5FD91F82}" presName="Name37" presStyleLbl="parChTrans1D2" presStyleIdx="0" presStyleCnt="4"/>
      <dgm:spPr/>
      <dgm:t>
        <a:bodyPr/>
        <a:lstStyle/>
        <a:p>
          <a:endParaRPr lang="zh-CN" altLang="en-US"/>
        </a:p>
      </dgm:t>
    </dgm:pt>
    <dgm:pt modelId="{3E2D9A15-4762-487E-AC96-BBA13BE01952}" type="pres">
      <dgm:prSet presAssocID="{AE3868EF-4148-44AD-A67E-712D646F0752}" presName="hierRoot2" presStyleCnt="0">
        <dgm:presLayoutVars>
          <dgm:hierBranch val="init"/>
        </dgm:presLayoutVars>
      </dgm:prSet>
      <dgm:spPr/>
      <dgm:t>
        <a:bodyPr/>
        <a:lstStyle/>
        <a:p>
          <a:endParaRPr lang="zh-CN" altLang="en-US"/>
        </a:p>
      </dgm:t>
    </dgm:pt>
    <dgm:pt modelId="{9E2E6DA4-0142-4753-9C90-AE90C3A384C1}" type="pres">
      <dgm:prSet presAssocID="{AE3868EF-4148-44AD-A67E-712D646F0752}" presName="rootComposite" presStyleCnt="0"/>
      <dgm:spPr/>
      <dgm:t>
        <a:bodyPr/>
        <a:lstStyle/>
        <a:p>
          <a:endParaRPr lang="zh-CN" altLang="en-US"/>
        </a:p>
      </dgm:t>
    </dgm:pt>
    <dgm:pt modelId="{42A548CA-9A6A-4E87-95A6-25B74D47DC77}" type="pres">
      <dgm:prSet presAssocID="{AE3868EF-4148-44AD-A67E-712D646F0752}" presName="rootText" presStyleLbl="node2" presStyleIdx="0" presStyleCnt="4">
        <dgm:presLayoutVars>
          <dgm:chPref val="3"/>
        </dgm:presLayoutVars>
      </dgm:prSet>
      <dgm:spPr/>
      <dgm:t>
        <a:bodyPr/>
        <a:lstStyle/>
        <a:p>
          <a:endParaRPr lang="zh-CN" altLang="en-US"/>
        </a:p>
      </dgm:t>
    </dgm:pt>
    <dgm:pt modelId="{2C30B925-9A9F-4177-8D68-10980D24B06C}" type="pres">
      <dgm:prSet presAssocID="{AE3868EF-4148-44AD-A67E-712D646F0752}" presName="rootConnector" presStyleLbl="node2" presStyleIdx="0" presStyleCnt="4"/>
      <dgm:spPr/>
      <dgm:t>
        <a:bodyPr/>
        <a:lstStyle/>
        <a:p>
          <a:endParaRPr lang="zh-CN" altLang="en-US"/>
        </a:p>
      </dgm:t>
    </dgm:pt>
    <dgm:pt modelId="{6D4C246E-9638-4B67-92D8-B7C475B0CE81}" type="pres">
      <dgm:prSet presAssocID="{AE3868EF-4148-44AD-A67E-712D646F0752}" presName="hierChild4" presStyleCnt="0"/>
      <dgm:spPr/>
      <dgm:t>
        <a:bodyPr/>
        <a:lstStyle/>
        <a:p>
          <a:endParaRPr lang="zh-CN" altLang="en-US"/>
        </a:p>
      </dgm:t>
    </dgm:pt>
    <dgm:pt modelId="{7583CA95-0219-4517-A0C3-E6E445A009EC}" type="pres">
      <dgm:prSet presAssocID="{AE3868EF-4148-44AD-A67E-712D646F0752}" presName="hierChild5" presStyleCnt="0"/>
      <dgm:spPr/>
      <dgm:t>
        <a:bodyPr/>
        <a:lstStyle/>
        <a:p>
          <a:endParaRPr lang="zh-CN" altLang="en-US"/>
        </a:p>
      </dgm:t>
    </dgm:pt>
    <dgm:pt modelId="{36467100-20E1-4D1F-9D1A-2FDB81196487}" type="pres">
      <dgm:prSet presAssocID="{CF4F10C3-59C3-4549-9AD2-3C4D4A0D108B}" presName="Name37" presStyleLbl="parChTrans1D2" presStyleIdx="1" presStyleCnt="4"/>
      <dgm:spPr/>
      <dgm:t>
        <a:bodyPr/>
        <a:lstStyle/>
        <a:p>
          <a:endParaRPr lang="zh-CN" altLang="en-US"/>
        </a:p>
      </dgm:t>
    </dgm:pt>
    <dgm:pt modelId="{63E55FB6-66D6-4CB8-8B42-AC24CC610B19}" type="pres">
      <dgm:prSet presAssocID="{24798084-8024-4E39-ADED-7E5BFF81D5C7}" presName="hierRoot2" presStyleCnt="0">
        <dgm:presLayoutVars>
          <dgm:hierBranch val="init"/>
        </dgm:presLayoutVars>
      </dgm:prSet>
      <dgm:spPr/>
      <dgm:t>
        <a:bodyPr/>
        <a:lstStyle/>
        <a:p>
          <a:endParaRPr lang="zh-CN" altLang="en-US"/>
        </a:p>
      </dgm:t>
    </dgm:pt>
    <dgm:pt modelId="{81F90652-CB23-4702-87C0-6DE079C19E63}" type="pres">
      <dgm:prSet presAssocID="{24798084-8024-4E39-ADED-7E5BFF81D5C7}" presName="rootComposite" presStyleCnt="0"/>
      <dgm:spPr/>
      <dgm:t>
        <a:bodyPr/>
        <a:lstStyle/>
        <a:p>
          <a:endParaRPr lang="zh-CN" altLang="en-US"/>
        </a:p>
      </dgm:t>
    </dgm:pt>
    <dgm:pt modelId="{08FA1F8C-6E33-421D-A20B-EB3B603E8C6F}" type="pres">
      <dgm:prSet presAssocID="{24798084-8024-4E39-ADED-7E5BFF81D5C7}" presName="rootText" presStyleLbl="node2" presStyleIdx="1" presStyleCnt="4">
        <dgm:presLayoutVars>
          <dgm:chPref val="3"/>
        </dgm:presLayoutVars>
      </dgm:prSet>
      <dgm:spPr/>
      <dgm:t>
        <a:bodyPr/>
        <a:lstStyle/>
        <a:p>
          <a:endParaRPr lang="zh-CN" altLang="en-US"/>
        </a:p>
      </dgm:t>
    </dgm:pt>
    <dgm:pt modelId="{9A3983AF-BA40-454F-8FFD-B79AA64CF1AF}" type="pres">
      <dgm:prSet presAssocID="{24798084-8024-4E39-ADED-7E5BFF81D5C7}" presName="rootConnector" presStyleLbl="node2" presStyleIdx="1" presStyleCnt="4"/>
      <dgm:spPr/>
      <dgm:t>
        <a:bodyPr/>
        <a:lstStyle/>
        <a:p>
          <a:endParaRPr lang="zh-CN" altLang="en-US"/>
        </a:p>
      </dgm:t>
    </dgm:pt>
    <dgm:pt modelId="{9C1ADCBD-B590-4E60-9798-82924934FA23}" type="pres">
      <dgm:prSet presAssocID="{24798084-8024-4E39-ADED-7E5BFF81D5C7}" presName="hierChild4" presStyleCnt="0"/>
      <dgm:spPr/>
      <dgm:t>
        <a:bodyPr/>
        <a:lstStyle/>
        <a:p>
          <a:endParaRPr lang="zh-CN" altLang="en-US"/>
        </a:p>
      </dgm:t>
    </dgm:pt>
    <dgm:pt modelId="{EEE48C8B-EB20-4052-B85F-9A9E281B4537}" type="pres">
      <dgm:prSet presAssocID="{24798084-8024-4E39-ADED-7E5BFF81D5C7}" presName="hierChild5" presStyleCnt="0"/>
      <dgm:spPr/>
      <dgm:t>
        <a:bodyPr/>
        <a:lstStyle/>
        <a:p>
          <a:endParaRPr lang="zh-CN" altLang="en-US"/>
        </a:p>
      </dgm:t>
    </dgm:pt>
    <dgm:pt modelId="{325970F4-6DD9-43A6-B3ED-BA8F30163A9C}" type="pres">
      <dgm:prSet presAssocID="{9DFECBFD-2831-4F0C-92A0-2AE63805EEF4}" presName="hierChild3" presStyleCnt="0"/>
      <dgm:spPr/>
      <dgm:t>
        <a:bodyPr/>
        <a:lstStyle/>
        <a:p>
          <a:endParaRPr lang="zh-CN" altLang="en-US"/>
        </a:p>
      </dgm:t>
    </dgm:pt>
    <dgm:pt modelId="{A1045333-55D0-4DF0-B619-920CC85DAAE9}" type="pres">
      <dgm:prSet presAssocID="{48B97E17-7EB4-449D-AC2E-C709A6750786}" presName="hierRoot1" presStyleCnt="0">
        <dgm:presLayoutVars>
          <dgm:hierBranch val="init"/>
        </dgm:presLayoutVars>
      </dgm:prSet>
      <dgm:spPr/>
      <dgm:t>
        <a:bodyPr/>
        <a:lstStyle/>
        <a:p>
          <a:endParaRPr lang="zh-CN" altLang="en-US"/>
        </a:p>
      </dgm:t>
    </dgm:pt>
    <dgm:pt modelId="{EDEB9A16-B69A-4DB7-8E89-F3ECD8033628}" type="pres">
      <dgm:prSet presAssocID="{48B97E17-7EB4-449D-AC2E-C709A6750786}" presName="rootComposite1" presStyleCnt="0"/>
      <dgm:spPr/>
      <dgm:t>
        <a:bodyPr/>
        <a:lstStyle/>
        <a:p>
          <a:endParaRPr lang="zh-CN" altLang="en-US"/>
        </a:p>
      </dgm:t>
    </dgm:pt>
    <dgm:pt modelId="{6AADA808-9CD9-49CC-80C1-688BD505CF30}" type="pres">
      <dgm:prSet presAssocID="{48B97E17-7EB4-449D-AC2E-C709A6750786}" presName="rootText1" presStyleLbl="node0" presStyleIdx="1" presStyleCnt="2">
        <dgm:presLayoutVars>
          <dgm:chPref val="3"/>
        </dgm:presLayoutVars>
      </dgm:prSet>
      <dgm:spPr/>
      <dgm:t>
        <a:bodyPr/>
        <a:lstStyle/>
        <a:p>
          <a:endParaRPr lang="zh-CN" altLang="en-US"/>
        </a:p>
      </dgm:t>
    </dgm:pt>
    <dgm:pt modelId="{64C02743-4A9A-4AAE-95A0-43A07640DD60}" type="pres">
      <dgm:prSet presAssocID="{48B97E17-7EB4-449D-AC2E-C709A6750786}" presName="rootConnector1" presStyleLbl="node1" presStyleIdx="0" presStyleCnt="0"/>
      <dgm:spPr/>
      <dgm:t>
        <a:bodyPr/>
        <a:lstStyle/>
        <a:p>
          <a:endParaRPr lang="zh-CN" altLang="en-US"/>
        </a:p>
      </dgm:t>
    </dgm:pt>
    <dgm:pt modelId="{A92EA72A-88F7-4076-8932-34665302999E}" type="pres">
      <dgm:prSet presAssocID="{48B97E17-7EB4-449D-AC2E-C709A6750786}" presName="hierChild2" presStyleCnt="0"/>
      <dgm:spPr/>
      <dgm:t>
        <a:bodyPr/>
        <a:lstStyle/>
        <a:p>
          <a:endParaRPr lang="zh-CN" altLang="en-US"/>
        </a:p>
      </dgm:t>
    </dgm:pt>
    <dgm:pt modelId="{01B166E1-45EA-4BA0-B1A4-912FEC6A2FB8}" type="pres">
      <dgm:prSet presAssocID="{5D19FEA9-4D1A-4152-B8F0-9048E2A76670}" presName="Name37" presStyleLbl="parChTrans1D2" presStyleIdx="2" presStyleCnt="4"/>
      <dgm:spPr/>
      <dgm:t>
        <a:bodyPr/>
        <a:lstStyle/>
        <a:p>
          <a:endParaRPr lang="zh-CN" altLang="en-US"/>
        </a:p>
      </dgm:t>
    </dgm:pt>
    <dgm:pt modelId="{F7B8BF07-4AFF-43A3-AB07-00CA5DD8B4CA}" type="pres">
      <dgm:prSet presAssocID="{47B5315A-D522-464F-97DA-23A0C2905704}" presName="hierRoot2" presStyleCnt="0">
        <dgm:presLayoutVars>
          <dgm:hierBranch val="init"/>
        </dgm:presLayoutVars>
      </dgm:prSet>
      <dgm:spPr/>
      <dgm:t>
        <a:bodyPr/>
        <a:lstStyle/>
        <a:p>
          <a:endParaRPr lang="zh-CN" altLang="en-US"/>
        </a:p>
      </dgm:t>
    </dgm:pt>
    <dgm:pt modelId="{733B60B5-82B0-48F2-89E8-18214966E2B5}" type="pres">
      <dgm:prSet presAssocID="{47B5315A-D522-464F-97DA-23A0C2905704}" presName="rootComposite" presStyleCnt="0"/>
      <dgm:spPr/>
      <dgm:t>
        <a:bodyPr/>
        <a:lstStyle/>
        <a:p>
          <a:endParaRPr lang="zh-CN" altLang="en-US"/>
        </a:p>
      </dgm:t>
    </dgm:pt>
    <dgm:pt modelId="{392C153D-B30C-44A8-ABB9-5BBAD78E2638}" type="pres">
      <dgm:prSet presAssocID="{47B5315A-D522-464F-97DA-23A0C2905704}" presName="rootText" presStyleLbl="node2" presStyleIdx="2" presStyleCnt="4">
        <dgm:presLayoutVars>
          <dgm:chPref val="3"/>
        </dgm:presLayoutVars>
      </dgm:prSet>
      <dgm:spPr/>
      <dgm:t>
        <a:bodyPr/>
        <a:lstStyle/>
        <a:p>
          <a:endParaRPr lang="zh-CN" altLang="en-US"/>
        </a:p>
      </dgm:t>
    </dgm:pt>
    <dgm:pt modelId="{FE4A194F-C09D-4699-8D80-DD4295F1C5DC}" type="pres">
      <dgm:prSet presAssocID="{47B5315A-D522-464F-97DA-23A0C2905704}" presName="rootConnector" presStyleLbl="node2" presStyleIdx="2" presStyleCnt="4"/>
      <dgm:spPr/>
      <dgm:t>
        <a:bodyPr/>
        <a:lstStyle/>
        <a:p>
          <a:endParaRPr lang="zh-CN" altLang="en-US"/>
        </a:p>
      </dgm:t>
    </dgm:pt>
    <dgm:pt modelId="{56B5525B-4FCE-4198-9C85-C3F42503D531}" type="pres">
      <dgm:prSet presAssocID="{47B5315A-D522-464F-97DA-23A0C2905704}" presName="hierChild4" presStyleCnt="0"/>
      <dgm:spPr/>
      <dgm:t>
        <a:bodyPr/>
        <a:lstStyle/>
        <a:p>
          <a:endParaRPr lang="zh-CN" altLang="en-US"/>
        </a:p>
      </dgm:t>
    </dgm:pt>
    <dgm:pt modelId="{8CC5F506-3C95-44DE-B89B-72473F191537}" type="pres">
      <dgm:prSet presAssocID="{47B5315A-D522-464F-97DA-23A0C2905704}" presName="hierChild5" presStyleCnt="0"/>
      <dgm:spPr/>
      <dgm:t>
        <a:bodyPr/>
        <a:lstStyle/>
        <a:p>
          <a:endParaRPr lang="zh-CN" altLang="en-US"/>
        </a:p>
      </dgm:t>
    </dgm:pt>
    <dgm:pt modelId="{37E8867C-D073-464B-A435-7B0805D3D797}" type="pres">
      <dgm:prSet presAssocID="{83C3EFFB-BF29-4138-8773-268C14412F55}" presName="Name37" presStyleLbl="parChTrans1D2" presStyleIdx="3" presStyleCnt="4"/>
      <dgm:spPr/>
      <dgm:t>
        <a:bodyPr/>
        <a:lstStyle/>
        <a:p>
          <a:endParaRPr lang="zh-CN" altLang="en-US"/>
        </a:p>
      </dgm:t>
    </dgm:pt>
    <dgm:pt modelId="{B8A3A0AD-6C4A-4418-AB53-76E7760684E2}" type="pres">
      <dgm:prSet presAssocID="{A3D2E45C-C81A-4A35-8162-46D7CE058CAE}" presName="hierRoot2" presStyleCnt="0">
        <dgm:presLayoutVars>
          <dgm:hierBranch val="init"/>
        </dgm:presLayoutVars>
      </dgm:prSet>
      <dgm:spPr/>
      <dgm:t>
        <a:bodyPr/>
        <a:lstStyle/>
        <a:p>
          <a:endParaRPr lang="zh-CN" altLang="en-US"/>
        </a:p>
      </dgm:t>
    </dgm:pt>
    <dgm:pt modelId="{4515F451-12F7-425E-823B-4423B8C52DA2}" type="pres">
      <dgm:prSet presAssocID="{A3D2E45C-C81A-4A35-8162-46D7CE058CAE}" presName="rootComposite" presStyleCnt="0"/>
      <dgm:spPr/>
      <dgm:t>
        <a:bodyPr/>
        <a:lstStyle/>
        <a:p>
          <a:endParaRPr lang="zh-CN" altLang="en-US"/>
        </a:p>
      </dgm:t>
    </dgm:pt>
    <dgm:pt modelId="{1E7AAA57-9C55-4155-86EC-06A0AB213283}" type="pres">
      <dgm:prSet presAssocID="{A3D2E45C-C81A-4A35-8162-46D7CE058CAE}" presName="rootText" presStyleLbl="node2" presStyleIdx="3" presStyleCnt="4">
        <dgm:presLayoutVars>
          <dgm:chPref val="3"/>
        </dgm:presLayoutVars>
      </dgm:prSet>
      <dgm:spPr/>
      <dgm:t>
        <a:bodyPr/>
        <a:lstStyle/>
        <a:p>
          <a:endParaRPr lang="zh-CN" altLang="en-US"/>
        </a:p>
      </dgm:t>
    </dgm:pt>
    <dgm:pt modelId="{4789CF1B-B70F-4104-A0E7-2DE6F0A21969}" type="pres">
      <dgm:prSet presAssocID="{A3D2E45C-C81A-4A35-8162-46D7CE058CAE}" presName="rootConnector" presStyleLbl="node2" presStyleIdx="3" presStyleCnt="4"/>
      <dgm:spPr/>
      <dgm:t>
        <a:bodyPr/>
        <a:lstStyle/>
        <a:p>
          <a:endParaRPr lang="zh-CN" altLang="en-US"/>
        </a:p>
      </dgm:t>
    </dgm:pt>
    <dgm:pt modelId="{EE05CF07-EFD7-4233-B347-F97BF05E7D8A}" type="pres">
      <dgm:prSet presAssocID="{A3D2E45C-C81A-4A35-8162-46D7CE058CAE}" presName="hierChild4" presStyleCnt="0"/>
      <dgm:spPr/>
      <dgm:t>
        <a:bodyPr/>
        <a:lstStyle/>
        <a:p>
          <a:endParaRPr lang="zh-CN" altLang="en-US"/>
        </a:p>
      </dgm:t>
    </dgm:pt>
    <dgm:pt modelId="{47E2A236-67A0-4EDF-A93D-7C40FAC2E846}" type="pres">
      <dgm:prSet presAssocID="{A3D2E45C-C81A-4A35-8162-46D7CE058CAE}" presName="hierChild5" presStyleCnt="0"/>
      <dgm:spPr/>
      <dgm:t>
        <a:bodyPr/>
        <a:lstStyle/>
        <a:p>
          <a:endParaRPr lang="zh-CN" altLang="en-US"/>
        </a:p>
      </dgm:t>
    </dgm:pt>
    <dgm:pt modelId="{DF4FE047-A521-48BB-B929-6917DFC774D9}" type="pres">
      <dgm:prSet presAssocID="{48B97E17-7EB4-449D-AC2E-C709A6750786}" presName="hierChild3" presStyleCnt="0"/>
      <dgm:spPr/>
      <dgm:t>
        <a:bodyPr/>
        <a:lstStyle/>
        <a:p>
          <a:endParaRPr lang="zh-CN" altLang="en-US"/>
        </a:p>
      </dgm:t>
    </dgm:pt>
  </dgm:ptLst>
  <dgm:cxnLst>
    <dgm:cxn modelId="{0974FAF4-0B30-401C-AEF4-841CA9E6965D}" type="presOf" srcId="{9DFECBFD-2831-4F0C-92A0-2AE63805EEF4}" destId="{A3545D7D-EB22-4893-8C98-6D2709DDF767}" srcOrd="0" destOrd="0" presId="urn:microsoft.com/office/officeart/2005/8/layout/orgChart1"/>
    <dgm:cxn modelId="{704FE952-2358-4BB4-9881-651CCA17F1C2}" srcId="{9DFECBFD-2831-4F0C-92A0-2AE63805EEF4}" destId="{AE3868EF-4148-44AD-A67E-712D646F0752}" srcOrd="0" destOrd="0" parTransId="{DD3050D8-EAAD-49C1-93EE-8D9B5FD91F82}" sibTransId="{7E67C30B-4BF7-4FEA-A534-E1C9AA69C851}"/>
    <dgm:cxn modelId="{D7D7AC9F-35E6-4CA3-9880-7FE05795E4AC}" type="presOf" srcId="{47B5315A-D522-464F-97DA-23A0C2905704}" destId="{392C153D-B30C-44A8-ABB9-5BBAD78E2638}" srcOrd="0" destOrd="0" presId="urn:microsoft.com/office/officeart/2005/8/layout/orgChart1"/>
    <dgm:cxn modelId="{F457EF1E-DBEF-496F-B178-E6BA98F167FA}" srcId="{48B97E17-7EB4-449D-AC2E-C709A6750786}" destId="{47B5315A-D522-464F-97DA-23A0C2905704}" srcOrd="0" destOrd="0" parTransId="{5D19FEA9-4D1A-4152-B8F0-9048E2A76670}" sibTransId="{F92AE678-AA50-44A0-847D-1EEA855EBFB0}"/>
    <dgm:cxn modelId="{247C2B26-54BE-423D-A214-424D0649072B}" type="presOf" srcId="{A3D2E45C-C81A-4A35-8162-46D7CE058CAE}" destId="{4789CF1B-B70F-4104-A0E7-2DE6F0A21969}" srcOrd="1" destOrd="0" presId="urn:microsoft.com/office/officeart/2005/8/layout/orgChart1"/>
    <dgm:cxn modelId="{ACAB4CAF-E3CC-41CE-B169-C0AB9E1A6658}" type="presOf" srcId="{5D19FEA9-4D1A-4152-B8F0-9048E2A76670}" destId="{01B166E1-45EA-4BA0-B1A4-912FEC6A2FB8}" srcOrd="0" destOrd="0" presId="urn:microsoft.com/office/officeart/2005/8/layout/orgChart1"/>
    <dgm:cxn modelId="{DC23330B-77E3-45FA-984F-0AFB148DDA98}" type="presOf" srcId="{9DFECBFD-2831-4F0C-92A0-2AE63805EEF4}" destId="{5C4B7271-602E-4B48-A5F9-1B338942BB83}" srcOrd="1" destOrd="0" presId="urn:microsoft.com/office/officeart/2005/8/layout/orgChart1"/>
    <dgm:cxn modelId="{747C0016-5D11-4212-9290-09238AEE20B7}" srcId="{48B97E17-7EB4-449D-AC2E-C709A6750786}" destId="{A3D2E45C-C81A-4A35-8162-46D7CE058CAE}" srcOrd="1" destOrd="0" parTransId="{83C3EFFB-BF29-4138-8773-268C14412F55}" sibTransId="{8A972516-AC74-488E-A70A-21621CB6003E}"/>
    <dgm:cxn modelId="{CE25F2CF-B4F7-4E68-9CB6-3C4AD3A79B3F}" type="presOf" srcId="{A3D2E45C-C81A-4A35-8162-46D7CE058CAE}" destId="{1E7AAA57-9C55-4155-86EC-06A0AB213283}" srcOrd="0" destOrd="0" presId="urn:microsoft.com/office/officeart/2005/8/layout/orgChart1"/>
    <dgm:cxn modelId="{9D30C6DF-5849-42EC-9ACB-25EC76BCA12D}" type="presOf" srcId="{AE3868EF-4148-44AD-A67E-712D646F0752}" destId="{2C30B925-9A9F-4177-8D68-10980D24B06C}" srcOrd="1" destOrd="0" presId="urn:microsoft.com/office/officeart/2005/8/layout/orgChart1"/>
    <dgm:cxn modelId="{DD279D4E-39CA-4ABA-B0D9-21D51CD440C8}" type="presOf" srcId="{24798084-8024-4E39-ADED-7E5BFF81D5C7}" destId="{08FA1F8C-6E33-421D-A20B-EB3B603E8C6F}" srcOrd="0" destOrd="0" presId="urn:microsoft.com/office/officeart/2005/8/layout/orgChart1"/>
    <dgm:cxn modelId="{8F486755-3C9F-4DF7-9CFE-D2E7DB335E95}" type="presOf" srcId="{47B5315A-D522-464F-97DA-23A0C2905704}" destId="{FE4A194F-C09D-4699-8D80-DD4295F1C5DC}" srcOrd="1" destOrd="0" presId="urn:microsoft.com/office/officeart/2005/8/layout/orgChart1"/>
    <dgm:cxn modelId="{0B813AD3-D2AD-4FEF-A8B4-6D61705E91FB}" type="presOf" srcId="{24798084-8024-4E39-ADED-7E5BFF81D5C7}" destId="{9A3983AF-BA40-454F-8FFD-B79AA64CF1AF}" srcOrd="1" destOrd="0" presId="urn:microsoft.com/office/officeart/2005/8/layout/orgChart1"/>
    <dgm:cxn modelId="{C2A10367-36C4-43DC-89D5-FB632E118B50}" type="presOf" srcId="{CF4F10C3-59C3-4549-9AD2-3C4D4A0D108B}" destId="{36467100-20E1-4D1F-9D1A-2FDB81196487}" srcOrd="0" destOrd="0" presId="urn:microsoft.com/office/officeart/2005/8/layout/orgChart1"/>
    <dgm:cxn modelId="{1AB1E248-D50F-4899-B05B-C1FBB8672DDE}" type="presOf" srcId="{DD3050D8-EAAD-49C1-93EE-8D9B5FD91F82}" destId="{C0C6A91B-3A3A-40E6-9329-505D71F83E3D}" srcOrd="0" destOrd="0" presId="urn:microsoft.com/office/officeart/2005/8/layout/orgChart1"/>
    <dgm:cxn modelId="{13443ADD-B591-42F4-BB8F-D7BD41AD6A8F}" type="presOf" srcId="{83C3EFFB-BF29-4138-8773-268C14412F55}" destId="{37E8867C-D073-464B-A435-7B0805D3D797}" srcOrd="0" destOrd="0" presId="urn:microsoft.com/office/officeart/2005/8/layout/orgChart1"/>
    <dgm:cxn modelId="{66ECA406-EFC6-4D8C-AEDA-1EC4D5830E07}" srcId="{6413EBF2-8670-4E96-ABC5-F08559C72D63}" destId="{48B97E17-7EB4-449D-AC2E-C709A6750786}" srcOrd="1" destOrd="0" parTransId="{706CFFB6-0FD7-4ADC-BCCF-369BC0E4D3F5}" sibTransId="{1C219B4F-DBA5-46D4-9FB5-8433B5095748}"/>
    <dgm:cxn modelId="{D0EE6F6C-120B-4EF9-B4C2-B79F98781A44}" type="presOf" srcId="{48B97E17-7EB4-449D-AC2E-C709A6750786}" destId="{64C02743-4A9A-4AAE-95A0-43A07640DD60}" srcOrd="1" destOrd="0" presId="urn:microsoft.com/office/officeart/2005/8/layout/orgChart1"/>
    <dgm:cxn modelId="{7075CFD2-53BE-422F-91E1-28B4FC995C70}" srcId="{9DFECBFD-2831-4F0C-92A0-2AE63805EEF4}" destId="{24798084-8024-4E39-ADED-7E5BFF81D5C7}" srcOrd="1" destOrd="0" parTransId="{CF4F10C3-59C3-4549-9AD2-3C4D4A0D108B}" sibTransId="{E3565EEE-32C3-4223-BCBF-11BFA624CC94}"/>
    <dgm:cxn modelId="{E97DD62B-6EE9-4C2B-BB18-A64B58EC5DDE}" type="presOf" srcId="{AE3868EF-4148-44AD-A67E-712D646F0752}" destId="{42A548CA-9A6A-4E87-95A6-25B74D47DC77}" srcOrd="0" destOrd="0" presId="urn:microsoft.com/office/officeart/2005/8/layout/orgChart1"/>
    <dgm:cxn modelId="{59C0E9D2-D3FD-4C1E-8C7C-CFF7E334220D}" type="presOf" srcId="{48B97E17-7EB4-449D-AC2E-C709A6750786}" destId="{6AADA808-9CD9-49CC-80C1-688BD505CF30}" srcOrd="0" destOrd="0" presId="urn:microsoft.com/office/officeart/2005/8/layout/orgChart1"/>
    <dgm:cxn modelId="{E091D657-9742-4ACA-AD05-3020A75A0358}" type="presOf" srcId="{6413EBF2-8670-4E96-ABC5-F08559C72D63}" destId="{6B708A9D-2334-4045-B7FF-D42AE8451303}" srcOrd="0" destOrd="0" presId="urn:microsoft.com/office/officeart/2005/8/layout/orgChart1"/>
    <dgm:cxn modelId="{010D3E4C-FB08-4DB5-A340-8882F8DDF9DE}" srcId="{6413EBF2-8670-4E96-ABC5-F08559C72D63}" destId="{9DFECBFD-2831-4F0C-92A0-2AE63805EEF4}" srcOrd="0" destOrd="0" parTransId="{313558C9-B4A7-4F4F-9367-B8036285D7D7}" sibTransId="{CE28302E-5390-4301-AB53-BBB733DA04A0}"/>
    <dgm:cxn modelId="{6F2281C9-5A4C-4BA7-ADD2-C03ED600914C}" type="presParOf" srcId="{6B708A9D-2334-4045-B7FF-D42AE8451303}" destId="{AFD031FC-EA8A-4B7F-B1EA-DE1F15B82899}" srcOrd="0" destOrd="0" presId="urn:microsoft.com/office/officeart/2005/8/layout/orgChart1"/>
    <dgm:cxn modelId="{A89F7D42-DFE9-40A5-A607-7F150B669DB3}" type="presParOf" srcId="{AFD031FC-EA8A-4B7F-B1EA-DE1F15B82899}" destId="{C5031DD8-D30C-4AA2-80CD-5612E911FCC6}" srcOrd="0" destOrd="0" presId="urn:microsoft.com/office/officeart/2005/8/layout/orgChart1"/>
    <dgm:cxn modelId="{192C486B-F675-4709-AB87-5CDA160F6C93}" type="presParOf" srcId="{C5031DD8-D30C-4AA2-80CD-5612E911FCC6}" destId="{A3545D7D-EB22-4893-8C98-6D2709DDF767}" srcOrd="0" destOrd="0" presId="urn:microsoft.com/office/officeart/2005/8/layout/orgChart1"/>
    <dgm:cxn modelId="{9BAC41DA-7409-4C62-8D71-CC65FA8800EF}" type="presParOf" srcId="{C5031DD8-D30C-4AA2-80CD-5612E911FCC6}" destId="{5C4B7271-602E-4B48-A5F9-1B338942BB83}" srcOrd="1" destOrd="0" presId="urn:microsoft.com/office/officeart/2005/8/layout/orgChart1"/>
    <dgm:cxn modelId="{9EAB304C-B093-42AA-A461-66BA1CA979A6}" type="presParOf" srcId="{AFD031FC-EA8A-4B7F-B1EA-DE1F15B82899}" destId="{C89E04DA-7A7B-4BE5-A8C7-6160661294BA}" srcOrd="1" destOrd="0" presId="urn:microsoft.com/office/officeart/2005/8/layout/orgChart1"/>
    <dgm:cxn modelId="{2FF42CED-4711-4E8B-9750-B84EBB8D1391}" type="presParOf" srcId="{C89E04DA-7A7B-4BE5-A8C7-6160661294BA}" destId="{C0C6A91B-3A3A-40E6-9329-505D71F83E3D}" srcOrd="0" destOrd="0" presId="urn:microsoft.com/office/officeart/2005/8/layout/orgChart1"/>
    <dgm:cxn modelId="{9C9F3CAC-E799-4941-82B9-4E23F3F8ECD9}" type="presParOf" srcId="{C89E04DA-7A7B-4BE5-A8C7-6160661294BA}" destId="{3E2D9A15-4762-487E-AC96-BBA13BE01952}" srcOrd="1" destOrd="0" presId="urn:microsoft.com/office/officeart/2005/8/layout/orgChart1"/>
    <dgm:cxn modelId="{C25B3552-4438-4E34-9269-FCF5D36CD5FB}" type="presParOf" srcId="{3E2D9A15-4762-487E-AC96-BBA13BE01952}" destId="{9E2E6DA4-0142-4753-9C90-AE90C3A384C1}" srcOrd="0" destOrd="0" presId="urn:microsoft.com/office/officeart/2005/8/layout/orgChart1"/>
    <dgm:cxn modelId="{789CA381-032A-4DE2-AA55-4DD5E6AE2584}" type="presParOf" srcId="{9E2E6DA4-0142-4753-9C90-AE90C3A384C1}" destId="{42A548CA-9A6A-4E87-95A6-25B74D47DC77}" srcOrd="0" destOrd="0" presId="urn:microsoft.com/office/officeart/2005/8/layout/orgChart1"/>
    <dgm:cxn modelId="{F5B53EED-FC35-4DC9-B6AE-EA06095FF228}" type="presParOf" srcId="{9E2E6DA4-0142-4753-9C90-AE90C3A384C1}" destId="{2C30B925-9A9F-4177-8D68-10980D24B06C}" srcOrd="1" destOrd="0" presId="urn:microsoft.com/office/officeart/2005/8/layout/orgChart1"/>
    <dgm:cxn modelId="{DB8CC612-81B9-49C4-8BCE-D88C16AC987A}" type="presParOf" srcId="{3E2D9A15-4762-487E-AC96-BBA13BE01952}" destId="{6D4C246E-9638-4B67-92D8-B7C475B0CE81}" srcOrd="1" destOrd="0" presId="urn:microsoft.com/office/officeart/2005/8/layout/orgChart1"/>
    <dgm:cxn modelId="{B54A0C7F-C951-4D7B-B935-1568995EA62C}" type="presParOf" srcId="{3E2D9A15-4762-487E-AC96-BBA13BE01952}" destId="{7583CA95-0219-4517-A0C3-E6E445A009EC}" srcOrd="2" destOrd="0" presId="urn:microsoft.com/office/officeart/2005/8/layout/orgChart1"/>
    <dgm:cxn modelId="{97BD345C-5BF1-407E-82D9-DE95613CBE25}" type="presParOf" srcId="{C89E04DA-7A7B-4BE5-A8C7-6160661294BA}" destId="{36467100-20E1-4D1F-9D1A-2FDB81196487}" srcOrd="2" destOrd="0" presId="urn:microsoft.com/office/officeart/2005/8/layout/orgChart1"/>
    <dgm:cxn modelId="{AF15A9C4-349E-459A-A680-5464F6FA1D4D}" type="presParOf" srcId="{C89E04DA-7A7B-4BE5-A8C7-6160661294BA}" destId="{63E55FB6-66D6-4CB8-8B42-AC24CC610B19}" srcOrd="3" destOrd="0" presId="urn:microsoft.com/office/officeart/2005/8/layout/orgChart1"/>
    <dgm:cxn modelId="{FF9882D8-3DF3-440D-B271-F6680EDEDC1E}" type="presParOf" srcId="{63E55FB6-66D6-4CB8-8B42-AC24CC610B19}" destId="{81F90652-CB23-4702-87C0-6DE079C19E63}" srcOrd="0" destOrd="0" presId="urn:microsoft.com/office/officeart/2005/8/layout/orgChart1"/>
    <dgm:cxn modelId="{ABDA8F98-4A04-4DA6-8B13-AFA4B89988C0}" type="presParOf" srcId="{81F90652-CB23-4702-87C0-6DE079C19E63}" destId="{08FA1F8C-6E33-421D-A20B-EB3B603E8C6F}" srcOrd="0" destOrd="0" presId="urn:microsoft.com/office/officeart/2005/8/layout/orgChart1"/>
    <dgm:cxn modelId="{E128C073-3565-4F6F-810A-6AA096F6E1EB}" type="presParOf" srcId="{81F90652-CB23-4702-87C0-6DE079C19E63}" destId="{9A3983AF-BA40-454F-8FFD-B79AA64CF1AF}" srcOrd="1" destOrd="0" presId="urn:microsoft.com/office/officeart/2005/8/layout/orgChart1"/>
    <dgm:cxn modelId="{6E135C6B-444C-41C7-900C-59F07C93A387}" type="presParOf" srcId="{63E55FB6-66D6-4CB8-8B42-AC24CC610B19}" destId="{9C1ADCBD-B590-4E60-9798-82924934FA23}" srcOrd="1" destOrd="0" presId="urn:microsoft.com/office/officeart/2005/8/layout/orgChart1"/>
    <dgm:cxn modelId="{B07CB2F2-CBD5-4629-9250-FAF57F4BFB7C}" type="presParOf" srcId="{63E55FB6-66D6-4CB8-8B42-AC24CC610B19}" destId="{EEE48C8B-EB20-4052-B85F-9A9E281B4537}" srcOrd="2" destOrd="0" presId="urn:microsoft.com/office/officeart/2005/8/layout/orgChart1"/>
    <dgm:cxn modelId="{17A065D3-5155-4BF3-AD38-A64B89F464CA}" type="presParOf" srcId="{AFD031FC-EA8A-4B7F-B1EA-DE1F15B82899}" destId="{325970F4-6DD9-43A6-B3ED-BA8F30163A9C}" srcOrd="2" destOrd="0" presId="urn:microsoft.com/office/officeart/2005/8/layout/orgChart1"/>
    <dgm:cxn modelId="{FAC40E65-7BD3-4A8E-A953-8041AC6005FB}" type="presParOf" srcId="{6B708A9D-2334-4045-B7FF-D42AE8451303}" destId="{A1045333-55D0-4DF0-B619-920CC85DAAE9}" srcOrd="1" destOrd="0" presId="urn:microsoft.com/office/officeart/2005/8/layout/orgChart1"/>
    <dgm:cxn modelId="{8F734018-2BC7-45E5-B327-B78CF3D74BCE}" type="presParOf" srcId="{A1045333-55D0-4DF0-B619-920CC85DAAE9}" destId="{EDEB9A16-B69A-4DB7-8E89-F3ECD8033628}" srcOrd="0" destOrd="0" presId="urn:microsoft.com/office/officeart/2005/8/layout/orgChart1"/>
    <dgm:cxn modelId="{4E030660-C194-4726-B508-A7765743B028}" type="presParOf" srcId="{EDEB9A16-B69A-4DB7-8E89-F3ECD8033628}" destId="{6AADA808-9CD9-49CC-80C1-688BD505CF30}" srcOrd="0" destOrd="0" presId="urn:microsoft.com/office/officeart/2005/8/layout/orgChart1"/>
    <dgm:cxn modelId="{50B843BC-1385-4AF2-A685-DBDE99C194A3}" type="presParOf" srcId="{EDEB9A16-B69A-4DB7-8E89-F3ECD8033628}" destId="{64C02743-4A9A-4AAE-95A0-43A07640DD60}" srcOrd="1" destOrd="0" presId="urn:microsoft.com/office/officeart/2005/8/layout/orgChart1"/>
    <dgm:cxn modelId="{50A60BFA-23C3-42FD-A073-20AF61F46202}" type="presParOf" srcId="{A1045333-55D0-4DF0-B619-920CC85DAAE9}" destId="{A92EA72A-88F7-4076-8932-34665302999E}" srcOrd="1" destOrd="0" presId="urn:microsoft.com/office/officeart/2005/8/layout/orgChart1"/>
    <dgm:cxn modelId="{4E02E558-02B7-47FC-AFA4-02DD1EBA825C}" type="presParOf" srcId="{A92EA72A-88F7-4076-8932-34665302999E}" destId="{01B166E1-45EA-4BA0-B1A4-912FEC6A2FB8}" srcOrd="0" destOrd="0" presId="urn:microsoft.com/office/officeart/2005/8/layout/orgChart1"/>
    <dgm:cxn modelId="{36CD44AC-5E73-4093-966A-B53DAFD3CD8F}" type="presParOf" srcId="{A92EA72A-88F7-4076-8932-34665302999E}" destId="{F7B8BF07-4AFF-43A3-AB07-00CA5DD8B4CA}" srcOrd="1" destOrd="0" presId="urn:microsoft.com/office/officeart/2005/8/layout/orgChart1"/>
    <dgm:cxn modelId="{952EEF35-FFBF-4988-A90B-6AA1C32DA60A}" type="presParOf" srcId="{F7B8BF07-4AFF-43A3-AB07-00CA5DD8B4CA}" destId="{733B60B5-82B0-48F2-89E8-18214966E2B5}" srcOrd="0" destOrd="0" presId="urn:microsoft.com/office/officeart/2005/8/layout/orgChart1"/>
    <dgm:cxn modelId="{7ABD19E9-931D-429F-8141-EAD0B083DA28}" type="presParOf" srcId="{733B60B5-82B0-48F2-89E8-18214966E2B5}" destId="{392C153D-B30C-44A8-ABB9-5BBAD78E2638}" srcOrd="0" destOrd="0" presId="urn:microsoft.com/office/officeart/2005/8/layout/orgChart1"/>
    <dgm:cxn modelId="{0068D250-523E-4716-B76E-DB16141F907A}" type="presParOf" srcId="{733B60B5-82B0-48F2-89E8-18214966E2B5}" destId="{FE4A194F-C09D-4699-8D80-DD4295F1C5DC}" srcOrd="1" destOrd="0" presId="urn:microsoft.com/office/officeart/2005/8/layout/orgChart1"/>
    <dgm:cxn modelId="{1C5BAA23-C8C5-49EF-9C87-0A140B619D7D}" type="presParOf" srcId="{F7B8BF07-4AFF-43A3-AB07-00CA5DD8B4CA}" destId="{56B5525B-4FCE-4198-9C85-C3F42503D531}" srcOrd="1" destOrd="0" presId="urn:microsoft.com/office/officeart/2005/8/layout/orgChart1"/>
    <dgm:cxn modelId="{FB8E5489-8DB4-4A50-BC1F-45D302324C5C}" type="presParOf" srcId="{F7B8BF07-4AFF-43A3-AB07-00CA5DD8B4CA}" destId="{8CC5F506-3C95-44DE-B89B-72473F191537}" srcOrd="2" destOrd="0" presId="urn:microsoft.com/office/officeart/2005/8/layout/orgChart1"/>
    <dgm:cxn modelId="{F319EA2A-479B-4981-8FA6-1BED056CBF0D}" type="presParOf" srcId="{A92EA72A-88F7-4076-8932-34665302999E}" destId="{37E8867C-D073-464B-A435-7B0805D3D797}" srcOrd="2" destOrd="0" presId="urn:microsoft.com/office/officeart/2005/8/layout/orgChart1"/>
    <dgm:cxn modelId="{15C859F3-0B7E-4842-A332-91B6F132E8D2}" type="presParOf" srcId="{A92EA72A-88F7-4076-8932-34665302999E}" destId="{B8A3A0AD-6C4A-4418-AB53-76E7760684E2}" srcOrd="3" destOrd="0" presId="urn:microsoft.com/office/officeart/2005/8/layout/orgChart1"/>
    <dgm:cxn modelId="{304A5E72-8A90-42E3-B532-47741955D442}" type="presParOf" srcId="{B8A3A0AD-6C4A-4418-AB53-76E7760684E2}" destId="{4515F451-12F7-425E-823B-4423B8C52DA2}" srcOrd="0" destOrd="0" presId="urn:microsoft.com/office/officeart/2005/8/layout/orgChart1"/>
    <dgm:cxn modelId="{2CCBC63C-EEFB-4612-8A83-4C9242CFBE1D}" type="presParOf" srcId="{4515F451-12F7-425E-823B-4423B8C52DA2}" destId="{1E7AAA57-9C55-4155-86EC-06A0AB213283}" srcOrd="0" destOrd="0" presId="urn:microsoft.com/office/officeart/2005/8/layout/orgChart1"/>
    <dgm:cxn modelId="{F71347FC-139B-4EA2-8C12-EFA9EA446545}" type="presParOf" srcId="{4515F451-12F7-425E-823B-4423B8C52DA2}" destId="{4789CF1B-B70F-4104-A0E7-2DE6F0A21969}" srcOrd="1" destOrd="0" presId="urn:microsoft.com/office/officeart/2005/8/layout/orgChart1"/>
    <dgm:cxn modelId="{41D4B8A6-F718-4C1D-9112-3E0FD549A8F8}" type="presParOf" srcId="{B8A3A0AD-6C4A-4418-AB53-76E7760684E2}" destId="{EE05CF07-EFD7-4233-B347-F97BF05E7D8A}" srcOrd="1" destOrd="0" presId="urn:microsoft.com/office/officeart/2005/8/layout/orgChart1"/>
    <dgm:cxn modelId="{C0976E90-E635-44A3-A492-EB5F77301256}" type="presParOf" srcId="{B8A3A0AD-6C4A-4418-AB53-76E7760684E2}" destId="{47E2A236-67A0-4EDF-A93D-7C40FAC2E846}" srcOrd="2" destOrd="0" presId="urn:microsoft.com/office/officeart/2005/8/layout/orgChart1"/>
    <dgm:cxn modelId="{6BAE7810-6724-4254-8326-C12C019EFB95}" type="presParOf" srcId="{A1045333-55D0-4DF0-B619-920CC85DAAE9}" destId="{DF4FE047-A521-48BB-B929-6917DFC774D9}" srcOrd="2" destOrd="0" presId="urn:microsoft.com/office/officeart/2005/8/layout/orgChar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8D35CB8-8C7D-47C4-A30D-04EBA2357751}"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54A3FF2E-0A82-48D7-A43D-613AF69602FC}">
      <dgm:prSet/>
      <dgm:spPr/>
      <dgm:t>
        <a:bodyPr/>
        <a:lstStyle/>
        <a:p>
          <a:pPr rtl="0"/>
          <a:r>
            <a:rPr lang="en-US" b="1" dirty="0" smtClean="0"/>
            <a:t>NoSQL</a:t>
          </a:r>
          <a:r>
            <a:rPr lang="zh-CN" b="1" dirty="0" smtClean="0"/>
            <a:t>并没有完全放弃“事务” </a:t>
          </a:r>
          <a:endParaRPr lang="zh-CN" dirty="0"/>
        </a:p>
      </dgm:t>
    </dgm:pt>
    <dgm:pt modelId="{FB7A8625-E34F-449D-AE14-352DE0C0F3A8}" cxnId="{71329FAC-DA40-4BD1-8FF7-A596A5F35347}" type="parTrans">
      <dgm:prSet/>
      <dgm:spPr/>
      <dgm:t>
        <a:bodyPr/>
        <a:lstStyle/>
        <a:p>
          <a:endParaRPr lang="zh-CN" altLang="en-US"/>
        </a:p>
      </dgm:t>
    </dgm:pt>
    <dgm:pt modelId="{CB33979C-E036-4E8A-81A9-C483790E5DF9}" cxnId="{71329FAC-DA40-4BD1-8FF7-A596A5F35347}" type="sibTrans">
      <dgm:prSet/>
      <dgm:spPr/>
      <dgm:t>
        <a:bodyPr/>
        <a:lstStyle/>
        <a:p>
          <a:endParaRPr lang="zh-CN" altLang="en-US"/>
        </a:p>
      </dgm:t>
    </dgm:pt>
    <dgm:pt modelId="{80CB87E3-44E2-4686-8094-781F549EEE63}">
      <dgm:prSet/>
      <dgm:spPr/>
      <dgm:t>
        <a:bodyPr/>
        <a:lstStyle/>
        <a:p>
          <a:pPr rtl="0"/>
          <a:r>
            <a:rPr lang="zh-CN" b="0" dirty="0" smtClean="0"/>
            <a:t>通过定义</a:t>
          </a:r>
          <a:r>
            <a:rPr lang="zh-CN" b="0" dirty="0" smtClean="0">
              <a:solidFill>
                <a:srgbClr val="FF0000"/>
              </a:solidFill>
            </a:rPr>
            <a:t>多种数据一致性目标</a:t>
          </a:r>
          <a:r>
            <a:rPr lang="zh-CN" b="0" dirty="0" smtClean="0"/>
            <a:t>的方式，将事务特征进行了分解和组合</a:t>
          </a:r>
          <a:endParaRPr lang="zh-CN" b="0" dirty="0"/>
        </a:p>
      </dgm:t>
    </dgm:pt>
    <dgm:pt modelId="{B5817961-1724-4DA5-8E49-4D57EBF723F9}" cxnId="{78AA400A-BB8D-4A7F-8AD6-4617DFD7CDFC}" type="parTrans">
      <dgm:prSet/>
      <dgm:spPr/>
      <dgm:t>
        <a:bodyPr/>
        <a:lstStyle/>
        <a:p>
          <a:endParaRPr lang="zh-CN" altLang="en-US"/>
        </a:p>
      </dgm:t>
    </dgm:pt>
    <dgm:pt modelId="{DA4755BF-7ED0-4CC2-A2A2-086D3CBC940D}" cxnId="{78AA400A-BB8D-4A7F-8AD6-4617DFD7CDFC}" type="sibTrans">
      <dgm:prSet/>
      <dgm:spPr/>
      <dgm:t>
        <a:bodyPr/>
        <a:lstStyle/>
        <a:p>
          <a:endParaRPr lang="zh-CN" altLang="en-US"/>
        </a:p>
      </dgm:t>
    </dgm:pt>
    <dgm:pt modelId="{A46BC522-5DDF-45B4-8195-65E46EE3AFAB}">
      <dgm:prSet/>
      <dgm:spPr/>
      <dgm:t>
        <a:bodyPr/>
        <a:lstStyle/>
        <a:p>
          <a:pPr rtl="0"/>
          <a:r>
            <a:rPr lang="zh-CN" b="0" dirty="0" smtClean="0"/>
            <a:t>并</a:t>
          </a:r>
          <a:r>
            <a:rPr lang="zh-CN" b="0" dirty="0" smtClean="0">
              <a:solidFill>
                <a:srgbClr val="FF0000"/>
              </a:solidFill>
            </a:rPr>
            <a:t>不无条件追求事务的</a:t>
          </a:r>
          <a:r>
            <a:rPr lang="en-US" b="0" dirty="0" smtClean="0">
              <a:solidFill>
                <a:srgbClr val="FF0000"/>
              </a:solidFill>
            </a:rPr>
            <a:t>4</a:t>
          </a:r>
          <a:r>
            <a:rPr lang="zh-CN" b="0" dirty="0" smtClean="0">
              <a:solidFill>
                <a:srgbClr val="FF0000"/>
              </a:solidFill>
            </a:rPr>
            <a:t>个特征</a:t>
          </a:r>
          <a:endParaRPr lang="zh-CN" b="0" dirty="0">
            <a:solidFill>
              <a:srgbClr val="FF0000"/>
            </a:solidFill>
          </a:endParaRPr>
        </a:p>
      </dgm:t>
    </dgm:pt>
    <dgm:pt modelId="{E98E8B60-76FB-49CE-ACD8-4B509432E0EE}" cxnId="{DE175E8D-68FE-490D-B429-8E2CFD54CD61}" type="parTrans">
      <dgm:prSet/>
      <dgm:spPr/>
      <dgm:t>
        <a:bodyPr/>
        <a:lstStyle/>
        <a:p>
          <a:endParaRPr lang="zh-CN" altLang="en-US"/>
        </a:p>
      </dgm:t>
    </dgm:pt>
    <dgm:pt modelId="{9B0E048B-CFF7-4664-85C6-976129437597}" cxnId="{DE175E8D-68FE-490D-B429-8E2CFD54CD61}" type="sibTrans">
      <dgm:prSet/>
      <dgm:spPr/>
      <dgm:t>
        <a:bodyPr/>
        <a:lstStyle/>
        <a:p>
          <a:endParaRPr lang="zh-CN" altLang="en-US"/>
        </a:p>
      </dgm:t>
    </dgm:pt>
    <dgm:pt modelId="{7CD7DC1A-F70F-42E8-8754-C75A04C80F02}">
      <dgm:prSet/>
      <dgm:spPr/>
      <dgm:t>
        <a:bodyPr/>
        <a:lstStyle/>
        <a:p>
          <a:pPr rtl="0"/>
          <a:r>
            <a:rPr lang="zh-CN" b="0" dirty="0" smtClean="0">
              <a:solidFill>
                <a:srgbClr val="FF0000"/>
              </a:solidFill>
            </a:rPr>
            <a:t>在前提条件（如规定延迟）下</a:t>
          </a:r>
          <a:r>
            <a:rPr lang="zh-CN" b="0" dirty="0" smtClean="0"/>
            <a:t>，在不同特征之间进行取舍和权衡</a:t>
          </a:r>
          <a:endParaRPr lang="zh-CN" b="0" dirty="0"/>
        </a:p>
      </dgm:t>
    </dgm:pt>
    <dgm:pt modelId="{36F68473-5393-4344-864D-B1AE4EEB6CE8}" cxnId="{D4A60C74-ED55-4846-A3E2-6B26A0F7A803}" type="parTrans">
      <dgm:prSet/>
      <dgm:spPr/>
      <dgm:t>
        <a:bodyPr/>
        <a:lstStyle/>
        <a:p>
          <a:endParaRPr lang="zh-CN" altLang="en-US"/>
        </a:p>
      </dgm:t>
    </dgm:pt>
    <dgm:pt modelId="{0778E7D3-F9E5-4D06-8A60-061601A21DDE}" cxnId="{D4A60C74-ED55-4846-A3E2-6B26A0F7A803}" type="sibTrans">
      <dgm:prSet/>
      <dgm:spPr/>
      <dgm:t>
        <a:bodyPr/>
        <a:lstStyle/>
        <a:p>
          <a:endParaRPr lang="zh-CN" altLang="en-US"/>
        </a:p>
      </dgm:t>
    </dgm:pt>
    <dgm:pt modelId="{6A96AFA7-8488-417F-B5EA-1BAE9D588AE9}">
      <dgm:prSet/>
      <dgm:spPr/>
      <dgm:t>
        <a:bodyPr/>
        <a:lstStyle/>
        <a:p>
          <a:pPr rtl="0"/>
          <a:r>
            <a:rPr lang="zh-CN" b="0" dirty="0" smtClean="0"/>
            <a:t>以数据更新的一致性为例，通常采用条件更新和版本戳的方式确保数据更新的一致性。</a:t>
          </a:r>
          <a:endParaRPr lang="zh-CN" b="0" dirty="0"/>
        </a:p>
      </dgm:t>
    </dgm:pt>
    <dgm:pt modelId="{C418CF2E-93B4-47EC-80F6-74AE5E1561F0}" cxnId="{A182908D-CA89-43C9-A25E-0F6A9CB5F551}" type="parTrans">
      <dgm:prSet/>
      <dgm:spPr/>
      <dgm:t>
        <a:bodyPr/>
        <a:lstStyle/>
        <a:p>
          <a:endParaRPr lang="zh-CN" altLang="en-US"/>
        </a:p>
      </dgm:t>
    </dgm:pt>
    <dgm:pt modelId="{591FB878-BFBB-4BEF-A3D5-B924BC1E605D}" cxnId="{A182908D-CA89-43C9-A25E-0F6A9CB5F551}" type="sibTrans">
      <dgm:prSet/>
      <dgm:spPr/>
      <dgm:t>
        <a:bodyPr/>
        <a:lstStyle/>
        <a:p>
          <a:endParaRPr lang="zh-CN" altLang="en-US"/>
        </a:p>
      </dgm:t>
    </dgm:pt>
    <dgm:pt modelId="{D96653F3-A4D7-49DC-96A3-ADA1CC253A2F}">
      <dgm:prSet/>
      <dgm:spPr/>
      <dgm:t>
        <a:bodyPr/>
        <a:lstStyle/>
        <a:p>
          <a:pPr rtl="0"/>
          <a:endParaRPr lang="zh-CN" dirty="0"/>
        </a:p>
      </dgm:t>
    </dgm:pt>
    <dgm:pt modelId="{9C6A6418-16F7-4B69-B9C5-F2088A18F60A}" cxnId="{BB797077-ADB3-4A63-A058-AE23A1F40D2B}" type="parTrans">
      <dgm:prSet/>
      <dgm:spPr/>
      <dgm:t>
        <a:bodyPr/>
        <a:lstStyle/>
        <a:p>
          <a:endParaRPr lang="zh-CN" altLang="en-US"/>
        </a:p>
      </dgm:t>
    </dgm:pt>
    <dgm:pt modelId="{3CB1ABF4-5993-4EAB-A235-BCB1ED4E0D4C}" cxnId="{BB797077-ADB3-4A63-A058-AE23A1F40D2B}" type="sibTrans">
      <dgm:prSet/>
      <dgm:spPr/>
      <dgm:t>
        <a:bodyPr/>
        <a:lstStyle/>
        <a:p>
          <a:endParaRPr lang="zh-CN" altLang="en-US"/>
        </a:p>
      </dgm:t>
    </dgm:pt>
    <dgm:pt modelId="{F494DB6F-7C24-4B00-9BCD-EFA07B27DC88}" type="pres">
      <dgm:prSet presAssocID="{98D35CB8-8C7D-47C4-A30D-04EBA2357751}" presName="linear" presStyleCnt="0">
        <dgm:presLayoutVars>
          <dgm:animLvl val="lvl"/>
          <dgm:resizeHandles val="exact"/>
        </dgm:presLayoutVars>
      </dgm:prSet>
      <dgm:spPr/>
      <dgm:t>
        <a:bodyPr/>
        <a:lstStyle/>
        <a:p>
          <a:endParaRPr lang="zh-CN" altLang="en-US"/>
        </a:p>
      </dgm:t>
    </dgm:pt>
    <dgm:pt modelId="{538D0FDD-A6A0-4E6B-8C5E-D81773CBE886}" type="pres">
      <dgm:prSet presAssocID="{54A3FF2E-0A82-48D7-A43D-613AF69602FC}" presName="parentText" presStyleLbl="node1" presStyleIdx="0" presStyleCnt="1">
        <dgm:presLayoutVars>
          <dgm:chMax val="0"/>
          <dgm:bulletEnabled val="1"/>
        </dgm:presLayoutVars>
      </dgm:prSet>
      <dgm:spPr/>
      <dgm:t>
        <a:bodyPr/>
        <a:lstStyle/>
        <a:p>
          <a:endParaRPr lang="zh-CN" altLang="en-US"/>
        </a:p>
      </dgm:t>
    </dgm:pt>
    <dgm:pt modelId="{D251D5F3-F126-440A-B164-C02BA2420715}" type="pres">
      <dgm:prSet presAssocID="{54A3FF2E-0A82-48D7-A43D-613AF69602FC}" presName="childText" presStyleLbl="revTx" presStyleIdx="0" presStyleCnt="1">
        <dgm:presLayoutVars>
          <dgm:bulletEnabled val="1"/>
        </dgm:presLayoutVars>
      </dgm:prSet>
      <dgm:spPr/>
      <dgm:t>
        <a:bodyPr/>
        <a:lstStyle/>
        <a:p>
          <a:endParaRPr lang="zh-CN" altLang="en-US"/>
        </a:p>
      </dgm:t>
    </dgm:pt>
  </dgm:ptLst>
  <dgm:cxnLst>
    <dgm:cxn modelId="{BB797077-ADB3-4A63-A058-AE23A1F40D2B}" srcId="{54A3FF2E-0A82-48D7-A43D-613AF69602FC}" destId="{D96653F3-A4D7-49DC-96A3-ADA1CC253A2F}" srcOrd="4" destOrd="0" parTransId="{9C6A6418-16F7-4B69-B9C5-F2088A18F60A}" sibTransId="{3CB1ABF4-5993-4EAB-A235-BCB1ED4E0D4C}"/>
    <dgm:cxn modelId="{2293269F-9C5E-4096-B26A-742C22DC160E}" type="presOf" srcId="{98D35CB8-8C7D-47C4-A30D-04EBA2357751}" destId="{F494DB6F-7C24-4B00-9BCD-EFA07B27DC88}" srcOrd="0" destOrd="0" presId="urn:microsoft.com/office/officeart/2005/8/layout/vList2"/>
    <dgm:cxn modelId="{B7214A7B-9540-451E-8AE1-ACBEF983F727}" type="presOf" srcId="{7CD7DC1A-F70F-42E8-8754-C75A04C80F02}" destId="{D251D5F3-F126-440A-B164-C02BA2420715}" srcOrd="0" destOrd="2" presId="urn:microsoft.com/office/officeart/2005/8/layout/vList2"/>
    <dgm:cxn modelId="{A182908D-CA89-43C9-A25E-0F6A9CB5F551}" srcId="{54A3FF2E-0A82-48D7-A43D-613AF69602FC}" destId="{6A96AFA7-8488-417F-B5EA-1BAE9D588AE9}" srcOrd="3" destOrd="0" parTransId="{C418CF2E-93B4-47EC-80F6-74AE5E1561F0}" sibTransId="{591FB878-BFBB-4BEF-A3D5-B924BC1E605D}"/>
    <dgm:cxn modelId="{D4A60C74-ED55-4846-A3E2-6B26A0F7A803}" srcId="{54A3FF2E-0A82-48D7-A43D-613AF69602FC}" destId="{7CD7DC1A-F70F-42E8-8754-C75A04C80F02}" srcOrd="2" destOrd="0" parTransId="{36F68473-5393-4344-864D-B1AE4EEB6CE8}" sibTransId="{0778E7D3-F9E5-4D06-8A60-061601A21DDE}"/>
    <dgm:cxn modelId="{C190C024-02F5-4D08-8335-90FA331390F4}" type="presOf" srcId="{D96653F3-A4D7-49DC-96A3-ADA1CC253A2F}" destId="{D251D5F3-F126-440A-B164-C02BA2420715}" srcOrd="0" destOrd="4" presId="urn:microsoft.com/office/officeart/2005/8/layout/vList2"/>
    <dgm:cxn modelId="{07645D9D-DB63-4E6E-A8C5-D73AA1C3BD2B}" type="presOf" srcId="{A46BC522-5DDF-45B4-8195-65E46EE3AFAB}" destId="{D251D5F3-F126-440A-B164-C02BA2420715}" srcOrd="0" destOrd="1" presId="urn:microsoft.com/office/officeart/2005/8/layout/vList2"/>
    <dgm:cxn modelId="{71329FAC-DA40-4BD1-8FF7-A596A5F35347}" srcId="{98D35CB8-8C7D-47C4-A30D-04EBA2357751}" destId="{54A3FF2E-0A82-48D7-A43D-613AF69602FC}" srcOrd="0" destOrd="0" parTransId="{FB7A8625-E34F-449D-AE14-352DE0C0F3A8}" sibTransId="{CB33979C-E036-4E8A-81A9-C483790E5DF9}"/>
    <dgm:cxn modelId="{DE175E8D-68FE-490D-B429-8E2CFD54CD61}" srcId="{54A3FF2E-0A82-48D7-A43D-613AF69602FC}" destId="{A46BC522-5DDF-45B4-8195-65E46EE3AFAB}" srcOrd="1" destOrd="0" parTransId="{E98E8B60-76FB-49CE-ACD8-4B509432E0EE}" sibTransId="{9B0E048B-CFF7-4664-85C6-976129437597}"/>
    <dgm:cxn modelId="{78AA400A-BB8D-4A7F-8AD6-4617DFD7CDFC}" srcId="{54A3FF2E-0A82-48D7-A43D-613AF69602FC}" destId="{80CB87E3-44E2-4686-8094-781F549EEE63}" srcOrd="0" destOrd="0" parTransId="{B5817961-1724-4DA5-8E49-4D57EBF723F9}" sibTransId="{DA4755BF-7ED0-4CC2-A2A2-086D3CBC940D}"/>
    <dgm:cxn modelId="{BD53547C-93BC-4138-981C-8ABE5B89497B}" type="presOf" srcId="{80CB87E3-44E2-4686-8094-781F549EEE63}" destId="{D251D5F3-F126-440A-B164-C02BA2420715}" srcOrd="0" destOrd="0" presId="urn:microsoft.com/office/officeart/2005/8/layout/vList2"/>
    <dgm:cxn modelId="{60792CA9-A65A-403D-910E-483FEF5F6D52}" type="presOf" srcId="{6A96AFA7-8488-417F-B5EA-1BAE9D588AE9}" destId="{D251D5F3-F126-440A-B164-C02BA2420715}" srcOrd="0" destOrd="3" presId="urn:microsoft.com/office/officeart/2005/8/layout/vList2"/>
    <dgm:cxn modelId="{18A38121-063E-47FE-BF36-10E0B1BB097E}" type="presOf" srcId="{54A3FF2E-0A82-48D7-A43D-613AF69602FC}" destId="{538D0FDD-A6A0-4E6B-8C5E-D81773CBE886}" srcOrd="0" destOrd="0" presId="urn:microsoft.com/office/officeart/2005/8/layout/vList2"/>
    <dgm:cxn modelId="{A2F4C5C0-69C4-4DC9-89CE-3B1CF4F26D26}" type="presParOf" srcId="{F494DB6F-7C24-4B00-9BCD-EFA07B27DC88}" destId="{538D0FDD-A6A0-4E6B-8C5E-D81773CBE886}" srcOrd="0" destOrd="0" presId="urn:microsoft.com/office/officeart/2005/8/layout/vList2"/>
    <dgm:cxn modelId="{E915FB5E-E66A-47BB-99F0-25D7552C1ED6}" type="presParOf" srcId="{F494DB6F-7C24-4B00-9BCD-EFA07B27DC88}" destId="{D251D5F3-F126-440A-B164-C02BA2420715}" srcOrd="1"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B639A208-BB63-4E36-A2BB-AE56E39376DD}"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4976931A-1B47-49B3-A81B-6F8E6C6EDE41}">
      <dgm:prSet/>
      <dgm:spPr/>
      <dgm:t>
        <a:bodyPr/>
        <a:lstStyle/>
        <a:p>
          <a:pPr rtl="0"/>
          <a:r>
            <a:rPr lang="zh-CN" b="0" smtClean="0"/>
            <a:t>条件更新</a:t>
          </a:r>
          <a:endParaRPr lang="zh-CN" b="0"/>
        </a:p>
      </dgm:t>
    </dgm:pt>
    <dgm:pt modelId="{779241E0-8354-4B08-AC0F-31A2576DD316}" cxnId="{7C7DF036-6300-40D2-A733-DE7E3354C3E5}" type="parTrans">
      <dgm:prSet/>
      <dgm:spPr/>
      <dgm:t>
        <a:bodyPr/>
        <a:lstStyle/>
        <a:p>
          <a:endParaRPr lang="zh-CN" altLang="en-US" b="0"/>
        </a:p>
      </dgm:t>
    </dgm:pt>
    <dgm:pt modelId="{9E3D8117-597F-40CC-9310-A02BC179DBCD}" cxnId="{7C7DF036-6300-40D2-A733-DE7E3354C3E5}" type="sibTrans">
      <dgm:prSet/>
      <dgm:spPr/>
      <dgm:t>
        <a:bodyPr/>
        <a:lstStyle/>
        <a:p>
          <a:endParaRPr lang="zh-CN" altLang="en-US" b="0"/>
        </a:p>
      </dgm:t>
    </dgm:pt>
    <dgm:pt modelId="{8844EE9A-B9C3-427A-AF5B-D34720A93E94}">
      <dgm:prSet/>
      <dgm:spPr/>
      <dgm:t>
        <a:bodyPr/>
        <a:lstStyle/>
        <a:p>
          <a:pPr rtl="0"/>
          <a:r>
            <a:rPr lang="zh-CN" b="0" dirty="0" smtClean="0"/>
            <a:t>客户端执行操作时，</a:t>
          </a:r>
          <a:r>
            <a:rPr lang="zh-CN" b="0" dirty="0" smtClean="0">
              <a:solidFill>
                <a:srgbClr val="FF0000"/>
              </a:solidFill>
            </a:rPr>
            <a:t>重新读取将要更改的数据，并检测改数据在上次读取后是否一直没有变动</a:t>
          </a:r>
          <a:r>
            <a:rPr lang="zh-CN" b="0" dirty="0" smtClean="0"/>
            <a:t>，如果没有变动，则读取该数据。</a:t>
          </a:r>
          <a:endParaRPr lang="zh-CN" b="0" dirty="0"/>
        </a:p>
      </dgm:t>
    </dgm:pt>
    <dgm:pt modelId="{9285F89C-0169-455C-959A-4967CFB89D30}" cxnId="{F4EC2AAA-7E30-4B94-95B9-460CF7BE699E}" type="parTrans">
      <dgm:prSet/>
      <dgm:spPr/>
      <dgm:t>
        <a:bodyPr/>
        <a:lstStyle/>
        <a:p>
          <a:endParaRPr lang="zh-CN" altLang="en-US" b="0"/>
        </a:p>
      </dgm:t>
    </dgm:pt>
    <dgm:pt modelId="{A51AA727-2806-4460-8776-6A4D343A976E}" cxnId="{F4EC2AAA-7E30-4B94-95B9-460CF7BE699E}" type="sibTrans">
      <dgm:prSet/>
      <dgm:spPr/>
      <dgm:t>
        <a:bodyPr/>
        <a:lstStyle/>
        <a:p>
          <a:endParaRPr lang="zh-CN" altLang="en-US" b="0"/>
        </a:p>
      </dgm:t>
    </dgm:pt>
    <dgm:pt modelId="{829E03B8-2687-4725-ABA0-AE7353D1EF2F}">
      <dgm:prSet/>
      <dgm:spPr/>
      <dgm:t>
        <a:bodyPr/>
        <a:lstStyle/>
        <a:p>
          <a:pPr rtl="0"/>
          <a:r>
            <a:rPr lang="zh-CN" b="0" smtClean="0"/>
            <a:t>版本戳</a:t>
          </a:r>
          <a:endParaRPr lang="zh-CN" b="0"/>
        </a:p>
      </dgm:t>
    </dgm:pt>
    <dgm:pt modelId="{54D611B6-CC93-4702-A151-06535B222BCF}" cxnId="{A0BAFCFF-1580-4207-B263-EE0E388950A6}" type="parTrans">
      <dgm:prSet/>
      <dgm:spPr/>
      <dgm:t>
        <a:bodyPr/>
        <a:lstStyle/>
        <a:p>
          <a:endParaRPr lang="zh-CN" altLang="en-US" b="0"/>
        </a:p>
      </dgm:t>
    </dgm:pt>
    <dgm:pt modelId="{CBAD6A96-5F15-44F8-B783-A30F5976BC94}" cxnId="{A0BAFCFF-1580-4207-B263-EE0E388950A6}" type="sibTrans">
      <dgm:prSet/>
      <dgm:spPr/>
      <dgm:t>
        <a:bodyPr/>
        <a:lstStyle/>
        <a:p>
          <a:endParaRPr lang="zh-CN" altLang="en-US" b="0"/>
        </a:p>
      </dgm:t>
    </dgm:pt>
    <dgm:pt modelId="{1229DE09-1DCF-4464-8BD3-3823EF3CE42F}">
      <dgm:prSet/>
      <dgm:spPr/>
      <dgm:t>
        <a:bodyPr/>
        <a:lstStyle/>
        <a:p>
          <a:pPr rtl="0"/>
          <a:r>
            <a:rPr lang="zh-CN" b="0" dirty="0" smtClean="0"/>
            <a:t>版本戳是一个字段，常用于条件更新之中，</a:t>
          </a:r>
          <a:r>
            <a:rPr lang="zh-CN" b="0" dirty="0" smtClean="0">
              <a:solidFill>
                <a:srgbClr val="FF0000"/>
              </a:solidFill>
            </a:rPr>
            <a:t>每当记录中的底层数据改变时，其版本戳值也随之变化</a:t>
          </a:r>
          <a:r>
            <a:rPr lang="zh-CN" b="0" dirty="0" smtClean="0"/>
            <a:t>。</a:t>
          </a:r>
          <a:endParaRPr lang="zh-CN" b="0" dirty="0"/>
        </a:p>
      </dgm:t>
    </dgm:pt>
    <dgm:pt modelId="{5607FF06-193D-468B-B077-0D2155BCB614}" cxnId="{8651A80A-2890-4F6A-9E06-FCC08E6C40EC}" type="parTrans">
      <dgm:prSet/>
      <dgm:spPr/>
      <dgm:t>
        <a:bodyPr/>
        <a:lstStyle/>
        <a:p>
          <a:endParaRPr lang="zh-CN" altLang="en-US" b="0"/>
        </a:p>
      </dgm:t>
    </dgm:pt>
    <dgm:pt modelId="{4617EB63-32F1-4ABD-850D-5FB7D30CADEB}" cxnId="{8651A80A-2890-4F6A-9E06-FCC08E6C40EC}" type="sibTrans">
      <dgm:prSet/>
      <dgm:spPr/>
      <dgm:t>
        <a:bodyPr/>
        <a:lstStyle/>
        <a:p>
          <a:endParaRPr lang="zh-CN" altLang="en-US" b="0"/>
        </a:p>
      </dgm:t>
    </dgm:pt>
    <dgm:pt modelId="{CF68D2BE-3CB1-4523-9FCC-35E1DA78C472}">
      <dgm:prSet/>
      <dgm:spPr/>
      <dgm:t>
        <a:bodyPr/>
        <a:lstStyle/>
        <a:p>
          <a:pPr rtl="0"/>
          <a:r>
            <a:rPr lang="zh-CN" b="0" dirty="0" smtClean="0"/>
            <a:t>在读取数据时可以记下版本戳，并在写入数据之前，先检查数据的版本戳是否有变化。</a:t>
          </a:r>
          <a:endParaRPr lang="zh-CN" b="0" dirty="0"/>
        </a:p>
      </dgm:t>
    </dgm:pt>
    <dgm:pt modelId="{61378CC4-1D31-4BBA-909D-15255C1F1A95}" cxnId="{7ACC34D1-C978-4DEF-B989-932C4EF8720F}" type="parTrans">
      <dgm:prSet/>
      <dgm:spPr/>
      <dgm:t>
        <a:bodyPr/>
        <a:lstStyle/>
        <a:p>
          <a:endParaRPr lang="zh-CN" altLang="en-US" b="0"/>
        </a:p>
      </dgm:t>
    </dgm:pt>
    <dgm:pt modelId="{21973682-5D2F-4E5F-880E-5BBBA597CA73}" cxnId="{7ACC34D1-C978-4DEF-B989-932C4EF8720F}" type="sibTrans">
      <dgm:prSet/>
      <dgm:spPr/>
      <dgm:t>
        <a:bodyPr/>
        <a:lstStyle/>
        <a:p>
          <a:endParaRPr lang="zh-CN" altLang="en-US" b="0"/>
        </a:p>
      </dgm:t>
    </dgm:pt>
    <dgm:pt modelId="{1F8B7D83-CE40-4DEB-AF50-0B31743BB7E4}">
      <dgm:prSet/>
      <dgm:spPr/>
      <dgm:t>
        <a:bodyPr/>
        <a:lstStyle/>
        <a:p>
          <a:pPr rtl="0"/>
          <a:r>
            <a:rPr lang="zh-CN" b="0" smtClean="0"/>
            <a:t>版本戳的实现方法</a:t>
          </a:r>
          <a:endParaRPr lang="zh-CN" b="0"/>
        </a:p>
      </dgm:t>
    </dgm:pt>
    <dgm:pt modelId="{7B1F55B8-BF4D-4EC8-8E52-DECBE751008A}" cxnId="{333556F3-F19D-45A4-9439-8982848BBE5B}" type="parTrans">
      <dgm:prSet/>
      <dgm:spPr/>
      <dgm:t>
        <a:bodyPr/>
        <a:lstStyle/>
        <a:p>
          <a:endParaRPr lang="zh-CN" altLang="en-US" b="0"/>
        </a:p>
      </dgm:t>
    </dgm:pt>
    <dgm:pt modelId="{2ADF6359-202D-46C6-B214-2DE0C96F4732}" cxnId="{333556F3-F19D-45A4-9439-8982848BBE5B}" type="sibTrans">
      <dgm:prSet/>
      <dgm:spPr/>
      <dgm:t>
        <a:bodyPr/>
        <a:lstStyle/>
        <a:p>
          <a:endParaRPr lang="zh-CN" altLang="en-US" b="0"/>
        </a:p>
      </dgm:t>
    </dgm:pt>
    <dgm:pt modelId="{13451B7C-2840-446B-A360-803CBBCA8353}">
      <dgm:prSet/>
      <dgm:spPr/>
      <dgm:t>
        <a:bodyPr/>
        <a:lstStyle/>
        <a:p>
          <a:pPr rtl="0"/>
          <a:r>
            <a:rPr lang="zh-CN" b="0" dirty="0" smtClean="0"/>
            <a:t>计数器方法</a:t>
          </a:r>
          <a:endParaRPr lang="zh-CN" b="0" dirty="0"/>
        </a:p>
      </dgm:t>
    </dgm:pt>
    <dgm:pt modelId="{DA8B815D-0DA0-4162-9CF3-8BF1174999C9}" cxnId="{BA7E2438-3042-408A-A3A8-5DB798D1533C}" type="parTrans">
      <dgm:prSet/>
      <dgm:spPr/>
      <dgm:t>
        <a:bodyPr/>
        <a:lstStyle/>
        <a:p>
          <a:endParaRPr lang="zh-CN" altLang="en-US" b="0"/>
        </a:p>
      </dgm:t>
    </dgm:pt>
    <dgm:pt modelId="{D7CD965B-A87D-4A01-9853-12A89B0C79F0}" cxnId="{BA7E2438-3042-408A-A3A8-5DB798D1533C}" type="sibTrans">
      <dgm:prSet/>
      <dgm:spPr/>
      <dgm:t>
        <a:bodyPr/>
        <a:lstStyle/>
        <a:p>
          <a:endParaRPr lang="zh-CN" altLang="en-US" b="0"/>
        </a:p>
      </dgm:t>
    </dgm:pt>
    <dgm:pt modelId="{A987DAB4-2FD9-4713-94EA-97C19B231CA1}">
      <dgm:prSet/>
      <dgm:spPr/>
      <dgm:t>
        <a:bodyPr/>
        <a:lstStyle/>
        <a:p>
          <a:pPr rtl="0"/>
          <a:r>
            <a:rPr lang="zh-CN" b="0" dirty="0" smtClean="0"/>
            <a:t>唯一标识方法</a:t>
          </a:r>
          <a:endParaRPr lang="zh-CN" b="0" dirty="0"/>
        </a:p>
      </dgm:t>
    </dgm:pt>
    <dgm:pt modelId="{BCE38D95-6081-4DD5-9015-6F19B8869F4D}" cxnId="{98EEFEEF-858A-44AF-BF61-B0553B438135}" type="parTrans">
      <dgm:prSet/>
      <dgm:spPr/>
      <dgm:t>
        <a:bodyPr/>
        <a:lstStyle/>
        <a:p>
          <a:endParaRPr lang="zh-CN" altLang="en-US" b="0"/>
        </a:p>
      </dgm:t>
    </dgm:pt>
    <dgm:pt modelId="{C5E6504E-247D-4539-90C6-3D1772558196}" cxnId="{98EEFEEF-858A-44AF-BF61-B0553B438135}" type="sibTrans">
      <dgm:prSet/>
      <dgm:spPr/>
      <dgm:t>
        <a:bodyPr/>
        <a:lstStyle/>
        <a:p>
          <a:endParaRPr lang="zh-CN" altLang="en-US" b="0"/>
        </a:p>
      </dgm:t>
    </dgm:pt>
    <dgm:pt modelId="{24A4829F-0566-4B39-A569-23EA93097730}">
      <dgm:prSet/>
      <dgm:spPr/>
      <dgm:t>
        <a:bodyPr/>
        <a:lstStyle/>
        <a:p>
          <a:pPr rtl="0"/>
          <a:r>
            <a:rPr lang="zh-CN" b="0" dirty="0" smtClean="0"/>
            <a:t>内容哈希方法</a:t>
          </a:r>
          <a:endParaRPr lang="zh-CN" b="0" dirty="0"/>
        </a:p>
      </dgm:t>
    </dgm:pt>
    <dgm:pt modelId="{A3486468-7EB4-45D2-A1A8-FD552CBC6946}" cxnId="{380FEDFE-CA62-4437-BEB6-1CD6CF4CCDCD}" type="parTrans">
      <dgm:prSet/>
      <dgm:spPr/>
      <dgm:t>
        <a:bodyPr/>
        <a:lstStyle/>
        <a:p>
          <a:endParaRPr lang="zh-CN" altLang="en-US" b="0"/>
        </a:p>
      </dgm:t>
    </dgm:pt>
    <dgm:pt modelId="{78B66253-2295-4939-81EE-75DFE3AEC192}" cxnId="{380FEDFE-CA62-4437-BEB6-1CD6CF4CCDCD}" type="sibTrans">
      <dgm:prSet/>
      <dgm:spPr/>
      <dgm:t>
        <a:bodyPr/>
        <a:lstStyle/>
        <a:p>
          <a:endParaRPr lang="zh-CN" altLang="en-US" b="0"/>
        </a:p>
      </dgm:t>
    </dgm:pt>
    <dgm:pt modelId="{3B02A379-B5B5-4DD9-AB0A-D441DCF65D0F}">
      <dgm:prSet/>
      <dgm:spPr/>
      <dgm:t>
        <a:bodyPr/>
        <a:lstStyle/>
        <a:p>
          <a:pPr rtl="0"/>
          <a:r>
            <a:rPr lang="zh-CN" b="0" dirty="0" smtClean="0"/>
            <a:t>时间戳方法</a:t>
          </a:r>
          <a:endParaRPr lang="zh-CN" b="0" dirty="0"/>
        </a:p>
      </dgm:t>
    </dgm:pt>
    <dgm:pt modelId="{E284FE07-E16E-4D5D-BEAC-062553ADC413}" cxnId="{BDFBE7F6-8948-4171-91A2-014A286420BC}" type="parTrans">
      <dgm:prSet/>
      <dgm:spPr/>
      <dgm:t>
        <a:bodyPr/>
        <a:lstStyle/>
        <a:p>
          <a:endParaRPr lang="zh-CN" altLang="en-US" b="0"/>
        </a:p>
      </dgm:t>
    </dgm:pt>
    <dgm:pt modelId="{3B92205A-A483-4A59-AC30-D93025BF0547}" cxnId="{BDFBE7F6-8948-4171-91A2-014A286420BC}" type="sibTrans">
      <dgm:prSet/>
      <dgm:spPr/>
      <dgm:t>
        <a:bodyPr/>
        <a:lstStyle/>
        <a:p>
          <a:endParaRPr lang="zh-CN" altLang="en-US" b="0"/>
        </a:p>
      </dgm:t>
    </dgm:pt>
    <dgm:pt modelId="{4F31428B-7DDD-4434-B9E1-A44E631D4978}">
      <dgm:prSet/>
      <dgm:spPr/>
      <dgm:t>
        <a:bodyPr/>
        <a:lstStyle/>
        <a:p>
          <a:pPr rtl="0"/>
          <a:endParaRPr lang="zh-CN" b="0" dirty="0"/>
        </a:p>
      </dgm:t>
    </dgm:pt>
    <dgm:pt modelId="{CD9BA4C6-A508-4634-9FA1-BC629982D210}" cxnId="{A9EE5E3F-376F-427C-BF05-EA8390EC681C}" type="parTrans">
      <dgm:prSet/>
      <dgm:spPr/>
      <dgm:t>
        <a:bodyPr/>
        <a:lstStyle/>
        <a:p>
          <a:endParaRPr lang="zh-CN" altLang="en-US"/>
        </a:p>
      </dgm:t>
    </dgm:pt>
    <dgm:pt modelId="{5233D3A9-5C3F-4734-A48D-63E0FEDB3BC2}" cxnId="{A9EE5E3F-376F-427C-BF05-EA8390EC681C}" type="sibTrans">
      <dgm:prSet/>
      <dgm:spPr/>
      <dgm:t>
        <a:bodyPr/>
        <a:lstStyle/>
        <a:p>
          <a:endParaRPr lang="zh-CN" altLang="en-US"/>
        </a:p>
      </dgm:t>
    </dgm:pt>
    <dgm:pt modelId="{36A914A4-B26E-492A-AEBA-4A08B432BE39}">
      <dgm:prSet/>
      <dgm:spPr/>
      <dgm:t>
        <a:bodyPr/>
        <a:lstStyle/>
        <a:p>
          <a:pPr rtl="0"/>
          <a:endParaRPr lang="zh-CN" b="0" dirty="0"/>
        </a:p>
      </dgm:t>
    </dgm:pt>
    <dgm:pt modelId="{64FAF03C-BEF1-4224-9B73-0CD223E5C6C2}" cxnId="{A9944C85-3223-47AB-A603-96B5116D0BAE}" type="parTrans">
      <dgm:prSet/>
      <dgm:spPr/>
      <dgm:t>
        <a:bodyPr/>
        <a:lstStyle/>
        <a:p>
          <a:endParaRPr lang="zh-CN" altLang="en-US"/>
        </a:p>
      </dgm:t>
    </dgm:pt>
    <dgm:pt modelId="{2B6CA278-0BC9-45B1-A488-30EE7992E0F3}" cxnId="{A9944C85-3223-47AB-A603-96B5116D0BAE}" type="sibTrans">
      <dgm:prSet/>
      <dgm:spPr/>
      <dgm:t>
        <a:bodyPr/>
        <a:lstStyle/>
        <a:p>
          <a:endParaRPr lang="zh-CN" altLang="en-US"/>
        </a:p>
      </dgm:t>
    </dgm:pt>
    <dgm:pt modelId="{07D8001F-A3A8-406B-A5AB-EDC9A2B4AF8B}">
      <dgm:prSet/>
      <dgm:spPr/>
      <dgm:t>
        <a:bodyPr/>
        <a:lstStyle/>
        <a:p>
          <a:pPr rtl="0"/>
          <a:endParaRPr lang="zh-CN" b="0" dirty="0"/>
        </a:p>
      </dgm:t>
    </dgm:pt>
    <dgm:pt modelId="{ADD777EB-BB74-4936-834A-7EC3446334AD}" cxnId="{2A3E765E-2191-4DEE-BB17-DC45D1ABAFD0}" type="parTrans">
      <dgm:prSet/>
      <dgm:spPr/>
      <dgm:t>
        <a:bodyPr/>
        <a:lstStyle/>
        <a:p>
          <a:endParaRPr lang="zh-CN" altLang="en-US"/>
        </a:p>
      </dgm:t>
    </dgm:pt>
    <dgm:pt modelId="{795D2121-15FE-469D-9996-26B23618CC86}" cxnId="{2A3E765E-2191-4DEE-BB17-DC45D1ABAFD0}" type="sibTrans">
      <dgm:prSet/>
      <dgm:spPr/>
      <dgm:t>
        <a:bodyPr/>
        <a:lstStyle/>
        <a:p>
          <a:endParaRPr lang="zh-CN" altLang="en-US"/>
        </a:p>
      </dgm:t>
    </dgm:pt>
    <dgm:pt modelId="{910D9AFF-BAAC-4D97-AA91-C00A9451F519}" type="pres">
      <dgm:prSet presAssocID="{B639A208-BB63-4E36-A2BB-AE56E39376DD}" presName="Name0" presStyleCnt="0">
        <dgm:presLayoutVars>
          <dgm:dir/>
          <dgm:animLvl val="lvl"/>
          <dgm:resizeHandles val="exact"/>
        </dgm:presLayoutVars>
      </dgm:prSet>
      <dgm:spPr/>
      <dgm:t>
        <a:bodyPr/>
        <a:lstStyle/>
        <a:p>
          <a:endParaRPr lang="zh-CN" altLang="en-US"/>
        </a:p>
      </dgm:t>
    </dgm:pt>
    <dgm:pt modelId="{E1B94373-F7AB-47D2-AE28-BEDD117D4483}" type="pres">
      <dgm:prSet presAssocID="{4976931A-1B47-49B3-A81B-6F8E6C6EDE41}" presName="composite" presStyleCnt="0"/>
      <dgm:spPr/>
    </dgm:pt>
    <dgm:pt modelId="{6622E63C-D1B3-4394-991B-686ED6552546}" type="pres">
      <dgm:prSet presAssocID="{4976931A-1B47-49B3-A81B-6F8E6C6EDE41}" presName="parTx" presStyleLbl="alignNode1" presStyleIdx="0" presStyleCnt="3">
        <dgm:presLayoutVars>
          <dgm:chMax val="0"/>
          <dgm:chPref val="0"/>
          <dgm:bulletEnabled val="1"/>
        </dgm:presLayoutVars>
      </dgm:prSet>
      <dgm:spPr/>
      <dgm:t>
        <a:bodyPr/>
        <a:lstStyle/>
        <a:p>
          <a:endParaRPr lang="zh-CN" altLang="en-US"/>
        </a:p>
      </dgm:t>
    </dgm:pt>
    <dgm:pt modelId="{4A800604-7DAA-4E09-85C9-3BC263A714EC}" type="pres">
      <dgm:prSet presAssocID="{4976931A-1B47-49B3-A81B-6F8E6C6EDE41}" presName="desTx" presStyleLbl="alignAccFollowNode1" presStyleIdx="0" presStyleCnt="3">
        <dgm:presLayoutVars>
          <dgm:bulletEnabled val="1"/>
        </dgm:presLayoutVars>
      </dgm:prSet>
      <dgm:spPr/>
      <dgm:t>
        <a:bodyPr/>
        <a:lstStyle/>
        <a:p>
          <a:endParaRPr lang="zh-CN" altLang="en-US"/>
        </a:p>
      </dgm:t>
    </dgm:pt>
    <dgm:pt modelId="{0E95862D-7E39-41DD-8803-3E25D1F9B4E1}" type="pres">
      <dgm:prSet presAssocID="{9E3D8117-597F-40CC-9310-A02BC179DBCD}" presName="space" presStyleCnt="0"/>
      <dgm:spPr/>
    </dgm:pt>
    <dgm:pt modelId="{03AC9331-7CA0-4C5A-8F12-544081D19099}" type="pres">
      <dgm:prSet presAssocID="{829E03B8-2687-4725-ABA0-AE7353D1EF2F}" presName="composite" presStyleCnt="0"/>
      <dgm:spPr/>
    </dgm:pt>
    <dgm:pt modelId="{199BA67B-486A-4245-B65F-EE0DFC234C55}" type="pres">
      <dgm:prSet presAssocID="{829E03B8-2687-4725-ABA0-AE7353D1EF2F}" presName="parTx" presStyleLbl="alignNode1" presStyleIdx="1" presStyleCnt="3">
        <dgm:presLayoutVars>
          <dgm:chMax val="0"/>
          <dgm:chPref val="0"/>
          <dgm:bulletEnabled val="1"/>
        </dgm:presLayoutVars>
      </dgm:prSet>
      <dgm:spPr/>
      <dgm:t>
        <a:bodyPr/>
        <a:lstStyle/>
        <a:p>
          <a:endParaRPr lang="zh-CN" altLang="en-US"/>
        </a:p>
      </dgm:t>
    </dgm:pt>
    <dgm:pt modelId="{6C14FCAB-EA42-44D7-A1D4-F726E0B6D0DC}" type="pres">
      <dgm:prSet presAssocID="{829E03B8-2687-4725-ABA0-AE7353D1EF2F}" presName="desTx" presStyleLbl="alignAccFollowNode1" presStyleIdx="1" presStyleCnt="3">
        <dgm:presLayoutVars>
          <dgm:bulletEnabled val="1"/>
        </dgm:presLayoutVars>
      </dgm:prSet>
      <dgm:spPr/>
      <dgm:t>
        <a:bodyPr/>
        <a:lstStyle/>
        <a:p>
          <a:endParaRPr lang="zh-CN" altLang="en-US"/>
        </a:p>
      </dgm:t>
    </dgm:pt>
    <dgm:pt modelId="{255A1571-2E06-4B45-8102-19DD30239604}" type="pres">
      <dgm:prSet presAssocID="{CBAD6A96-5F15-44F8-B783-A30F5976BC94}" presName="space" presStyleCnt="0"/>
      <dgm:spPr/>
    </dgm:pt>
    <dgm:pt modelId="{B6040F98-C635-45D6-9962-C1333D9B1880}" type="pres">
      <dgm:prSet presAssocID="{1F8B7D83-CE40-4DEB-AF50-0B31743BB7E4}" presName="composite" presStyleCnt="0"/>
      <dgm:spPr/>
    </dgm:pt>
    <dgm:pt modelId="{29B29AA9-C7CB-41D8-9434-3BA13CE7E4F4}" type="pres">
      <dgm:prSet presAssocID="{1F8B7D83-CE40-4DEB-AF50-0B31743BB7E4}" presName="parTx" presStyleLbl="alignNode1" presStyleIdx="2" presStyleCnt="3">
        <dgm:presLayoutVars>
          <dgm:chMax val="0"/>
          <dgm:chPref val="0"/>
          <dgm:bulletEnabled val="1"/>
        </dgm:presLayoutVars>
      </dgm:prSet>
      <dgm:spPr/>
      <dgm:t>
        <a:bodyPr/>
        <a:lstStyle/>
        <a:p>
          <a:endParaRPr lang="zh-CN" altLang="en-US"/>
        </a:p>
      </dgm:t>
    </dgm:pt>
    <dgm:pt modelId="{FBC826CE-CCB3-42EE-B562-6FBFBC5CDB4A}" type="pres">
      <dgm:prSet presAssocID="{1F8B7D83-CE40-4DEB-AF50-0B31743BB7E4}" presName="desTx" presStyleLbl="alignAccFollowNode1" presStyleIdx="2" presStyleCnt="3">
        <dgm:presLayoutVars>
          <dgm:bulletEnabled val="1"/>
        </dgm:presLayoutVars>
      </dgm:prSet>
      <dgm:spPr/>
      <dgm:t>
        <a:bodyPr/>
        <a:lstStyle/>
        <a:p>
          <a:endParaRPr lang="zh-CN" altLang="en-US"/>
        </a:p>
      </dgm:t>
    </dgm:pt>
  </dgm:ptLst>
  <dgm:cxnLst>
    <dgm:cxn modelId="{4BB650A2-5EED-4080-B99F-A718BD0C0703}" type="presOf" srcId="{13451B7C-2840-446B-A360-803CBBCA8353}" destId="{FBC826CE-CCB3-42EE-B562-6FBFBC5CDB4A}" srcOrd="0" destOrd="0" presId="urn:microsoft.com/office/officeart/2005/8/layout/hList1"/>
    <dgm:cxn modelId="{8651A80A-2890-4F6A-9E06-FCC08E6C40EC}" srcId="{829E03B8-2687-4725-ABA0-AE7353D1EF2F}" destId="{1229DE09-1DCF-4464-8BD3-3823EF3CE42F}" srcOrd="0" destOrd="0" parTransId="{5607FF06-193D-468B-B077-0D2155BCB614}" sibTransId="{4617EB63-32F1-4ABD-850D-5FB7D30CADEB}"/>
    <dgm:cxn modelId="{9F6F0542-CF81-4984-B59D-D5D7D072C6B1}" type="presOf" srcId="{07D8001F-A3A8-406B-A5AB-EDC9A2B4AF8B}" destId="{FBC826CE-CCB3-42EE-B562-6FBFBC5CDB4A}" srcOrd="0" destOrd="5" presId="urn:microsoft.com/office/officeart/2005/8/layout/hList1"/>
    <dgm:cxn modelId="{333556F3-F19D-45A4-9439-8982848BBE5B}" srcId="{B639A208-BB63-4E36-A2BB-AE56E39376DD}" destId="{1F8B7D83-CE40-4DEB-AF50-0B31743BB7E4}" srcOrd="2" destOrd="0" parTransId="{7B1F55B8-BF4D-4EC8-8E52-DECBE751008A}" sibTransId="{2ADF6359-202D-46C6-B214-2DE0C96F4732}"/>
    <dgm:cxn modelId="{5CC43CD0-033E-4867-B3DC-D864527971B5}" type="presOf" srcId="{4F31428B-7DDD-4434-B9E1-A44E631D4978}" destId="{FBC826CE-CCB3-42EE-B562-6FBFBC5CDB4A}" srcOrd="0" destOrd="1" presId="urn:microsoft.com/office/officeart/2005/8/layout/hList1"/>
    <dgm:cxn modelId="{BDFBE7F6-8948-4171-91A2-014A286420BC}" srcId="{1F8B7D83-CE40-4DEB-AF50-0B31743BB7E4}" destId="{3B02A379-B5B5-4DD9-AB0A-D441DCF65D0F}" srcOrd="6" destOrd="0" parTransId="{E284FE07-E16E-4D5D-BEAC-062553ADC413}" sibTransId="{3B92205A-A483-4A59-AC30-D93025BF0547}"/>
    <dgm:cxn modelId="{F6B29F80-15C4-4CD4-8E83-4B6A9C353E9B}" type="presOf" srcId="{36A914A4-B26E-492A-AEBA-4A08B432BE39}" destId="{FBC826CE-CCB3-42EE-B562-6FBFBC5CDB4A}" srcOrd="0" destOrd="3" presId="urn:microsoft.com/office/officeart/2005/8/layout/hList1"/>
    <dgm:cxn modelId="{86C07DE4-238C-4596-B5ED-A4C561CFB9F7}" type="presOf" srcId="{8844EE9A-B9C3-427A-AF5B-D34720A93E94}" destId="{4A800604-7DAA-4E09-85C9-3BC263A714EC}" srcOrd="0" destOrd="0" presId="urn:microsoft.com/office/officeart/2005/8/layout/hList1"/>
    <dgm:cxn modelId="{B8A0AE53-1682-4C29-9007-04961EF79F86}" type="presOf" srcId="{829E03B8-2687-4725-ABA0-AE7353D1EF2F}" destId="{199BA67B-486A-4245-B65F-EE0DFC234C55}" srcOrd="0" destOrd="0" presId="urn:microsoft.com/office/officeart/2005/8/layout/hList1"/>
    <dgm:cxn modelId="{F4EC2AAA-7E30-4B94-95B9-460CF7BE699E}" srcId="{4976931A-1B47-49B3-A81B-6F8E6C6EDE41}" destId="{8844EE9A-B9C3-427A-AF5B-D34720A93E94}" srcOrd="0" destOrd="0" parTransId="{9285F89C-0169-455C-959A-4967CFB89D30}" sibTransId="{A51AA727-2806-4460-8776-6A4D343A976E}"/>
    <dgm:cxn modelId="{DA1AD091-DC85-43B1-9B6A-F3A494DC2242}" type="presOf" srcId="{B639A208-BB63-4E36-A2BB-AE56E39376DD}" destId="{910D9AFF-BAAC-4D97-AA91-C00A9451F519}" srcOrd="0" destOrd="0" presId="urn:microsoft.com/office/officeart/2005/8/layout/hList1"/>
    <dgm:cxn modelId="{971A10AC-212F-4CDF-93CD-87A17A1166EA}" type="presOf" srcId="{24A4829F-0566-4B39-A569-23EA93097730}" destId="{FBC826CE-CCB3-42EE-B562-6FBFBC5CDB4A}" srcOrd="0" destOrd="4" presId="urn:microsoft.com/office/officeart/2005/8/layout/hList1"/>
    <dgm:cxn modelId="{98EEFEEF-858A-44AF-BF61-B0553B438135}" srcId="{1F8B7D83-CE40-4DEB-AF50-0B31743BB7E4}" destId="{A987DAB4-2FD9-4713-94EA-97C19B231CA1}" srcOrd="2" destOrd="0" parTransId="{BCE38D95-6081-4DD5-9015-6F19B8869F4D}" sibTransId="{C5E6504E-247D-4539-90C6-3D1772558196}"/>
    <dgm:cxn modelId="{2A3E765E-2191-4DEE-BB17-DC45D1ABAFD0}" srcId="{1F8B7D83-CE40-4DEB-AF50-0B31743BB7E4}" destId="{07D8001F-A3A8-406B-A5AB-EDC9A2B4AF8B}" srcOrd="5" destOrd="0" parTransId="{ADD777EB-BB74-4936-834A-7EC3446334AD}" sibTransId="{795D2121-15FE-469D-9996-26B23618CC86}"/>
    <dgm:cxn modelId="{7C7DF036-6300-40D2-A733-DE7E3354C3E5}" srcId="{B639A208-BB63-4E36-A2BB-AE56E39376DD}" destId="{4976931A-1B47-49B3-A81B-6F8E6C6EDE41}" srcOrd="0" destOrd="0" parTransId="{779241E0-8354-4B08-AC0F-31A2576DD316}" sibTransId="{9E3D8117-597F-40CC-9310-A02BC179DBCD}"/>
    <dgm:cxn modelId="{24647BF9-CD5F-4115-B519-10375D30A0D0}" type="presOf" srcId="{CF68D2BE-3CB1-4523-9FCC-35E1DA78C472}" destId="{6C14FCAB-EA42-44D7-A1D4-F726E0B6D0DC}" srcOrd="0" destOrd="1" presId="urn:microsoft.com/office/officeart/2005/8/layout/hList1"/>
    <dgm:cxn modelId="{A01B287A-B05D-4026-A52C-ABB1EE046163}" type="presOf" srcId="{4976931A-1B47-49B3-A81B-6F8E6C6EDE41}" destId="{6622E63C-D1B3-4394-991B-686ED6552546}" srcOrd="0" destOrd="0" presId="urn:microsoft.com/office/officeart/2005/8/layout/hList1"/>
    <dgm:cxn modelId="{206ED667-6ECB-4391-8E92-9EA35C86654D}" type="presOf" srcId="{1F8B7D83-CE40-4DEB-AF50-0B31743BB7E4}" destId="{29B29AA9-C7CB-41D8-9434-3BA13CE7E4F4}" srcOrd="0" destOrd="0" presId="urn:microsoft.com/office/officeart/2005/8/layout/hList1"/>
    <dgm:cxn modelId="{7ACC34D1-C978-4DEF-B989-932C4EF8720F}" srcId="{829E03B8-2687-4725-ABA0-AE7353D1EF2F}" destId="{CF68D2BE-3CB1-4523-9FCC-35E1DA78C472}" srcOrd="1" destOrd="0" parTransId="{61378CC4-1D31-4BBA-909D-15255C1F1A95}" sibTransId="{21973682-5D2F-4E5F-880E-5BBBA597CA73}"/>
    <dgm:cxn modelId="{BA7E2438-3042-408A-A3A8-5DB798D1533C}" srcId="{1F8B7D83-CE40-4DEB-AF50-0B31743BB7E4}" destId="{13451B7C-2840-446B-A360-803CBBCA8353}" srcOrd="0" destOrd="0" parTransId="{DA8B815D-0DA0-4162-9CF3-8BF1174999C9}" sibTransId="{D7CD965B-A87D-4A01-9853-12A89B0C79F0}"/>
    <dgm:cxn modelId="{A0BAFCFF-1580-4207-B263-EE0E388950A6}" srcId="{B639A208-BB63-4E36-A2BB-AE56E39376DD}" destId="{829E03B8-2687-4725-ABA0-AE7353D1EF2F}" srcOrd="1" destOrd="0" parTransId="{54D611B6-CC93-4702-A151-06535B222BCF}" sibTransId="{CBAD6A96-5F15-44F8-B783-A30F5976BC94}"/>
    <dgm:cxn modelId="{1376F142-0CB7-40FF-BC2C-C45A6619FCB0}" type="presOf" srcId="{A987DAB4-2FD9-4713-94EA-97C19B231CA1}" destId="{FBC826CE-CCB3-42EE-B562-6FBFBC5CDB4A}" srcOrd="0" destOrd="2" presId="urn:microsoft.com/office/officeart/2005/8/layout/hList1"/>
    <dgm:cxn modelId="{A9EE5E3F-376F-427C-BF05-EA8390EC681C}" srcId="{1F8B7D83-CE40-4DEB-AF50-0B31743BB7E4}" destId="{4F31428B-7DDD-4434-B9E1-A44E631D4978}" srcOrd="1" destOrd="0" parTransId="{CD9BA4C6-A508-4634-9FA1-BC629982D210}" sibTransId="{5233D3A9-5C3F-4734-A48D-63E0FEDB3BC2}"/>
    <dgm:cxn modelId="{BEA2C70E-B675-4F36-9719-D4DE1CA1B945}" type="presOf" srcId="{1229DE09-1DCF-4464-8BD3-3823EF3CE42F}" destId="{6C14FCAB-EA42-44D7-A1D4-F726E0B6D0DC}" srcOrd="0" destOrd="0" presId="urn:microsoft.com/office/officeart/2005/8/layout/hList1"/>
    <dgm:cxn modelId="{380FEDFE-CA62-4437-BEB6-1CD6CF4CCDCD}" srcId="{1F8B7D83-CE40-4DEB-AF50-0B31743BB7E4}" destId="{24A4829F-0566-4B39-A569-23EA93097730}" srcOrd="4" destOrd="0" parTransId="{A3486468-7EB4-45D2-A1A8-FD552CBC6946}" sibTransId="{78B66253-2295-4939-81EE-75DFE3AEC192}"/>
    <dgm:cxn modelId="{A9944C85-3223-47AB-A603-96B5116D0BAE}" srcId="{1F8B7D83-CE40-4DEB-AF50-0B31743BB7E4}" destId="{36A914A4-B26E-492A-AEBA-4A08B432BE39}" srcOrd="3" destOrd="0" parTransId="{64FAF03C-BEF1-4224-9B73-0CD223E5C6C2}" sibTransId="{2B6CA278-0BC9-45B1-A488-30EE7992E0F3}"/>
    <dgm:cxn modelId="{7F1C23F2-47C7-4381-A196-D3873140D897}" type="presOf" srcId="{3B02A379-B5B5-4DD9-AB0A-D441DCF65D0F}" destId="{FBC826CE-CCB3-42EE-B562-6FBFBC5CDB4A}" srcOrd="0" destOrd="6" presId="urn:microsoft.com/office/officeart/2005/8/layout/hList1"/>
    <dgm:cxn modelId="{8B88D49A-2123-485E-A631-ED4199318086}" type="presParOf" srcId="{910D9AFF-BAAC-4D97-AA91-C00A9451F519}" destId="{E1B94373-F7AB-47D2-AE28-BEDD117D4483}" srcOrd="0" destOrd="0" presId="urn:microsoft.com/office/officeart/2005/8/layout/hList1"/>
    <dgm:cxn modelId="{F35AC153-98D1-4ECE-8697-18271FB1A47A}" type="presParOf" srcId="{E1B94373-F7AB-47D2-AE28-BEDD117D4483}" destId="{6622E63C-D1B3-4394-991B-686ED6552546}" srcOrd="0" destOrd="0" presId="urn:microsoft.com/office/officeart/2005/8/layout/hList1"/>
    <dgm:cxn modelId="{F952DE8F-5486-490C-BED4-0F5FD6111844}" type="presParOf" srcId="{E1B94373-F7AB-47D2-AE28-BEDD117D4483}" destId="{4A800604-7DAA-4E09-85C9-3BC263A714EC}" srcOrd="1" destOrd="0" presId="urn:microsoft.com/office/officeart/2005/8/layout/hList1"/>
    <dgm:cxn modelId="{16856AAE-585E-4A57-B0E8-D61EECC39E3B}" type="presParOf" srcId="{910D9AFF-BAAC-4D97-AA91-C00A9451F519}" destId="{0E95862D-7E39-41DD-8803-3E25D1F9B4E1}" srcOrd="1" destOrd="0" presId="urn:microsoft.com/office/officeart/2005/8/layout/hList1"/>
    <dgm:cxn modelId="{50DD54F7-9D7A-4C8D-911F-C3D046ED2D4C}" type="presParOf" srcId="{910D9AFF-BAAC-4D97-AA91-C00A9451F519}" destId="{03AC9331-7CA0-4C5A-8F12-544081D19099}" srcOrd="2" destOrd="0" presId="urn:microsoft.com/office/officeart/2005/8/layout/hList1"/>
    <dgm:cxn modelId="{805849DF-01E1-438E-8612-8B09C1C71EDF}" type="presParOf" srcId="{03AC9331-7CA0-4C5A-8F12-544081D19099}" destId="{199BA67B-486A-4245-B65F-EE0DFC234C55}" srcOrd="0" destOrd="0" presId="urn:microsoft.com/office/officeart/2005/8/layout/hList1"/>
    <dgm:cxn modelId="{2182BA5F-65FD-4C76-A04E-E9B38CB9A972}" type="presParOf" srcId="{03AC9331-7CA0-4C5A-8F12-544081D19099}" destId="{6C14FCAB-EA42-44D7-A1D4-F726E0B6D0DC}" srcOrd="1" destOrd="0" presId="urn:microsoft.com/office/officeart/2005/8/layout/hList1"/>
    <dgm:cxn modelId="{73A44225-59A5-4DCE-8909-911446EEAAE5}" type="presParOf" srcId="{910D9AFF-BAAC-4D97-AA91-C00A9451F519}" destId="{255A1571-2E06-4B45-8102-19DD30239604}" srcOrd="3" destOrd="0" presId="urn:microsoft.com/office/officeart/2005/8/layout/hList1"/>
    <dgm:cxn modelId="{BCC7B7D1-11F5-452B-AC51-A64092DFAFD1}" type="presParOf" srcId="{910D9AFF-BAAC-4D97-AA91-C00A9451F519}" destId="{B6040F98-C635-45D6-9962-C1333D9B1880}" srcOrd="4" destOrd="0" presId="urn:microsoft.com/office/officeart/2005/8/layout/hList1"/>
    <dgm:cxn modelId="{6876699A-9702-4C84-89DB-80A3F29CB352}" type="presParOf" srcId="{B6040F98-C635-45D6-9962-C1333D9B1880}" destId="{29B29AA9-C7CB-41D8-9434-3BA13CE7E4F4}" srcOrd="0" destOrd="0" presId="urn:microsoft.com/office/officeart/2005/8/layout/hList1"/>
    <dgm:cxn modelId="{853D882D-22F8-4B6E-896A-5AD77732AC8F}" type="presParOf" srcId="{B6040F98-C635-45D6-9962-C1333D9B1880}" destId="{FBC826CE-CCB3-42EE-B562-6FBFBC5CDB4A}"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60129822-B957-4FD6-A6D1-0705A3309B91}" type="doc">
      <dgm:prSet loTypeId="urn:microsoft.com/office/officeart/2005/8/layout/default" loCatId="list" qsTypeId="urn:microsoft.com/office/officeart/2005/8/quickstyle/simple4" qsCatId="simple" csTypeId="urn:microsoft.com/office/officeart/2005/8/colors/colorful5" csCatId="colorful" phldr="1"/>
      <dgm:spPr/>
      <dgm:t>
        <a:bodyPr/>
        <a:lstStyle/>
        <a:p>
          <a:endParaRPr lang="zh-CN" altLang="en-US"/>
        </a:p>
      </dgm:t>
    </dgm:pt>
    <dgm:pt modelId="{9B4BA8F7-3503-4DC8-862A-5A632EB96FAF}">
      <dgm:prSet/>
      <dgm:spPr/>
      <dgm:t>
        <a:bodyPr/>
        <a:lstStyle/>
        <a:p>
          <a:pPr rtl="0"/>
          <a:r>
            <a:rPr lang="en-US" b="1" smtClean="0"/>
            <a:t>Danga Interactive</a:t>
          </a:r>
          <a:r>
            <a:rPr lang="zh-CN" b="1" smtClean="0"/>
            <a:t>的</a:t>
          </a:r>
          <a:r>
            <a:rPr lang="en-US" b="1" smtClean="0"/>
            <a:t>Memcached</a:t>
          </a:r>
          <a:endParaRPr lang="zh-CN"/>
        </a:p>
      </dgm:t>
    </dgm:pt>
    <dgm:pt modelId="{8939B5E2-2A75-4BB5-B483-DD904C20D44C}" cxnId="{75D48C4B-6C04-470A-AC9F-22D1D5EA770C}" type="parTrans">
      <dgm:prSet/>
      <dgm:spPr/>
      <dgm:t>
        <a:bodyPr/>
        <a:lstStyle/>
        <a:p>
          <a:endParaRPr lang="zh-CN" altLang="en-US"/>
        </a:p>
      </dgm:t>
    </dgm:pt>
    <dgm:pt modelId="{84600BB7-1E37-453F-8DBC-27BCF87FA390}" cxnId="{75D48C4B-6C04-470A-AC9F-22D1D5EA770C}" type="sibTrans">
      <dgm:prSet/>
      <dgm:spPr/>
      <dgm:t>
        <a:bodyPr/>
        <a:lstStyle/>
        <a:p>
          <a:endParaRPr lang="zh-CN" altLang="en-US"/>
        </a:p>
      </dgm:t>
    </dgm:pt>
    <dgm:pt modelId="{0CA55032-33FB-4EDD-8FB9-F711D7955032}">
      <dgm:prSet/>
      <dgm:spPr/>
      <dgm:t>
        <a:bodyPr/>
        <a:lstStyle/>
        <a:p>
          <a:pPr rtl="0"/>
          <a:r>
            <a:rPr lang="en-US" b="1" smtClean="0"/>
            <a:t>10gen </a:t>
          </a:r>
          <a:r>
            <a:rPr lang="zh-CN" b="1" smtClean="0"/>
            <a:t>的</a:t>
          </a:r>
          <a:r>
            <a:rPr lang="en-US" b="1" smtClean="0"/>
            <a:t>MongoDB </a:t>
          </a:r>
          <a:endParaRPr lang="zh-CN"/>
        </a:p>
      </dgm:t>
    </dgm:pt>
    <dgm:pt modelId="{CEB17E4A-7B32-465F-9D5D-0322BCDF2D65}" cxnId="{B7F67A12-8855-48C7-9163-041594CEDA38}" type="parTrans">
      <dgm:prSet/>
      <dgm:spPr/>
      <dgm:t>
        <a:bodyPr/>
        <a:lstStyle/>
        <a:p>
          <a:endParaRPr lang="zh-CN" altLang="en-US"/>
        </a:p>
      </dgm:t>
    </dgm:pt>
    <dgm:pt modelId="{F188B0FF-0F52-4855-83A6-A2279D0B47C4}" cxnId="{B7F67A12-8855-48C7-9163-041594CEDA38}" type="sibTrans">
      <dgm:prSet/>
      <dgm:spPr/>
      <dgm:t>
        <a:bodyPr/>
        <a:lstStyle/>
        <a:p>
          <a:endParaRPr lang="zh-CN" altLang="en-US"/>
        </a:p>
      </dgm:t>
    </dgm:pt>
    <dgm:pt modelId="{29237F20-BDD9-43A9-9D9B-C85273BF5626}">
      <dgm:prSet/>
      <dgm:spPr/>
      <dgm:t>
        <a:bodyPr/>
        <a:lstStyle/>
        <a:p>
          <a:pPr rtl="0"/>
          <a:r>
            <a:rPr lang="en-US" b="1" smtClean="0"/>
            <a:t>Facebook</a:t>
          </a:r>
          <a:r>
            <a:rPr lang="zh-CN" b="1" smtClean="0"/>
            <a:t>的</a:t>
          </a:r>
          <a:r>
            <a:rPr lang="en-US" b="1" smtClean="0"/>
            <a:t>Cassandra</a:t>
          </a:r>
          <a:endParaRPr lang="zh-CN"/>
        </a:p>
      </dgm:t>
    </dgm:pt>
    <dgm:pt modelId="{4FA5D211-E47C-4806-B8F0-A4B5D3FA93A9}" cxnId="{EE63A4D7-9847-48A4-9344-175478D4269B}" type="parTrans">
      <dgm:prSet/>
      <dgm:spPr/>
      <dgm:t>
        <a:bodyPr/>
        <a:lstStyle/>
        <a:p>
          <a:endParaRPr lang="zh-CN" altLang="en-US"/>
        </a:p>
      </dgm:t>
    </dgm:pt>
    <dgm:pt modelId="{C8684AF5-D76F-4D5C-90CC-F41981B32B01}" cxnId="{EE63A4D7-9847-48A4-9344-175478D4269B}" type="sibTrans">
      <dgm:prSet/>
      <dgm:spPr/>
      <dgm:t>
        <a:bodyPr/>
        <a:lstStyle/>
        <a:p>
          <a:endParaRPr lang="zh-CN" altLang="en-US"/>
        </a:p>
      </dgm:t>
    </dgm:pt>
    <dgm:pt modelId="{4AE7247C-97B6-452C-A7F9-7D9E8A5BDBDD}">
      <dgm:prSet/>
      <dgm:spPr/>
      <dgm:t>
        <a:bodyPr/>
        <a:lstStyle/>
        <a:p>
          <a:pPr rtl="0"/>
          <a:r>
            <a:rPr lang="en-US" b="1" dirty="0" smtClean="0"/>
            <a:t>Google </a:t>
          </a:r>
          <a:r>
            <a:rPr lang="zh-CN" b="1" dirty="0" smtClean="0"/>
            <a:t>的</a:t>
          </a:r>
          <a:r>
            <a:rPr lang="en-US" b="1" dirty="0" err="1" smtClean="0"/>
            <a:t>BigTable</a:t>
          </a:r>
          <a:r>
            <a:rPr lang="zh-CN" b="1" dirty="0" smtClean="0"/>
            <a:t>及其开源系统</a:t>
          </a:r>
          <a:r>
            <a:rPr lang="en-US" b="1" dirty="0" err="1" smtClean="0"/>
            <a:t>HBase</a:t>
          </a:r>
          <a:endParaRPr lang="zh-CN" dirty="0"/>
        </a:p>
      </dgm:t>
    </dgm:pt>
    <dgm:pt modelId="{BFA20848-FD13-443F-BF1B-80A83E9DF27D}" cxnId="{193925E9-760D-427C-87F9-0FB991F9B712}" type="parTrans">
      <dgm:prSet/>
      <dgm:spPr/>
      <dgm:t>
        <a:bodyPr/>
        <a:lstStyle/>
        <a:p>
          <a:endParaRPr lang="zh-CN" altLang="en-US"/>
        </a:p>
      </dgm:t>
    </dgm:pt>
    <dgm:pt modelId="{CC31EB27-2ED2-4AB0-9C22-0310DFC749BB}" cxnId="{193925E9-760D-427C-87F9-0FB991F9B712}" type="sibTrans">
      <dgm:prSet/>
      <dgm:spPr/>
      <dgm:t>
        <a:bodyPr/>
        <a:lstStyle/>
        <a:p>
          <a:endParaRPr lang="zh-CN" altLang="en-US"/>
        </a:p>
      </dgm:t>
    </dgm:pt>
    <dgm:pt modelId="{D98A1CAD-1238-42D9-B3C8-D477BAFF20A1}">
      <dgm:prSet/>
      <dgm:spPr/>
      <dgm:t>
        <a:bodyPr/>
        <a:lstStyle/>
        <a:p>
          <a:pPr rtl="0"/>
          <a:r>
            <a:rPr lang="en-US" b="1" smtClean="0"/>
            <a:t>Amazon </a:t>
          </a:r>
          <a:r>
            <a:rPr lang="zh-CN" b="1" smtClean="0"/>
            <a:t>的</a:t>
          </a:r>
          <a:r>
            <a:rPr lang="en-US" b="1" smtClean="0"/>
            <a:t>Dynamo</a:t>
          </a:r>
          <a:endParaRPr lang="zh-CN"/>
        </a:p>
      </dgm:t>
    </dgm:pt>
    <dgm:pt modelId="{1DECEA1C-494C-424A-8596-D26BD47A0B77}" cxnId="{46FD32CA-ADE9-4F70-AAEE-21BB072EA6D0}" type="parTrans">
      <dgm:prSet/>
      <dgm:spPr/>
      <dgm:t>
        <a:bodyPr/>
        <a:lstStyle/>
        <a:p>
          <a:endParaRPr lang="zh-CN" altLang="en-US"/>
        </a:p>
      </dgm:t>
    </dgm:pt>
    <dgm:pt modelId="{263E6D20-71F3-4E0B-AB23-D5CCDE80F99E}" cxnId="{46FD32CA-ADE9-4F70-AAEE-21BB072EA6D0}" type="sibTrans">
      <dgm:prSet/>
      <dgm:spPr/>
      <dgm:t>
        <a:bodyPr/>
        <a:lstStyle/>
        <a:p>
          <a:endParaRPr lang="zh-CN" altLang="en-US"/>
        </a:p>
      </dgm:t>
    </dgm:pt>
    <dgm:pt modelId="{68C7B276-A4E2-4044-B3BA-BCF13B352BB8}">
      <dgm:prSet/>
      <dgm:spPr/>
      <dgm:t>
        <a:bodyPr/>
        <a:lstStyle/>
        <a:p>
          <a:pPr rtl="0"/>
          <a:r>
            <a:rPr lang="en-US" b="1" smtClean="0"/>
            <a:t>Apache </a:t>
          </a:r>
          <a:r>
            <a:rPr lang="zh-CN" b="1" smtClean="0"/>
            <a:t>的</a:t>
          </a:r>
          <a:r>
            <a:rPr lang="en-US" b="1" smtClean="0"/>
            <a:t>Tokyo Cabinet</a:t>
          </a:r>
          <a:endParaRPr lang="zh-CN"/>
        </a:p>
      </dgm:t>
    </dgm:pt>
    <dgm:pt modelId="{600D5AA1-4617-4061-A28E-E10E8AD786C8}" cxnId="{C546A626-E64C-4007-83A3-DD8B43F08C88}" type="parTrans">
      <dgm:prSet/>
      <dgm:spPr/>
      <dgm:t>
        <a:bodyPr/>
        <a:lstStyle/>
        <a:p>
          <a:endParaRPr lang="zh-CN" altLang="en-US"/>
        </a:p>
      </dgm:t>
    </dgm:pt>
    <dgm:pt modelId="{2B88FDF6-F4D8-476A-AD68-78B34B7E2CE7}" cxnId="{C546A626-E64C-4007-83A3-DD8B43F08C88}" type="sibTrans">
      <dgm:prSet/>
      <dgm:spPr/>
      <dgm:t>
        <a:bodyPr/>
        <a:lstStyle/>
        <a:p>
          <a:endParaRPr lang="zh-CN" altLang="en-US"/>
        </a:p>
      </dgm:t>
    </dgm:pt>
    <dgm:pt modelId="{14CF33C9-B016-4F30-8633-ECBD7A825462}">
      <dgm:prSet/>
      <dgm:spPr/>
      <dgm:t>
        <a:bodyPr/>
        <a:lstStyle/>
        <a:p>
          <a:pPr rtl="0"/>
          <a:r>
            <a:rPr lang="en-US" b="1" smtClean="0"/>
            <a:t>CouchDB</a:t>
          </a:r>
          <a:endParaRPr lang="zh-CN"/>
        </a:p>
      </dgm:t>
    </dgm:pt>
    <dgm:pt modelId="{3988E500-D38B-4DD2-8B09-8822EEACE8A7}" cxnId="{78D78E10-FB82-47C9-B73C-1FA67FBA9C19}" type="parTrans">
      <dgm:prSet/>
      <dgm:spPr/>
      <dgm:t>
        <a:bodyPr/>
        <a:lstStyle/>
        <a:p>
          <a:endParaRPr lang="zh-CN" altLang="en-US"/>
        </a:p>
      </dgm:t>
    </dgm:pt>
    <dgm:pt modelId="{D6CF1137-4A97-4270-BD87-12C686DA502E}" cxnId="{78D78E10-FB82-47C9-B73C-1FA67FBA9C19}" type="sibTrans">
      <dgm:prSet/>
      <dgm:spPr/>
      <dgm:t>
        <a:bodyPr/>
        <a:lstStyle/>
        <a:p>
          <a:endParaRPr lang="zh-CN" altLang="en-US"/>
        </a:p>
      </dgm:t>
    </dgm:pt>
    <dgm:pt modelId="{10AD4742-824C-4532-BD20-6CAB87E75FB6}">
      <dgm:prSet/>
      <dgm:spPr/>
      <dgm:t>
        <a:bodyPr/>
        <a:lstStyle/>
        <a:p>
          <a:pPr rtl="0"/>
          <a:r>
            <a:rPr lang="en-US" b="1" smtClean="0"/>
            <a:t>Redis</a:t>
          </a:r>
          <a:endParaRPr lang="zh-CN"/>
        </a:p>
      </dgm:t>
    </dgm:pt>
    <dgm:pt modelId="{285F9E9E-B8A9-4327-934C-E361873898B3}" cxnId="{E449E1BF-63D8-4ED4-9847-78B4D8C64504}" type="parTrans">
      <dgm:prSet/>
      <dgm:spPr/>
      <dgm:t>
        <a:bodyPr/>
        <a:lstStyle/>
        <a:p>
          <a:endParaRPr lang="zh-CN" altLang="en-US"/>
        </a:p>
      </dgm:t>
    </dgm:pt>
    <dgm:pt modelId="{EBB93B05-4833-4A58-92A9-9E51248FD7C3}" cxnId="{E449E1BF-63D8-4ED4-9847-78B4D8C64504}" type="sibTrans">
      <dgm:prSet/>
      <dgm:spPr/>
      <dgm:t>
        <a:bodyPr/>
        <a:lstStyle/>
        <a:p>
          <a:endParaRPr lang="zh-CN" altLang="en-US"/>
        </a:p>
      </dgm:t>
    </dgm:pt>
    <dgm:pt modelId="{5E9CC8C4-60D5-41D2-97D1-492B94CEF6FE}" type="pres">
      <dgm:prSet presAssocID="{60129822-B957-4FD6-A6D1-0705A3309B91}" presName="diagram" presStyleCnt="0">
        <dgm:presLayoutVars>
          <dgm:dir/>
          <dgm:resizeHandles val="exact"/>
        </dgm:presLayoutVars>
      </dgm:prSet>
      <dgm:spPr/>
      <dgm:t>
        <a:bodyPr/>
        <a:lstStyle/>
        <a:p>
          <a:endParaRPr lang="zh-CN" altLang="en-US"/>
        </a:p>
      </dgm:t>
    </dgm:pt>
    <dgm:pt modelId="{10F1D506-D848-4039-ABFF-0F9929CE1738}" type="pres">
      <dgm:prSet presAssocID="{9B4BA8F7-3503-4DC8-862A-5A632EB96FAF}" presName="node" presStyleLbl="node1" presStyleIdx="0" presStyleCnt="8">
        <dgm:presLayoutVars>
          <dgm:bulletEnabled val="1"/>
        </dgm:presLayoutVars>
      </dgm:prSet>
      <dgm:spPr/>
      <dgm:t>
        <a:bodyPr/>
        <a:lstStyle/>
        <a:p>
          <a:endParaRPr lang="zh-CN" altLang="en-US"/>
        </a:p>
      </dgm:t>
    </dgm:pt>
    <dgm:pt modelId="{96E8E010-3FD5-486E-BF53-44F336FB84C0}" type="pres">
      <dgm:prSet presAssocID="{84600BB7-1E37-453F-8DBC-27BCF87FA390}" presName="sibTrans" presStyleCnt="0"/>
      <dgm:spPr/>
      <dgm:t>
        <a:bodyPr/>
        <a:lstStyle/>
        <a:p>
          <a:endParaRPr lang="zh-CN" altLang="en-US"/>
        </a:p>
      </dgm:t>
    </dgm:pt>
    <dgm:pt modelId="{7FB87A1F-62F3-4667-A42F-D9BA9FBDB63D}" type="pres">
      <dgm:prSet presAssocID="{0CA55032-33FB-4EDD-8FB9-F711D7955032}" presName="node" presStyleLbl="node1" presStyleIdx="1" presStyleCnt="8">
        <dgm:presLayoutVars>
          <dgm:bulletEnabled val="1"/>
        </dgm:presLayoutVars>
      </dgm:prSet>
      <dgm:spPr/>
      <dgm:t>
        <a:bodyPr/>
        <a:lstStyle/>
        <a:p>
          <a:endParaRPr lang="zh-CN" altLang="en-US"/>
        </a:p>
      </dgm:t>
    </dgm:pt>
    <dgm:pt modelId="{313A0A7E-ECCE-4E36-9AF2-BB614E72B390}" type="pres">
      <dgm:prSet presAssocID="{F188B0FF-0F52-4855-83A6-A2279D0B47C4}" presName="sibTrans" presStyleCnt="0"/>
      <dgm:spPr/>
      <dgm:t>
        <a:bodyPr/>
        <a:lstStyle/>
        <a:p>
          <a:endParaRPr lang="zh-CN" altLang="en-US"/>
        </a:p>
      </dgm:t>
    </dgm:pt>
    <dgm:pt modelId="{5F7DC24D-382C-4531-9C72-655DC4AEE4FA}" type="pres">
      <dgm:prSet presAssocID="{29237F20-BDD9-43A9-9D9B-C85273BF5626}" presName="node" presStyleLbl="node1" presStyleIdx="2" presStyleCnt="8">
        <dgm:presLayoutVars>
          <dgm:bulletEnabled val="1"/>
        </dgm:presLayoutVars>
      </dgm:prSet>
      <dgm:spPr/>
      <dgm:t>
        <a:bodyPr/>
        <a:lstStyle/>
        <a:p>
          <a:endParaRPr lang="zh-CN" altLang="en-US"/>
        </a:p>
      </dgm:t>
    </dgm:pt>
    <dgm:pt modelId="{D785B17F-58A5-4B84-B56F-A20C52BAACAD}" type="pres">
      <dgm:prSet presAssocID="{C8684AF5-D76F-4D5C-90CC-F41981B32B01}" presName="sibTrans" presStyleCnt="0"/>
      <dgm:spPr/>
      <dgm:t>
        <a:bodyPr/>
        <a:lstStyle/>
        <a:p>
          <a:endParaRPr lang="zh-CN" altLang="en-US"/>
        </a:p>
      </dgm:t>
    </dgm:pt>
    <dgm:pt modelId="{3372E0BA-3FAC-44BD-A892-E2D70D15462A}" type="pres">
      <dgm:prSet presAssocID="{4AE7247C-97B6-452C-A7F9-7D9E8A5BDBDD}" presName="node" presStyleLbl="node1" presStyleIdx="3" presStyleCnt="8">
        <dgm:presLayoutVars>
          <dgm:bulletEnabled val="1"/>
        </dgm:presLayoutVars>
      </dgm:prSet>
      <dgm:spPr/>
      <dgm:t>
        <a:bodyPr/>
        <a:lstStyle/>
        <a:p>
          <a:endParaRPr lang="zh-CN" altLang="en-US"/>
        </a:p>
      </dgm:t>
    </dgm:pt>
    <dgm:pt modelId="{994E30BF-7D63-458F-A67A-8524AED0D991}" type="pres">
      <dgm:prSet presAssocID="{CC31EB27-2ED2-4AB0-9C22-0310DFC749BB}" presName="sibTrans" presStyleCnt="0"/>
      <dgm:spPr/>
      <dgm:t>
        <a:bodyPr/>
        <a:lstStyle/>
        <a:p>
          <a:endParaRPr lang="zh-CN" altLang="en-US"/>
        </a:p>
      </dgm:t>
    </dgm:pt>
    <dgm:pt modelId="{CB7DDC32-9027-4894-A478-C0FE6F5077EB}" type="pres">
      <dgm:prSet presAssocID="{D98A1CAD-1238-42D9-B3C8-D477BAFF20A1}" presName="node" presStyleLbl="node1" presStyleIdx="4" presStyleCnt="8">
        <dgm:presLayoutVars>
          <dgm:bulletEnabled val="1"/>
        </dgm:presLayoutVars>
      </dgm:prSet>
      <dgm:spPr/>
      <dgm:t>
        <a:bodyPr/>
        <a:lstStyle/>
        <a:p>
          <a:endParaRPr lang="zh-CN" altLang="en-US"/>
        </a:p>
      </dgm:t>
    </dgm:pt>
    <dgm:pt modelId="{0CEB2A1A-3C2F-4FAE-ACE0-91136F19FB4E}" type="pres">
      <dgm:prSet presAssocID="{263E6D20-71F3-4E0B-AB23-D5CCDE80F99E}" presName="sibTrans" presStyleCnt="0"/>
      <dgm:spPr/>
      <dgm:t>
        <a:bodyPr/>
        <a:lstStyle/>
        <a:p>
          <a:endParaRPr lang="zh-CN" altLang="en-US"/>
        </a:p>
      </dgm:t>
    </dgm:pt>
    <dgm:pt modelId="{26A4BF4C-FE67-47A7-84C7-898614F2DB94}" type="pres">
      <dgm:prSet presAssocID="{68C7B276-A4E2-4044-B3BA-BCF13B352BB8}" presName="node" presStyleLbl="node1" presStyleIdx="5" presStyleCnt="8">
        <dgm:presLayoutVars>
          <dgm:bulletEnabled val="1"/>
        </dgm:presLayoutVars>
      </dgm:prSet>
      <dgm:spPr/>
      <dgm:t>
        <a:bodyPr/>
        <a:lstStyle/>
        <a:p>
          <a:endParaRPr lang="zh-CN" altLang="en-US"/>
        </a:p>
      </dgm:t>
    </dgm:pt>
    <dgm:pt modelId="{B61AF14A-1FE6-4762-ACE2-5684B102C855}" type="pres">
      <dgm:prSet presAssocID="{2B88FDF6-F4D8-476A-AD68-78B34B7E2CE7}" presName="sibTrans" presStyleCnt="0"/>
      <dgm:spPr/>
      <dgm:t>
        <a:bodyPr/>
        <a:lstStyle/>
        <a:p>
          <a:endParaRPr lang="zh-CN" altLang="en-US"/>
        </a:p>
      </dgm:t>
    </dgm:pt>
    <dgm:pt modelId="{690B5ACF-B4F3-46AD-8BBA-37B9D0AA60A2}" type="pres">
      <dgm:prSet presAssocID="{14CF33C9-B016-4F30-8633-ECBD7A825462}" presName="node" presStyleLbl="node1" presStyleIdx="6" presStyleCnt="8">
        <dgm:presLayoutVars>
          <dgm:bulletEnabled val="1"/>
        </dgm:presLayoutVars>
      </dgm:prSet>
      <dgm:spPr/>
      <dgm:t>
        <a:bodyPr/>
        <a:lstStyle/>
        <a:p>
          <a:endParaRPr lang="zh-CN" altLang="en-US"/>
        </a:p>
      </dgm:t>
    </dgm:pt>
    <dgm:pt modelId="{111DFB0B-5253-4F4F-9ED9-E6424CB7FCB1}" type="pres">
      <dgm:prSet presAssocID="{D6CF1137-4A97-4270-BD87-12C686DA502E}" presName="sibTrans" presStyleCnt="0"/>
      <dgm:spPr/>
      <dgm:t>
        <a:bodyPr/>
        <a:lstStyle/>
        <a:p>
          <a:endParaRPr lang="zh-CN" altLang="en-US"/>
        </a:p>
      </dgm:t>
    </dgm:pt>
    <dgm:pt modelId="{47F449E1-9008-4983-9BEE-8C39A5617F46}" type="pres">
      <dgm:prSet presAssocID="{10AD4742-824C-4532-BD20-6CAB87E75FB6}" presName="node" presStyleLbl="node1" presStyleIdx="7" presStyleCnt="8">
        <dgm:presLayoutVars>
          <dgm:bulletEnabled val="1"/>
        </dgm:presLayoutVars>
      </dgm:prSet>
      <dgm:spPr/>
      <dgm:t>
        <a:bodyPr/>
        <a:lstStyle/>
        <a:p>
          <a:endParaRPr lang="zh-CN" altLang="en-US"/>
        </a:p>
      </dgm:t>
    </dgm:pt>
  </dgm:ptLst>
  <dgm:cxnLst>
    <dgm:cxn modelId="{C546A626-E64C-4007-83A3-DD8B43F08C88}" srcId="{60129822-B957-4FD6-A6D1-0705A3309B91}" destId="{68C7B276-A4E2-4044-B3BA-BCF13B352BB8}" srcOrd="5" destOrd="0" parTransId="{600D5AA1-4617-4061-A28E-E10E8AD786C8}" sibTransId="{2B88FDF6-F4D8-476A-AD68-78B34B7E2CE7}"/>
    <dgm:cxn modelId="{D5E6A4D8-F220-4B2E-BD31-110E32738971}" type="presOf" srcId="{9B4BA8F7-3503-4DC8-862A-5A632EB96FAF}" destId="{10F1D506-D848-4039-ABFF-0F9929CE1738}" srcOrd="0" destOrd="0" presId="urn:microsoft.com/office/officeart/2005/8/layout/default"/>
    <dgm:cxn modelId="{75D48C4B-6C04-470A-AC9F-22D1D5EA770C}" srcId="{60129822-B957-4FD6-A6D1-0705A3309B91}" destId="{9B4BA8F7-3503-4DC8-862A-5A632EB96FAF}" srcOrd="0" destOrd="0" parTransId="{8939B5E2-2A75-4BB5-B483-DD904C20D44C}" sibTransId="{84600BB7-1E37-453F-8DBC-27BCF87FA390}"/>
    <dgm:cxn modelId="{205D2B45-D0C0-4218-A68B-77E7A7109A74}" type="presOf" srcId="{14CF33C9-B016-4F30-8633-ECBD7A825462}" destId="{690B5ACF-B4F3-46AD-8BBA-37B9D0AA60A2}" srcOrd="0" destOrd="0" presId="urn:microsoft.com/office/officeart/2005/8/layout/default"/>
    <dgm:cxn modelId="{EE63A4D7-9847-48A4-9344-175478D4269B}" srcId="{60129822-B957-4FD6-A6D1-0705A3309B91}" destId="{29237F20-BDD9-43A9-9D9B-C85273BF5626}" srcOrd="2" destOrd="0" parTransId="{4FA5D211-E47C-4806-B8F0-A4B5D3FA93A9}" sibTransId="{C8684AF5-D76F-4D5C-90CC-F41981B32B01}"/>
    <dgm:cxn modelId="{193925E9-760D-427C-87F9-0FB991F9B712}" srcId="{60129822-B957-4FD6-A6D1-0705A3309B91}" destId="{4AE7247C-97B6-452C-A7F9-7D9E8A5BDBDD}" srcOrd="3" destOrd="0" parTransId="{BFA20848-FD13-443F-BF1B-80A83E9DF27D}" sibTransId="{CC31EB27-2ED2-4AB0-9C22-0310DFC749BB}"/>
    <dgm:cxn modelId="{E449E1BF-63D8-4ED4-9847-78B4D8C64504}" srcId="{60129822-B957-4FD6-A6D1-0705A3309B91}" destId="{10AD4742-824C-4532-BD20-6CAB87E75FB6}" srcOrd="7" destOrd="0" parTransId="{285F9E9E-B8A9-4327-934C-E361873898B3}" sibTransId="{EBB93B05-4833-4A58-92A9-9E51248FD7C3}"/>
    <dgm:cxn modelId="{78D78E10-FB82-47C9-B73C-1FA67FBA9C19}" srcId="{60129822-B957-4FD6-A6D1-0705A3309B91}" destId="{14CF33C9-B016-4F30-8633-ECBD7A825462}" srcOrd="6" destOrd="0" parTransId="{3988E500-D38B-4DD2-8B09-8822EEACE8A7}" sibTransId="{D6CF1137-4A97-4270-BD87-12C686DA502E}"/>
    <dgm:cxn modelId="{C386AD0E-391C-4674-BAC9-3B9B8B521BA1}" type="presOf" srcId="{29237F20-BDD9-43A9-9D9B-C85273BF5626}" destId="{5F7DC24D-382C-4531-9C72-655DC4AEE4FA}" srcOrd="0" destOrd="0" presId="urn:microsoft.com/office/officeart/2005/8/layout/default"/>
    <dgm:cxn modelId="{E4BC3629-5F13-4291-A6B6-8D5E532FE25F}" type="presOf" srcId="{68C7B276-A4E2-4044-B3BA-BCF13B352BB8}" destId="{26A4BF4C-FE67-47A7-84C7-898614F2DB94}" srcOrd="0" destOrd="0" presId="urn:microsoft.com/office/officeart/2005/8/layout/default"/>
    <dgm:cxn modelId="{B7F67A12-8855-48C7-9163-041594CEDA38}" srcId="{60129822-B957-4FD6-A6D1-0705A3309B91}" destId="{0CA55032-33FB-4EDD-8FB9-F711D7955032}" srcOrd="1" destOrd="0" parTransId="{CEB17E4A-7B32-465F-9D5D-0322BCDF2D65}" sibTransId="{F188B0FF-0F52-4855-83A6-A2279D0B47C4}"/>
    <dgm:cxn modelId="{B6DCD0CB-0978-47BD-91BF-0FB96779751F}" type="presOf" srcId="{4AE7247C-97B6-452C-A7F9-7D9E8A5BDBDD}" destId="{3372E0BA-3FAC-44BD-A892-E2D70D15462A}" srcOrd="0" destOrd="0" presId="urn:microsoft.com/office/officeart/2005/8/layout/default"/>
    <dgm:cxn modelId="{29BDC8D9-8A25-4219-8941-0D4AF76BA100}" type="presOf" srcId="{60129822-B957-4FD6-A6D1-0705A3309B91}" destId="{5E9CC8C4-60D5-41D2-97D1-492B94CEF6FE}" srcOrd="0" destOrd="0" presId="urn:microsoft.com/office/officeart/2005/8/layout/default"/>
    <dgm:cxn modelId="{46FD32CA-ADE9-4F70-AAEE-21BB072EA6D0}" srcId="{60129822-B957-4FD6-A6D1-0705A3309B91}" destId="{D98A1CAD-1238-42D9-B3C8-D477BAFF20A1}" srcOrd="4" destOrd="0" parTransId="{1DECEA1C-494C-424A-8596-D26BD47A0B77}" sibTransId="{263E6D20-71F3-4E0B-AB23-D5CCDE80F99E}"/>
    <dgm:cxn modelId="{84F98BF8-7FCF-42A9-8CFA-BDF2CB98AD3B}" type="presOf" srcId="{D98A1CAD-1238-42D9-B3C8-D477BAFF20A1}" destId="{CB7DDC32-9027-4894-A478-C0FE6F5077EB}" srcOrd="0" destOrd="0" presId="urn:microsoft.com/office/officeart/2005/8/layout/default"/>
    <dgm:cxn modelId="{86C77099-86C2-4110-8A04-21611F7604D7}" type="presOf" srcId="{0CA55032-33FB-4EDD-8FB9-F711D7955032}" destId="{7FB87A1F-62F3-4667-A42F-D9BA9FBDB63D}" srcOrd="0" destOrd="0" presId="urn:microsoft.com/office/officeart/2005/8/layout/default"/>
    <dgm:cxn modelId="{D2DC8679-0A3B-4FAC-B396-5740A6C467E7}" type="presOf" srcId="{10AD4742-824C-4532-BD20-6CAB87E75FB6}" destId="{47F449E1-9008-4983-9BEE-8C39A5617F46}" srcOrd="0" destOrd="0" presId="urn:microsoft.com/office/officeart/2005/8/layout/default"/>
    <dgm:cxn modelId="{D4C356B6-7DB4-491D-B998-27D34169D347}" type="presParOf" srcId="{5E9CC8C4-60D5-41D2-97D1-492B94CEF6FE}" destId="{10F1D506-D848-4039-ABFF-0F9929CE1738}" srcOrd="0" destOrd="0" presId="urn:microsoft.com/office/officeart/2005/8/layout/default"/>
    <dgm:cxn modelId="{2447C1D8-CD65-4CDB-A813-00EE179DABF8}" type="presParOf" srcId="{5E9CC8C4-60D5-41D2-97D1-492B94CEF6FE}" destId="{96E8E010-3FD5-486E-BF53-44F336FB84C0}" srcOrd="1" destOrd="0" presId="urn:microsoft.com/office/officeart/2005/8/layout/default"/>
    <dgm:cxn modelId="{122D8541-0AC4-49CF-9CD8-21D68AF9121D}" type="presParOf" srcId="{5E9CC8C4-60D5-41D2-97D1-492B94CEF6FE}" destId="{7FB87A1F-62F3-4667-A42F-D9BA9FBDB63D}" srcOrd="2" destOrd="0" presId="urn:microsoft.com/office/officeart/2005/8/layout/default"/>
    <dgm:cxn modelId="{DB1B1D3E-AF24-4F29-ABD1-65AD20636A74}" type="presParOf" srcId="{5E9CC8C4-60D5-41D2-97D1-492B94CEF6FE}" destId="{313A0A7E-ECCE-4E36-9AF2-BB614E72B390}" srcOrd="3" destOrd="0" presId="urn:microsoft.com/office/officeart/2005/8/layout/default"/>
    <dgm:cxn modelId="{4475159E-54BA-44A0-B7E3-180BBC28CB34}" type="presParOf" srcId="{5E9CC8C4-60D5-41D2-97D1-492B94CEF6FE}" destId="{5F7DC24D-382C-4531-9C72-655DC4AEE4FA}" srcOrd="4" destOrd="0" presId="urn:microsoft.com/office/officeart/2005/8/layout/default"/>
    <dgm:cxn modelId="{B91E9FBC-8FD1-4F9A-B083-D02EEA53B788}" type="presParOf" srcId="{5E9CC8C4-60D5-41D2-97D1-492B94CEF6FE}" destId="{D785B17F-58A5-4B84-B56F-A20C52BAACAD}" srcOrd="5" destOrd="0" presId="urn:microsoft.com/office/officeart/2005/8/layout/default"/>
    <dgm:cxn modelId="{4540A45D-A1E9-4C27-ADFE-C2D7A50EF17B}" type="presParOf" srcId="{5E9CC8C4-60D5-41D2-97D1-492B94CEF6FE}" destId="{3372E0BA-3FAC-44BD-A892-E2D70D15462A}" srcOrd="6" destOrd="0" presId="urn:microsoft.com/office/officeart/2005/8/layout/default"/>
    <dgm:cxn modelId="{C67497F1-6DC1-451C-BA35-0ACA1B751BFB}" type="presParOf" srcId="{5E9CC8C4-60D5-41D2-97D1-492B94CEF6FE}" destId="{994E30BF-7D63-458F-A67A-8524AED0D991}" srcOrd="7" destOrd="0" presId="urn:microsoft.com/office/officeart/2005/8/layout/default"/>
    <dgm:cxn modelId="{39F36861-D214-4722-994C-680198B65E01}" type="presParOf" srcId="{5E9CC8C4-60D5-41D2-97D1-492B94CEF6FE}" destId="{CB7DDC32-9027-4894-A478-C0FE6F5077EB}" srcOrd="8" destOrd="0" presId="urn:microsoft.com/office/officeart/2005/8/layout/default"/>
    <dgm:cxn modelId="{D8575648-4B12-4CEC-BBB3-035059CEB90D}" type="presParOf" srcId="{5E9CC8C4-60D5-41D2-97D1-492B94CEF6FE}" destId="{0CEB2A1A-3C2F-4FAE-ACE0-91136F19FB4E}" srcOrd="9" destOrd="0" presId="urn:microsoft.com/office/officeart/2005/8/layout/default"/>
    <dgm:cxn modelId="{572CC9D3-B1E2-436D-823D-EF1115ED49DF}" type="presParOf" srcId="{5E9CC8C4-60D5-41D2-97D1-492B94CEF6FE}" destId="{26A4BF4C-FE67-47A7-84C7-898614F2DB94}" srcOrd="10" destOrd="0" presId="urn:microsoft.com/office/officeart/2005/8/layout/default"/>
    <dgm:cxn modelId="{2587D89A-761B-460A-AADC-41D658F18539}" type="presParOf" srcId="{5E9CC8C4-60D5-41D2-97D1-492B94CEF6FE}" destId="{B61AF14A-1FE6-4762-ACE2-5684B102C855}" srcOrd="11" destOrd="0" presId="urn:microsoft.com/office/officeart/2005/8/layout/default"/>
    <dgm:cxn modelId="{16A5003B-4392-4682-B145-9CDCCFDD87A0}" type="presParOf" srcId="{5E9CC8C4-60D5-41D2-97D1-492B94CEF6FE}" destId="{690B5ACF-B4F3-46AD-8BBA-37B9D0AA60A2}" srcOrd="12" destOrd="0" presId="urn:microsoft.com/office/officeart/2005/8/layout/default"/>
    <dgm:cxn modelId="{E64DECC7-7F09-4EF6-B0C3-132BA31B69B8}" type="presParOf" srcId="{5E9CC8C4-60D5-41D2-97D1-492B94CEF6FE}" destId="{111DFB0B-5253-4F4F-9ED9-E6424CB7FCB1}" srcOrd="13" destOrd="0" presId="urn:microsoft.com/office/officeart/2005/8/layout/default"/>
    <dgm:cxn modelId="{538FFC61-29D3-48FA-93EC-74EFB15A9414}" type="presParOf" srcId="{5E9CC8C4-60D5-41D2-97D1-492B94CEF6FE}" destId="{47F449E1-9008-4983-9BEE-8C39A5617F46}" srcOrd="14" destOrd="0" presId="urn:microsoft.com/office/officeart/2005/8/layout/defaul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B64F635-B79A-4809-8E19-05AB915750CD}" type="doc">
      <dgm:prSet loTypeId="urn:microsoft.com/office/officeart/2009/3/layout/PlusandMinus" loCatId="relationship" qsTypeId="urn:microsoft.com/office/officeart/2005/8/quickstyle/simple5" qsCatId="simple" csTypeId="urn:microsoft.com/office/officeart/2005/8/colors/colorful5" csCatId="colorful" phldr="1"/>
      <dgm:spPr/>
      <dgm:t>
        <a:bodyPr/>
        <a:lstStyle/>
        <a:p>
          <a:endParaRPr lang="zh-CN" altLang="en-US"/>
        </a:p>
      </dgm:t>
    </dgm:pt>
    <dgm:pt modelId="{4C1AAF8B-5C5E-46FC-9E1D-FDD90E77616F}">
      <dgm:prSet/>
      <dgm:spPr/>
      <dgm:t>
        <a:bodyPr/>
        <a:lstStyle/>
        <a:p>
          <a:pPr rtl="0"/>
          <a:r>
            <a:rPr lang="zh-CN" altLang="en-US" sz="2400" dirty="0" smtClean="0"/>
            <a:t>优势</a:t>
          </a:r>
          <a:endParaRPr lang="zh-CN" altLang="en-US" sz="2400" dirty="0"/>
        </a:p>
      </dgm:t>
    </dgm:pt>
    <dgm:pt modelId="{3185BF1C-D165-4470-A7EB-31456DFCE0D5}" cxnId="{51D765DF-D7BB-4BC1-AA31-4370D686EAD3}" type="parTrans">
      <dgm:prSet/>
      <dgm:spPr/>
      <dgm:t>
        <a:bodyPr/>
        <a:lstStyle/>
        <a:p>
          <a:endParaRPr lang="zh-CN" altLang="en-US"/>
        </a:p>
      </dgm:t>
    </dgm:pt>
    <dgm:pt modelId="{51F970B0-1DBE-4C08-97F4-BDA2B8F866D5}" cxnId="{51D765DF-D7BB-4BC1-AA31-4370D686EAD3}" type="sibTrans">
      <dgm:prSet/>
      <dgm:spPr/>
      <dgm:t>
        <a:bodyPr/>
        <a:lstStyle/>
        <a:p>
          <a:endParaRPr lang="zh-CN" altLang="en-US"/>
        </a:p>
      </dgm:t>
    </dgm:pt>
    <dgm:pt modelId="{482D55EF-BFDD-48AB-A09D-19A3855EF3A5}">
      <dgm:prSet custT="1"/>
      <dgm:spPr/>
      <dgm:t>
        <a:bodyPr/>
        <a:lstStyle/>
        <a:p>
          <a:pPr rtl="0"/>
          <a:r>
            <a:rPr lang="zh-CN" altLang="en-US" sz="2000" dirty="0" smtClean="0"/>
            <a:t>数据一致性高</a:t>
          </a:r>
          <a:endParaRPr lang="zh-CN" altLang="en-US" sz="2000" dirty="0"/>
        </a:p>
      </dgm:t>
    </dgm:pt>
    <dgm:pt modelId="{39850DF6-F48F-4628-ACB2-ABB22946B50A}" cxnId="{EABB492D-1FD4-46A8-B82A-A4321E53938F}" type="parTrans">
      <dgm:prSet/>
      <dgm:spPr/>
      <dgm:t>
        <a:bodyPr/>
        <a:lstStyle/>
        <a:p>
          <a:endParaRPr lang="zh-CN" altLang="en-US"/>
        </a:p>
      </dgm:t>
    </dgm:pt>
    <dgm:pt modelId="{843A3526-1689-4F63-90A4-72FF74F2CEEC}" cxnId="{EABB492D-1FD4-46A8-B82A-A4321E53938F}" type="sibTrans">
      <dgm:prSet/>
      <dgm:spPr/>
      <dgm:t>
        <a:bodyPr/>
        <a:lstStyle/>
        <a:p>
          <a:endParaRPr lang="zh-CN" altLang="en-US"/>
        </a:p>
      </dgm:t>
    </dgm:pt>
    <dgm:pt modelId="{4A2CE132-52AA-4D38-A5BA-F06369AC3E1C}">
      <dgm:prSet custT="1"/>
      <dgm:spPr/>
      <dgm:t>
        <a:bodyPr/>
        <a:lstStyle/>
        <a:p>
          <a:pPr rtl="0"/>
          <a:r>
            <a:rPr lang="zh-CN" altLang="en-US" sz="2000" dirty="0" smtClean="0"/>
            <a:t>处理复杂查询的能力强</a:t>
          </a:r>
          <a:endParaRPr lang="zh-CN" altLang="en-US" sz="2000" dirty="0"/>
        </a:p>
      </dgm:t>
    </dgm:pt>
    <dgm:pt modelId="{42C503B5-B9BF-468C-9955-8B2FF21E9B40}" cxnId="{94B78603-89C5-4356-8033-2F6E9C93484D}" type="parTrans">
      <dgm:prSet/>
      <dgm:spPr/>
      <dgm:t>
        <a:bodyPr/>
        <a:lstStyle/>
        <a:p>
          <a:endParaRPr lang="zh-CN" altLang="en-US"/>
        </a:p>
      </dgm:t>
    </dgm:pt>
    <dgm:pt modelId="{D8008E29-B273-4D37-8AF8-C2A1AFCA06DE}" cxnId="{94B78603-89C5-4356-8033-2F6E9C93484D}" type="sibTrans">
      <dgm:prSet/>
      <dgm:spPr/>
      <dgm:t>
        <a:bodyPr/>
        <a:lstStyle/>
        <a:p>
          <a:endParaRPr lang="zh-CN" altLang="en-US"/>
        </a:p>
      </dgm:t>
    </dgm:pt>
    <dgm:pt modelId="{D9EB76C6-8D36-4363-9BBA-90FE742D0FBE}">
      <dgm:prSet custT="1"/>
      <dgm:spPr/>
      <dgm:t>
        <a:bodyPr/>
        <a:lstStyle/>
        <a:p>
          <a:pPr rtl="0"/>
          <a:r>
            <a:rPr lang="zh-CN" altLang="en-US" sz="2000" dirty="0" smtClean="0"/>
            <a:t>成熟度高</a:t>
          </a:r>
          <a:endParaRPr lang="zh-CN" altLang="en-US" sz="2000" dirty="0"/>
        </a:p>
      </dgm:t>
    </dgm:pt>
    <dgm:pt modelId="{28980AA8-EDA4-42E3-AD78-6B635189098B}" cxnId="{C57D8A73-6E20-4AC3-AAF6-6AA866C22BD0}" type="parTrans">
      <dgm:prSet/>
      <dgm:spPr/>
      <dgm:t>
        <a:bodyPr/>
        <a:lstStyle/>
        <a:p>
          <a:endParaRPr lang="zh-CN" altLang="en-US"/>
        </a:p>
      </dgm:t>
    </dgm:pt>
    <dgm:pt modelId="{CBB73F2F-83E6-434F-B46F-31C8F1CA0E2B}" cxnId="{C57D8A73-6E20-4AC3-AAF6-6AA866C22BD0}" type="sibTrans">
      <dgm:prSet/>
      <dgm:spPr/>
      <dgm:t>
        <a:bodyPr/>
        <a:lstStyle/>
        <a:p>
          <a:endParaRPr lang="zh-CN" altLang="en-US"/>
        </a:p>
      </dgm:t>
    </dgm:pt>
    <dgm:pt modelId="{CFAB01B5-CAAC-47FC-B964-8A483E3B56F4}">
      <dgm:prSet/>
      <dgm:spPr/>
      <dgm:t>
        <a:bodyPr/>
        <a:lstStyle/>
        <a:p>
          <a:pPr rtl="0"/>
          <a:r>
            <a:rPr lang="zh-CN" smtClean="0"/>
            <a:t>不足之处</a:t>
          </a:r>
          <a:endParaRPr lang="zh-CN"/>
        </a:p>
      </dgm:t>
    </dgm:pt>
    <dgm:pt modelId="{6ED83D1C-1CA5-4AED-BB95-9BFB176ED69D}" cxnId="{05347262-75EF-4DB7-B6FC-151AEF67741A}" type="parTrans">
      <dgm:prSet/>
      <dgm:spPr/>
      <dgm:t>
        <a:bodyPr/>
        <a:lstStyle/>
        <a:p>
          <a:endParaRPr lang="zh-CN" altLang="en-US"/>
        </a:p>
      </dgm:t>
    </dgm:pt>
    <dgm:pt modelId="{5C72601F-3783-4B2A-A435-940565C52D50}" cxnId="{05347262-75EF-4DB7-B6FC-151AEF67741A}" type="sibTrans">
      <dgm:prSet/>
      <dgm:spPr/>
      <dgm:t>
        <a:bodyPr/>
        <a:lstStyle/>
        <a:p>
          <a:endParaRPr lang="zh-CN" altLang="en-US"/>
        </a:p>
      </dgm:t>
    </dgm:pt>
    <dgm:pt modelId="{08B48756-8080-474A-A024-C43A11194510}">
      <dgm:prSet/>
      <dgm:spPr/>
      <dgm:t>
        <a:bodyPr/>
        <a:lstStyle/>
        <a:p>
          <a:pPr rtl="0"/>
          <a:r>
            <a:rPr lang="zh-CN" smtClean="0"/>
            <a:t>不善于处理大量数据的读写操作</a:t>
          </a:r>
          <a:endParaRPr lang="zh-CN"/>
        </a:p>
      </dgm:t>
    </dgm:pt>
    <dgm:pt modelId="{EB40385F-3C41-4C4E-B4DA-4268E1650015}" cxnId="{B35BD8AB-8AB5-4BA1-849B-52BE244601BD}" type="parTrans">
      <dgm:prSet/>
      <dgm:spPr/>
      <dgm:t>
        <a:bodyPr/>
        <a:lstStyle/>
        <a:p>
          <a:endParaRPr lang="zh-CN" altLang="en-US"/>
        </a:p>
      </dgm:t>
    </dgm:pt>
    <dgm:pt modelId="{0EB3474C-135D-4BD8-A2CB-E4DA0FA35520}" cxnId="{B35BD8AB-8AB5-4BA1-849B-52BE244601BD}" type="sibTrans">
      <dgm:prSet/>
      <dgm:spPr/>
      <dgm:t>
        <a:bodyPr/>
        <a:lstStyle/>
        <a:p>
          <a:endParaRPr lang="zh-CN" altLang="en-US"/>
        </a:p>
      </dgm:t>
    </dgm:pt>
    <dgm:pt modelId="{3D2BDFFC-F276-4AC5-B625-ECB04F8D317D}">
      <dgm:prSet/>
      <dgm:spPr/>
      <dgm:t>
        <a:bodyPr/>
        <a:lstStyle/>
        <a:p>
          <a:pPr rtl="0"/>
          <a:r>
            <a:rPr lang="zh-CN" smtClean="0"/>
            <a:t>不适用于数据模型不断变化的应用场景</a:t>
          </a:r>
          <a:endParaRPr lang="zh-CN"/>
        </a:p>
      </dgm:t>
    </dgm:pt>
    <dgm:pt modelId="{A68A98C1-F2C8-48E0-8013-9267DA81372F}" cxnId="{1B1AF137-9024-4D81-AC67-B37AB4CDCE76}" type="parTrans">
      <dgm:prSet/>
      <dgm:spPr/>
      <dgm:t>
        <a:bodyPr/>
        <a:lstStyle/>
        <a:p>
          <a:endParaRPr lang="zh-CN" altLang="en-US"/>
        </a:p>
      </dgm:t>
    </dgm:pt>
    <dgm:pt modelId="{1D1A9D53-6464-4237-9542-F23816F4F3D0}" cxnId="{1B1AF137-9024-4D81-AC67-B37AB4CDCE76}" type="sibTrans">
      <dgm:prSet/>
      <dgm:spPr/>
      <dgm:t>
        <a:bodyPr/>
        <a:lstStyle/>
        <a:p>
          <a:endParaRPr lang="zh-CN" altLang="en-US"/>
        </a:p>
      </dgm:t>
    </dgm:pt>
    <dgm:pt modelId="{82DA63E5-B7D1-4646-B813-B1D0F0DE1B56}">
      <dgm:prSet/>
      <dgm:spPr/>
      <dgm:t>
        <a:bodyPr/>
        <a:lstStyle/>
        <a:p>
          <a:pPr rtl="0"/>
          <a:r>
            <a:rPr lang="zh-CN" smtClean="0"/>
            <a:t>数据的频繁操作代价大</a:t>
          </a:r>
          <a:endParaRPr lang="zh-CN"/>
        </a:p>
      </dgm:t>
    </dgm:pt>
    <dgm:pt modelId="{1DED5403-9F14-40C1-9396-10DAA735FB5C}" cxnId="{9828E141-DD99-4ACF-8C3F-89C3A86E956D}" type="parTrans">
      <dgm:prSet/>
      <dgm:spPr/>
      <dgm:t>
        <a:bodyPr/>
        <a:lstStyle/>
        <a:p>
          <a:endParaRPr lang="zh-CN" altLang="en-US"/>
        </a:p>
      </dgm:t>
    </dgm:pt>
    <dgm:pt modelId="{EAB469E0-709C-4B61-8738-5F2D8452FBD1}" cxnId="{9828E141-DD99-4ACF-8C3F-89C3A86E956D}" type="sibTrans">
      <dgm:prSet/>
      <dgm:spPr/>
      <dgm:t>
        <a:bodyPr/>
        <a:lstStyle/>
        <a:p>
          <a:endParaRPr lang="zh-CN" altLang="en-US"/>
        </a:p>
      </dgm:t>
    </dgm:pt>
    <dgm:pt modelId="{B91E5969-6A15-45ED-8BD9-98EF2B029E8F}">
      <dgm:prSet/>
      <dgm:spPr/>
      <dgm:t>
        <a:bodyPr/>
        <a:lstStyle/>
        <a:p>
          <a:pPr rtl="0"/>
          <a:r>
            <a:rPr lang="zh-CN" smtClean="0"/>
            <a:t>数据的简单处理效率较低</a:t>
          </a:r>
          <a:endParaRPr lang="zh-CN"/>
        </a:p>
      </dgm:t>
    </dgm:pt>
    <dgm:pt modelId="{52338D66-4322-4255-B22F-3954645E6B4A}" cxnId="{415BCFAE-8DE6-4358-9C2F-A324D2CBF5D8}" type="parTrans">
      <dgm:prSet/>
      <dgm:spPr/>
      <dgm:t>
        <a:bodyPr/>
        <a:lstStyle/>
        <a:p>
          <a:endParaRPr lang="zh-CN" altLang="en-US"/>
        </a:p>
      </dgm:t>
    </dgm:pt>
    <dgm:pt modelId="{DF56130A-67A4-4417-BF86-1B2FB9DAE88B}" cxnId="{415BCFAE-8DE6-4358-9C2F-A324D2CBF5D8}" type="sibTrans">
      <dgm:prSet/>
      <dgm:spPr/>
      <dgm:t>
        <a:bodyPr/>
        <a:lstStyle/>
        <a:p>
          <a:endParaRPr lang="zh-CN" altLang="en-US"/>
        </a:p>
      </dgm:t>
    </dgm:pt>
    <dgm:pt modelId="{1F88431E-754C-495F-9EE0-5F8D5C5AE3BA}">
      <dgm:prSet custT="1"/>
      <dgm:spPr/>
      <dgm:t>
        <a:bodyPr/>
        <a:lstStyle/>
        <a:p>
          <a:pPr rtl="0"/>
          <a:r>
            <a:rPr lang="zh-CN" altLang="en-US" sz="2000" dirty="0" smtClean="0"/>
            <a:t>数据存储的冗余度低</a:t>
          </a:r>
          <a:r>
            <a:rPr lang="en-US" altLang="zh-CN" sz="2000" dirty="0" smtClean="0"/>
            <a:t>:</a:t>
          </a:r>
          <a:r>
            <a:rPr lang="zh-CN" altLang="en-US" sz="2000" dirty="0" smtClean="0"/>
            <a:t>规范化理论</a:t>
          </a:r>
          <a:endParaRPr lang="zh-CN" altLang="en-US" sz="2000" dirty="0"/>
        </a:p>
      </dgm:t>
    </dgm:pt>
    <dgm:pt modelId="{78443896-A0C4-41B5-A0B8-8B64A560E9EE}" cxnId="{759021C7-8A4A-4F9F-9A85-1B27055D3958}" type="parTrans">
      <dgm:prSet/>
      <dgm:spPr/>
      <dgm:t>
        <a:bodyPr/>
        <a:lstStyle/>
        <a:p>
          <a:endParaRPr lang="zh-CN" altLang="en-US"/>
        </a:p>
      </dgm:t>
    </dgm:pt>
    <dgm:pt modelId="{2A2BF370-964C-40C4-9789-0E35F02DC3F9}" cxnId="{759021C7-8A4A-4F9F-9A85-1B27055D3958}" type="sibTrans">
      <dgm:prSet/>
      <dgm:spPr/>
      <dgm:t>
        <a:bodyPr/>
        <a:lstStyle/>
        <a:p>
          <a:endParaRPr lang="zh-CN" altLang="en-US"/>
        </a:p>
      </dgm:t>
    </dgm:pt>
    <dgm:pt modelId="{15A21D3F-593D-4713-B3CD-F89967ACC5AF}" type="pres">
      <dgm:prSet presAssocID="{EB64F635-B79A-4809-8E19-05AB915750CD}" presName="Name0" presStyleCnt="0">
        <dgm:presLayoutVars>
          <dgm:chMax val="2"/>
          <dgm:chPref val="2"/>
          <dgm:dir/>
          <dgm:animOne/>
          <dgm:resizeHandles val="exact"/>
        </dgm:presLayoutVars>
      </dgm:prSet>
      <dgm:spPr/>
      <dgm:t>
        <a:bodyPr/>
        <a:lstStyle/>
        <a:p>
          <a:endParaRPr lang="zh-CN" altLang="en-US"/>
        </a:p>
      </dgm:t>
    </dgm:pt>
    <dgm:pt modelId="{4981D4DC-8F34-4ACD-AAFF-FBF6A9974FCC}" type="pres">
      <dgm:prSet presAssocID="{EB64F635-B79A-4809-8E19-05AB915750CD}" presName="Background" presStyleLbl="bgImgPlace1" presStyleIdx="0" presStyleCnt="1"/>
      <dgm:spPr/>
      <dgm:t>
        <a:bodyPr/>
        <a:lstStyle/>
        <a:p>
          <a:endParaRPr lang="zh-CN" altLang="en-US"/>
        </a:p>
      </dgm:t>
    </dgm:pt>
    <dgm:pt modelId="{C93FC6C5-F2BE-4664-B94C-C5498602B4CF}" type="pres">
      <dgm:prSet presAssocID="{EB64F635-B79A-4809-8E19-05AB915750CD}" presName="ParentText1" presStyleLbl="revTx" presStyleIdx="0" presStyleCnt="2">
        <dgm:presLayoutVars>
          <dgm:chMax val="0"/>
          <dgm:chPref val="0"/>
          <dgm:bulletEnabled val="1"/>
        </dgm:presLayoutVars>
      </dgm:prSet>
      <dgm:spPr/>
      <dgm:t>
        <a:bodyPr/>
        <a:lstStyle/>
        <a:p>
          <a:endParaRPr lang="zh-CN" altLang="en-US"/>
        </a:p>
      </dgm:t>
    </dgm:pt>
    <dgm:pt modelId="{9EAC546B-8D70-4B67-9C3D-97E3FF47E6CE}" type="pres">
      <dgm:prSet presAssocID="{EB64F635-B79A-4809-8E19-05AB915750CD}" presName="ParentText2" presStyleLbl="revTx" presStyleIdx="1" presStyleCnt="2">
        <dgm:presLayoutVars>
          <dgm:chMax val="0"/>
          <dgm:chPref val="0"/>
          <dgm:bulletEnabled val="1"/>
        </dgm:presLayoutVars>
      </dgm:prSet>
      <dgm:spPr/>
      <dgm:t>
        <a:bodyPr/>
        <a:lstStyle/>
        <a:p>
          <a:endParaRPr lang="zh-CN" altLang="en-US"/>
        </a:p>
      </dgm:t>
    </dgm:pt>
    <dgm:pt modelId="{BB86338C-E23D-41A6-8E78-811D8B6F3533}" type="pres">
      <dgm:prSet presAssocID="{EB64F635-B79A-4809-8E19-05AB915750CD}" presName="Plus" presStyleLbl="alignNode1" presStyleIdx="0" presStyleCnt="2"/>
      <dgm:spPr/>
      <dgm:t>
        <a:bodyPr/>
        <a:lstStyle/>
        <a:p>
          <a:endParaRPr lang="zh-CN" altLang="en-US"/>
        </a:p>
      </dgm:t>
    </dgm:pt>
    <dgm:pt modelId="{5B64FA52-5796-41E3-A0D6-C27824955D57}" type="pres">
      <dgm:prSet presAssocID="{EB64F635-B79A-4809-8E19-05AB915750CD}" presName="Minus" presStyleLbl="alignNode1" presStyleIdx="1" presStyleCnt="2"/>
      <dgm:spPr/>
      <dgm:t>
        <a:bodyPr/>
        <a:lstStyle/>
        <a:p>
          <a:endParaRPr lang="zh-CN" altLang="en-US"/>
        </a:p>
      </dgm:t>
    </dgm:pt>
    <dgm:pt modelId="{F6F9F0DB-D6AE-4BB5-BCA3-AC3D4B9106BA}" type="pres">
      <dgm:prSet presAssocID="{EB64F635-B79A-4809-8E19-05AB915750CD}" presName="Divider" presStyleLbl="parChTrans1D1" presStyleIdx="0" presStyleCnt="1"/>
      <dgm:spPr/>
      <dgm:t>
        <a:bodyPr/>
        <a:lstStyle/>
        <a:p>
          <a:endParaRPr lang="zh-CN" altLang="en-US"/>
        </a:p>
      </dgm:t>
    </dgm:pt>
  </dgm:ptLst>
  <dgm:cxnLst>
    <dgm:cxn modelId="{BA541D31-5B82-401B-93CD-6FB05CCE6855}" type="presOf" srcId="{482D55EF-BFDD-48AB-A09D-19A3855EF3A5}" destId="{C93FC6C5-F2BE-4664-B94C-C5498602B4CF}" srcOrd="0" destOrd="1" presId="urn:microsoft.com/office/officeart/2009/3/layout/PlusandMinus"/>
    <dgm:cxn modelId="{B35BD8AB-8AB5-4BA1-849B-52BE244601BD}" srcId="{CFAB01B5-CAAC-47FC-B964-8A483E3B56F4}" destId="{08B48756-8080-474A-A024-C43A11194510}" srcOrd="0" destOrd="0" parTransId="{EB40385F-3C41-4C4E-B4DA-4268E1650015}" sibTransId="{0EB3474C-135D-4BD8-A2CB-E4DA0FA35520}"/>
    <dgm:cxn modelId="{41E2C510-53BC-4A75-81EF-5B717C0C293F}" type="presOf" srcId="{4A2CE132-52AA-4D38-A5BA-F06369AC3E1C}" destId="{C93FC6C5-F2BE-4664-B94C-C5498602B4CF}" srcOrd="0" destOrd="3" presId="urn:microsoft.com/office/officeart/2009/3/layout/PlusandMinus"/>
    <dgm:cxn modelId="{C57D8A73-6E20-4AC3-AAF6-6AA866C22BD0}" srcId="{4C1AAF8B-5C5E-46FC-9E1D-FDD90E77616F}" destId="{D9EB76C6-8D36-4363-9BBA-90FE742D0FBE}" srcOrd="3" destOrd="0" parTransId="{28980AA8-EDA4-42E3-AD78-6B635189098B}" sibTransId="{CBB73F2F-83E6-434F-B46F-31C8F1CA0E2B}"/>
    <dgm:cxn modelId="{94B78603-89C5-4356-8033-2F6E9C93484D}" srcId="{4C1AAF8B-5C5E-46FC-9E1D-FDD90E77616F}" destId="{4A2CE132-52AA-4D38-A5BA-F06369AC3E1C}" srcOrd="2" destOrd="0" parTransId="{42C503B5-B9BF-468C-9955-8B2FF21E9B40}" sibTransId="{D8008E29-B273-4D37-8AF8-C2A1AFCA06DE}"/>
    <dgm:cxn modelId="{3DD5BCC9-0503-4228-94FC-7EE4A8FF0E6A}" type="presOf" srcId="{3D2BDFFC-F276-4AC5-B625-ECB04F8D317D}" destId="{9EAC546B-8D70-4B67-9C3D-97E3FF47E6CE}" srcOrd="0" destOrd="2" presId="urn:microsoft.com/office/officeart/2009/3/layout/PlusandMinus"/>
    <dgm:cxn modelId="{51D765DF-D7BB-4BC1-AA31-4370D686EAD3}" srcId="{EB64F635-B79A-4809-8E19-05AB915750CD}" destId="{4C1AAF8B-5C5E-46FC-9E1D-FDD90E77616F}" srcOrd="0" destOrd="0" parTransId="{3185BF1C-D165-4470-A7EB-31456DFCE0D5}" sibTransId="{51F970B0-1DBE-4C08-97F4-BDA2B8F866D5}"/>
    <dgm:cxn modelId="{1B1AF137-9024-4D81-AC67-B37AB4CDCE76}" srcId="{CFAB01B5-CAAC-47FC-B964-8A483E3B56F4}" destId="{3D2BDFFC-F276-4AC5-B625-ECB04F8D317D}" srcOrd="1" destOrd="0" parTransId="{A68A98C1-F2C8-48E0-8013-9267DA81372F}" sibTransId="{1D1A9D53-6464-4237-9542-F23816F4F3D0}"/>
    <dgm:cxn modelId="{9828E141-DD99-4ACF-8C3F-89C3A86E956D}" srcId="{CFAB01B5-CAAC-47FC-B964-8A483E3B56F4}" destId="{82DA63E5-B7D1-4646-B813-B1D0F0DE1B56}" srcOrd="2" destOrd="0" parTransId="{1DED5403-9F14-40C1-9396-10DAA735FB5C}" sibTransId="{EAB469E0-709C-4B61-8738-5F2D8452FBD1}"/>
    <dgm:cxn modelId="{EABB492D-1FD4-46A8-B82A-A4321E53938F}" srcId="{4C1AAF8B-5C5E-46FC-9E1D-FDD90E77616F}" destId="{482D55EF-BFDD-48AB-A09D-19A3855EF3A5}" srcOrd="0" destOrd="0" parTransId="{39850DF6-F48F-4628-ACB2-ABB22946B50A}" sibTransId="{843A3526-1689-4F63-90A4-72FF74F2CEEC}"/>
    <dgm:cxn modelId="{9703F371-2F34-4546-BCB3-5C1CF4D6BE15}" type="presOf" srcId="{1F88431E-754C-495F-9EE0-5F8D5C5AE3BA}" destId="{C93FC6C5-F2BE-4664-B94C-C5498602B4CF}" srcOrd="0" destOrd="2" presId="urn:microsoft.com/office/officeart/2009/3/layout/PlusandMinus"/>
    <dgm:cxn modelId="{751FCF02-5EA8-493A-BC24-3F2380AF1D5C}" type="presOf" srcId="{CFAB01B5-CAAC-47FC-B964-8A483E3B56F4}" destId="{9EAC546B-8D70-4B67-9C3D-97E3FF47E6CE}" srcOrd="0" destOrd="0" presId="urn:microsoft.com/office/officeart/2009/3/layout/PlusandMinus"/>
    <dgm:cxn modelId="{DC574A7D-9DDB-42A9-943A-6B0AB36BC916}" type="presOf" srcId="{B91E5969-6A15-45ED-8BD9-98EF2B029E8F}" destId="{9EAC546B-8D70-4B67-9C3D-97E3FF47E6CE}" srcOrd="0" destOrd="4" presId="urn:microsoft.com/office/officeart/2009/3/layout/PlusandMinus"/>
    <dgm:cxn modelId="{5AC98701-9039-43E1-9ECF-B6496E5B0268}" type="presOf" srcId="{08B48756-8080-474A-A024-C43A11194510}" destId="{9EAC546B-8D70-4B67-9C3D-97E3FF47E6CE}" srcOrd="0" destOrd="1" presId="urn:microsoft.com/office/officeart/2009/3/layout/PlusandMinus"/>
    <dgm:cxn modelId="{834F55CA-329D-4A86-9933-B97170B9128F}" type="presOf" srcId="{D9EB76C6-8D36-4363-9BBA-90FE742D0FBE}" destId="{C93FC6C5-F2BE-4664-B94C-C5498602B4CF}" srcOrd="0" destOrd="4" presId="urn:microsoft.com/office/officeart/2009/3/layout/PlusandMinus"/>
    <dgm:cxn modelId="{759021C7-8A4A-4F9F-9A85-1B27055D3958}" srcId="{4C1AAF8B-5C5E-46FC-9E1D-FDD90E77616F}" destId="{1F88431E-754C-495F-9EE0-5F8D5C5AE3BA}" srcOrd="1" destOrd="0" parTransId="{78443896-A0C4-41B5-A0B8-8B64A560E9EE}" sibTransId="{2A2BF370-964C-40C4-9789-0E35F02DC3F9}"/>
    <dgm:cxn modelId="{5BBB6E68-92B8-4ED6-AC5E-4EB08F610190}" type="presOf" srcId="{82DA63E5-B7D1-4646-B813-B1D0F0DE1B56}" destId="{9EAC546B-8D70-4B67-9C3D-97E3FF47E6CE}" srcOrd="0" destOrd="3" presId="urn:microsoft.com/office/officeart/2009/3/layout/PlusandMinus"/>
    <dgm:cxn modelId="{415BCFAE-8DE6-4358-9C2F-A324D2CBF5D8}" srcId="{CFAB01B5-CAAC-47FC-B964-8A483E3B56F4}" destId="{B91E5969-6A15-45ED-8BD9-98EF2B029E8F}" srcOrd="3" destOrd="0" parTransId="{52338D66-4322-4255-B22F-3954645E6B4A}" sibTransId="{DF56130A-67A4-4417-BF86-1B2FB9DAE88B}"/>
    <dgm:cxn modelId="{490A5109-EB79-4897-B300-DA4C44FFF8CE}" type="presOf" srcId="{EB64F635-B79A-4809-8E19-05AB915750CD}" destId="{15A21D3F-593D-4713-B3CD-F89967ACC5AF}" srcOrd="0" destOrd="0" presId="urn:microsoft.com/office/officeart/2009/3/layout/PlusandMinus"/>
    <dgm:cxn modelId="{05347262-75EF-4DB7-B6FC-151AEF67741A}" srcId="{EB64F635-B79A-4809-8E19-05AB915750CD}" destId="{CFAB01B5-CAAC-47FC-B964-8A483E3B56F4}" srcOrd="1" destOrd="0" parTransId="{6ED83D1C-1CA5-4AED-BB95-9BFB176ED69D}" sibTransId="{5C72601F-3783-4B2A-A435-940565C52D50}"/>
    <dgm:cxn modelId="{89AC01BE-D606-4E9F-93ED-16C6BD5C0047}" type="presOf" srcId="{4C1AAF8B-5C5E-46FC-9E1D-FDD90E77616F}" destId="{C93FC6C5-F2BE-4664-B94C-C5498602B4CF}" srcOrd="0" destOrd="0" presId="urn:microsoft.com/office/officeart/2009/3/layout/PlusandMinus"/>
    <dgm:cxn modelId="{5596AA0C-5341-43D5-AEEB-EE9A1F4B9F9F}" type="presParOf" srcId="{15A21D3F-593D-4713-B3CD-F89967ACC5AF}" destId="{4981D4DC-8F34-4ACD-AAFF-FBF6A9974FCC}" srcOrd="0" destOrd="0" presId="urn:microsoft.com/office/officeart/2009/3/layout/PlusandMinus"/>
    <dgm:cxn modelId="{79EEC427-C2F0-43A2-A781-FCDAA781F0C4}" type="presParOf" srcId="{15A21D3F-593D-4713-B3CD-F89967ACC5AF}" destId="{C93FC6C5-F2BE-4664-B94C-C5498602B4CF}" srcOrd="1" destOrd="0" presId="urn:microsoft.com/office/officeart/2009/3/layout/PlusandMinus"/>
    <dgm:cxn modelId="{DE0DD7A7-143D-480E-934F-B98E2367B6C1}" type="presParOf" srcId="{15A21D3F-593D-4713-B3CD-F89967ACC5AF}" destId="{9EAC546B-8D70-4B67-9C3D-97E3FF47E6CE}" srcOrd="2" destOrd="0" presId="urn:microsoft.com/office/officeart/2009/3/layout/PlusandMinus"/>
    <dgm:cxn modelId="{BEE3ED00-4D1C-46A3-945F-CA80BA4D1B71}" type="presParOf" srcId="{15A21D3F-593D-4713-B3CD-F89967ACC5AF}" destId="{BB86338C-E23D-41A6-8E78-811D8B6F3533}" srcOrd="3" destOrd="0" presId="urn:microsoft.com/office/officeart/2009/3/layout/PlusandMinus"/>
    <dgm:cxn modelId="{BC34973F-EDDB-4A69-B6D8-1B88E9489A55}" type="presParOf" srcId="{15A21D3F-593D-4713-B3CD-F89967ACC5AF}" destId="{5B64FA52-5796-41E3-A0D6-C27824955D57}" srcOrd="4" destOrd="0" presId="urn:microsoft.com/office/officeart/2009/3/layout/PlusandMinus"/>
    <dgm:cxn modelId="{99ED5D06-6C10-409E-B032-4B9A38B41F19}" type="presParOf" srcId="{15A21D3F-593D-4713-B3CD-F89967ACC5AF}" destId="{F6F9F0DB-D6AE-4BB5-BCA3-AC3D4B9106BA}" srcOrd="5" destOrd="0" presId="urn:microsoft.com/office/officeart/2009/3/layout/PlusandMinus"/>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F02A7D6A-A098-4FF4-A5EE-985AD090C32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E2909EF5-CAD6-4D5A-B6B7-F673BD2AE2C0}">
      <dgm:prSet/>
      <dgm:spPr/>
      <dgm:t>
        <a:bodyPr/>
        <a:lstStyle/>
        <a:p>
          <a:pPr rtl="0"/>
          <a:r>
            <a:rPr lang="zh-CN" b="1" smtClean="0"/>
            <a:t>官网： </a:t>
          </a:r>
          <a:r>
            <a:rPr lang="en-US" b="1" smtClean="0"/>
            <a:t>http://memcached.org/</a:t>
          </a:r>
          <a:endParaRPr lang="zh-CN"/>
        </a:p>
      </dgm:t>
    </dgm:pt>
    <dgm:pt modelId="{D0013F3A-E828-42DF-BEDF-FB6493A60617}" cxnId="{77734AE3-1B26-4D44-882F-4DC5441337AF}" type="parTrans">
      <dgm:prSet/>
      <dgm:spPr/>
      <dgm:t>
        <a:bodyPr/>
        <a:lstStyle/>
        <a:p>
          <a:endParaRPr lang="zh-CN" altLang="en-US"/>
        </a:p>
      </dgm:t>
    </dgm:pt>
    <dgm:pt modelId="{9DF10A2E-4753-435D-92A1-045867C54D23}" cxnId="{77734AE3-1B26-4D44-882F-4DC5441337AF}" type="sibTrans">
      <dgm:prSet/>
      <dgm:spPr/>
      <dgm:t>
        <a:bodyPr/>
        <a:lstStyle/>
        <a:p>
          <a:endParaRPr lang="zh-CN" altLang="en-US"/>
        </a:p>
      </dgm:t>
    </dgm:pt>
    <dgm:pt modelId="{21601804-3040-4A9C-AC6A-A95DFE94B543}">
      <dgm:prSet/>
      <dgm:spPr/>
      <dgm:t>
        <a:bodyPr/>
        <a:lstStyle/>
        <a:p>
          <a:pPr rtl="0"/>
          <a:r>
            <a:rPr lang="zh-CN" b="1" smtClean="0"/>
            <a:t>提供者：</a:t>
          </a:r>
          <a:r>
            <a:rPr lang="en-US" b="1" smtClean="0"/>
            <a:t>2003</a:t>
          </a:r>
          <a:r>
            <a:rPr lang="zh-CN" b="1" smtClean="0"/>
            <a:t>年，</a:t>
          </a:r>
          <a:r>
            <a:rPr lang="en-US" b="1" smtClean="0"/>
            <a:t>Brad Fitzpatrick </a:t>
          </a:r>
          <a:r>
            <a:rPr lang="zh-CN" b="1" smtClean="0"/>
            <a:t>为</a:t>
          </a:r>
          <a:r>
            <a:rPr lang="en-US" b="1" smtClean="0"/>
            <a:t>LiveJournal</a:t>
          </a:r>
          <a:r>
            <a:rPr lang="zh-CN" b="1" smtClean="0"/>
            <a:t>开发</a:t>
          </a:r>
          <a:endParaRPr lang="zh-CN"/>
        </a:p>
      </dgm:t>
    </dgm:pt>
    <dgm:pt modelId="{EF8D3653-8434-4FC9-9C3A-286340CD018E}" cxnId="{8A8E8C6F-901C-47C3-9E82-5D1B4694FFB9}" type="parTrans">
      <dgm:prSet/>
      <dgm:spPr/>
      <dgm:t>
        <a:bodyPr/>
        <a:lstStyle/>
        <a:p>
          <a:endParaRPr lang="zh-CN" altLang="en-US"/>
        </a:p>
      </dgm:t>
    </dgm:pt>
    <dgm:pt modelId="{5A8A2FBE-C87C-414B-8360-91C8CA64E5C6}" cxnId="{8A8E8C6F-901C-47C3-9E82-5D1B4694FFB9}" type="sibTrans">
      <dgm:prSet/>
      <dgm:spPr/>
      <dgm:t>
        <a:bodyPr/>
        <a:lstStyle/>
        <a:p>
          <a:endParaRPr lang="zh-CN" altLang="en-US"/>
        </a:p>
      </dgm:t>
    </dgm:pt>
    <dgm:pt modelId="{329F7755-68BA-4257-880F-F65B7F8AAC20}">
      <dgm:prSet/>
      <dgm:spPr/>
      <dgm:t>
        <a:bodyPr/>
        <a:lstStyle/>
        <a:p>
          <a:pPr rtl="0"/>
          <a:r>
            <a:rPr lang="zh-CN" b="1" smtClean="0"/>
            <a:t>实现技术</a:t>
          </a:r>
          <a:r>
            <a:rPr lang="en-US" b="1" smtClean="0"/>
            <a:t>/</a:t>
          </a:r>
          <a:r>
            <a:rPr lang="zh-CN" b="1" smtClean="0"/>
            <a:t>语言：</a:t>
          </a:r>
          <a:r>
            <a:rPr lang="en-US" b="1" smtClean="0"/>
            <a:t>C</a:t>
          </a:r>
          <a:r>
            <a:rPr lang="zh-CN" b="1" smtClean="0"/>
            <a:t>、</a:t>
          </a:r>
          <a:r>
            <a:rPr lang="en-US" b="1" smtClean="0"/>
            <a:t>Perl</a:t>
          </a:r>
          <a:endParaRPr lang="zh-CN"/>
        </a:p>
      </dgm:t>
    </dgm:pt>
    <dgm:pt modelId="{035FF8BB-6471-44C6-970F-73076FA08C53}" cxnId="{A5E765B1-4659-4947-8BBB-C4CFB0AB19CD}" type="parTrans">
      <dgm:prSet/>
      <dgm:spPr/>
      <dgm:t>
        <a:bodyPr/>
        <a:lstStyle/>
        <a:p>
          <a:endParaRPr lang="zh-CN" altLang="en-US"/>
        </a:p>
      </dgm:t>
    </dgm:pt>
    <dgm:pt modelId="{6DB8AC9C-0600-4D38-907C-F895F2BE69E3}" cxnId="{A5E765B1-4659-4947-8BBB-C4CFB0AB19CD}" type="sibTrans">
      <dgm:prSet/>
      <dgm:spPr/>
      <dgm:t>
        <a:bodyPr/>
        <a:lstStyle/>
        <a:p>
          <a:endParaRPr lang="zh-CN" altLang="en-US"/>
        </a:p>
      </dgm:t>
    </dgm:pt>
    <dgm:pt modelId="{EEF61137-0B79-422F-AFFB-8BF02889551D}">
      <dgm:prSet/>
      <dgm:spPr/>
      <dgm:t>
        <a:bodyPr/>
        <a:lstStyle/>
        <a:p>
          <a:pPr rtl="0"/>
          <a:r>
            <a:rPr lang="zh-CN" b="1" smtClean="0"/>
            <a:t>访问方法：支持命令行工具；支持种语言的客户端开发包，包括：</a:t>
          </a:r>
          <a:r>
            <a:rPr lang="en-US" b="1" smtClean="0"/>
            <a:t>C</a:t>
          </a:r>
          <a:r>
            <a:rPr lang="zh-CN" b="1" smtClean="0"/>
            <a:t>、</a:t>
          </a:r>
          <a:r>
            <a:rPr lang="en-US" b="1" smtClean="0"/>
            <a:t>C#</a:t>
          </a:r>
          <a:r>
            <a:rPr lang="zh-CN" b="1" smtClean="0"/>
            <a:t>、</a:t>
          </a:r>
          <a:r>
            <a:rPr lang="en-US" b="1" smtClean="0"/>
            <a:t>Perl</a:t>
          </a:r>
          <a:r>
            <a:rPr lang="zh-CN" b="1" smtClean="0"/>
            <a:t>、</a:t>
          </a:r>
          <a:r>
            <a:rPr lang="en-US" b="1" smtClean="0"/>
            <a:t>PHP</a:t>
          </a:r>
          <a:r>
            <a:rPr lang="zh-CN" b="1" smtClean="0"/>
            <a:t>、</a:t>
          </a:r>
          <a:r>
            <a:rPr lang="en-US" b="1" smtClean="0"/>
            <a:t>JAVA</a:t>
          </a:r>
          <a:r>
            <a:rPr lang="zh-CN" b="1" smtClean="0"/>
            <a:t>、</a:t>
          </a:r>
          <a:r>
            <a:rPr lang="en-US" b="1" smtClean="0"/>
            <a:t>Python</a:t>
          </a:r>
          <a:r>
            <a:rPr lang="zh-CN" b="1" smtClean="0"/>
            <a:t>、</a:t>
          </a:r>
          <a:r>
            <a:rPr lang="en-US" b="1" smtClean="0"/>
            <a:t>Ruby</a:t>
          </a:r>
          <a:r>
            <a:rPr lang="zh-CN" b="1" smtClean="0"/>
            <a:t>、</a:t>
          </a:r>
          <a:r>
            <a:rPr lang="en-US" b="1" smtClean="0"/>
            <a:t>MySQL</a:t>
          </a:r>
          <a:r>
            <a:rPr lang="zh-CN" b="1" smtClean="0"/>
            <a:t>等。</a:t>
          </a:r>
          <a:endParaRPr lang="zh-CN"/>
        </a:p>
      </dgm:t>
    </dgm:pt>
    <dgm:pt modelId="{576346B3-0185-47C8-8629-14CA240D62A7}" cxnId="{EDC291F1-F703-406B-BDDC-6883E56A1AA7}" type="parTrans">
      <dgm:prSet/>
      <dgm:spPr/>
      <dgm:t>
        <a:bodyPr/>
        <a:lstStyle/>
        <a:p>
          <a:endParaRPr lang="zh-CN" altLang="en-US"/>
        </a:p>
      </dgm:t>
    </dgm:pt>
    <dgm:pt modelId="{536602FD-B310-49B4-B6E3-A6DB654D6303}" cxnId="{EDC291F1-F703-406B-BDDC-6883E56A1AA7}" type="sibTrans">
      <dgm:prSet/>
      <dgm:spPr/>
      <dgm:t>
        <a:bodyPr/>
        <a:lstStyle/>
        <a:p>
          <a:endParaRPr lang="zh-CN" altLang="en-US"/>
        </a:p>
      </dgm:t>
    </dgm:pt>
    <dgm:pt modelId="{6276C8C4-F3C4-4AEB-904E-5E9A7291C248}">
      <dgm:prSet/>
      <dgm:spPr/>
      <dgm:t>
        <a:bodyPr/>
        <a:lstStyle/>
        <a:p>
          <a:pPr rtl="0"/>
          <a:r>
            <a:rPr lang="zh-CN" b="1" dirty="0" smtClean="0"/>
            <a:t>开源许可证：</a:t>
          </a:r>
          <a:r>
            <a:rPr lang="en-US" b="1" dirty="0" smtClean="0"/>
            <a:t>BSD license</a:t>
          </a:r>
          <a:endParaRPr lang="zh-CN" dirty="0"/>
        </a:p>
      </dgm:t>
    </dgm:pt>
    <dgm:pt modelId="{DF3A37BE-25B8-4EA8-AA67-683BF78D2CF3}" cxnId="{8BE02626-BDAA-4AA1-96B7-910C4A73BC14}" type="parTrans">
      <dgm:prSet/>
      <dgm:spPr/>
      <dgm:t>
        <a:bodyPr/>
        <a:lstStyle/>
        <a:p>
          <a:endParaRPr lang="zh-CN" altLang="en-US"/>
        </a:p>
      </dgm:t>
    </dgm:pt>
    <dgm:pt modelId="{CFC10A71-36E3-4E97-88CA-D42C96F4DFD0}" cxnId="{8BE02626-BDAA-4AA1-96B7-910C4A73BC14}" type="sibTrans">
      <dgm:prSet/>
      <dgm:spPr/>
      <dgm:t>
        <a:bodyPr/>
        <a:lstStyle/>
        <a:p>
          <a:endParaRPr lang="zh-CN" altLang="en-US"/>
        </a:p>
      </dgm:t>
    </dgm:pt>
    <dgm:pt modelId="{C62FD235-FB6A-4C34-BD9A-33A92C4064DF}">
      <dgm:prSet/>
      <dgm:spPr/>
      <dgm:t>
        <a:bodyPr/>
        <a:lstStyle/>
        <a:p>
          <a:pPr rtl="0"/>
          <a:r>
            <a:rPr lang="zh-CN" b="1" smtClean="0"/>
            <a:t>使用者：</a:t>
          </a:r>
          <a:r>
            <a:rPr lang="en-US" b="1" smtClean="0"/>
            <a:t>LiveJournal</a:t>
          </a:r>
          <a:r>
            <a:rPr lang="zh-CN" b="1" smtClean="0"/>
            <a:t>、</a:t>
          </a:r>
          <a:r>
            <a:rPr lang="en-US" b="1" smtClean="0"/>
            <a:t>Wikipedia</a:t>
          </a:r>
          <a:r>
            <a:rPr lang="zh-CN" b="1" smtClean="0"/>
            <a:t>、</a:t>
          </a:r>
          <a:r>
            <a:rPr lang="en-US" b="1" smtClean="0"/>
            <a:t>Flickr</a:t>
          </a:r>
          <a:r>
            <a:rPr lang="zh-CN" b="1" smtClean="0"/>
            <a:t>、</a:t>
          </a:r>
          <a:r>
            <a:rPr lang="en-US" b="1" smtClean="0"/>
            <a:t>Bebo</a:t>
          </a:r>
          <a:r>
            <a:rPr lang="zh-CN" b="1" smtClean="0"/>
            <a:t>、</a:t>
          </a:r>
          <a:r>
            <a:rPr lang="en-US" b="1" smtClean="0"/>
            <a:t>WordPress.com</a:t>
          </a:r>
          <a:r>
            <a:rPr lang="zh-CN" b="1" smtClean="0"/>
            <a:t>、</a:t>
          </a:r>
          <a:r>
            <a:rPr lang="en-US" b="1" smtClean="0"/>
            <a:t>Craigslist</a:t>
          </a:r>
          <a:r>
            <a:rPr lang="zh-CN" b="1" smtClean="0"/>
            <a:t>和</a:t>
          </a:r>
          <a:r>
            <a:rPr lang="en-US" b="1" smtClean="0"/>
            <a:t>Mixi</a:t>
          </a:r>
          <a:r>
            <a:rPr lang="zh-CN" b="1" smtClean="0"/>
            <a:t>等</a:t>
          </a:r>
          <a:endParaRPr lang="zh-CN"/>
        </a:p>
      </dgm:t>
    </dgm:pt>
    <dgm:pt modelId="{29BC8F25-A212-4B8B-AF9A-A2D59A1C386F}" cxnId="{40CBF8BA-CBD2-4877-B087-0B0FEE974DE7}" type="parTrans">
      <dgm:prSet/>
      <dgm:spPr/>
      <dgm:t>
        <a:bodyPr/>
        <a:lstStyle/>
        <a:p>
          <a:endParaRPr lang="zh-CN" altLang="en-US"/>
        </a:p>
      </dgm:t>
    </dgm:pt>
    <dgm:pt modelId="{B97ABD2D-507A-4429-A8F2-FFB0A54B668F}" cxnId="{40CBF8BA-CBD2-4877-B087-0B0FEE974DE7}" type="sibTrans">
      <dgm:prSet/>
      <dgm:spPr/>
      <dgm:t>
        <a:bodyPr/>
        <a:lstStyle/>
        <a:p>
          <a:endParaRPr lang="zh-CN" altLang="en-US"/>
        </a:p>
      </dgm:t>
    </dgm:pt>
    <dgm:pt modelId="{61E898C0-223C-4603-8D0C-8EEB5EF0E103}" type="pres">
      <dgm:prSet presAssocID="{F02A7D6A-A098-4FF4-A5EE-985AD090C329}" presName="linear" presStyleCnt="0">
        <dgm:presLayoutVars>
          <dgm:animLvl val="lvl"/>
          <dgm:resizeHandles val="exact"/>
        </dgm:presLayoutVars>
      </dgm:prSet>
      <dgm:spPr/>
      <dgm:t>
        <a:bodyPr/>
        <a:lstStyle/>
        <a:p>
          <a:endParaRPr lang="zh-CN" altLang="en-US"/>
        </a:p>
      </dgm:t>
    </dgm:pt>
    <dgm:pt modelId="{02BAD391-A72F-4778-AA43-ADC85EEBB5B8}" type="pres">
      <dgm:prSet presAssocID="{E2909EF5-CAD6-4D5A-B6B7-F673BD2AE2C0}" presName="parentText" presStyleLbl="node1" presStyleIdx="0" presStyleCnt="6">
        <dgm:presLayoutVars>
          <dgm:chMax val="0"/>
          <dgm:bulletEnabled val="1"/>
        </dgm:presLayoutVars>
      </dgm:prSet>
      <dgm:spPr/>
      <dgm:t>
        <a:bodyPr/>
        <a:lstStyle/>
        <a:p>
          <a:endParaRPr lang="zh-CN" altLang="en-US"/>
        </a:p>
      </dgm:t>
    </dgm:pt>
    <dgm:pt modelId="{EA587859-DC05-42BD-956F-D13D2251EA67}" type="pres">
      <dgm:prSet presAssocID="{9DF10A2E-4753-435D-92A1-045867C54D23}" presName="spacer" presStyleCnt="0"/>
      <dgm:spPr/>
      <dgm:t>
        <a:bodyPr/>
        <a:lstStyle/>
        <a:p>
          <a:endParaRPr lang="zh-CN" altLang="en-US"/>
        </a:p>
      </dgm:t>
    </dgm:pt>
    <dgm:pt modelId="{3FB1196B-6E5C-4DC6-9B49-03442C92B512}" type="pres">
      <dgm:prSet presAssocID="{21601804-3040-4A9C-AC6A-A95DFE94B543}" presName="parentText" presStyleLbl="node1" presStyleIdx="1" presStyleCnt="6">
        <dgm:presLayoutVars>
          <dgm:chMax val="0"/>
          <dgm:bulletEnabled val="1"/>
        </dgm:presLayoutVars>
      </dgm:prSet>
      <dgm:spPr/>
      <dgm:t>
        <a:bodyPr/>
        <a:lstStyle/>
        <a:p>
          <a:endParaRPr lang="zh-CN" altLang="en-US"/>
        </a:p>
      </dgm:t>
    </dgm:pt>
    <dgm:pt modelId="{8EF7C6E6-42D5-4F00-9B25-34F00F1E4A70}" type="pres">
      <dgm:prSet presAssocID="{5A8A2FBE-C87C-414B-8360-91C8CA64E5C6}" presName="spacer" presStyleCnt="0"/>
      <dgm:spPr/>
      <dgm:t>
        <a:bodyPr/>
        <a:lstStyle/>
        <a:p>
          <a:endParaRPr lang="zh-CN" altLang="en-US"/>
        </a:p>
      </dgm:t>
    </dgm:pt>
    <dgm:pt modelId="{2E28F96A-3FD0-43B2-A114-0755457C9105}" type="pres">
      <dgm:prSet presAssocID="{329F7755-68BA-4257-880F-F65B7F8AAC20}" presName="parentText" presStyleLbl="node1" presStyleIdx="2" presStyleCnt="6">
        <dgm:presLayoutVars>
          <dgm:chMax val="0"/>
          <dgm:bulletEnabled val="1"/>
        </dgm:presLayoutVars>
      </dgm:prSet>
      <dgm:spPr/>
      <dgm:t>
        <a:bodyPr/>
        <a:lstStyle/>
        <a:p>
          <a:endParaRPr lang="zh-CN" altLang="en-US"/>
        </a:p>
      </dgm:t>
    </dgm:pt>
    <dgm:pt modelId="{9F4B418A-787C-4574-BC7F-B89C0193A2AC}" type="pres">
      <dgm:prSet presAssocID="{6DB8AC9C-0600-4D38-907C-F895F2BE69E3}" presName="spacer" presStyleCnt="0"/>
      <dgm:spPr/>
      <dgm:t>
        <a:bodyPr/>
        <a:lstStyle/>
        <a:p>
          <a:endParaRPr lang="zh-CN" altLang="en-US"/>
        </a:p>
      </dgm:t>
    </dgm:pt>
    <dgm:pt modelId="{BFA59637-7F6D-4F8E-9467-4D89C5F9720E}" type="pres">
      <dgm:prSet presAssocID="{EEF61137-0B79-422F-AFFB-8BF02889551D}" presName="parentText" presStyleLbl="node1" presStyleIdx="3" presStyleCnt="6">
        <dgm:presLayoutVars>
          <dgm:chMax val="0"/>
          <dgm:bulletEnabled val="1"/>
        </dgm:presLayoutVars>
      </dgm:prSet>
      <dgm:spPr/>
      <dgm:t>
        <a:bodyPr/>
        <a:lstStyle/>
        <a:p>
          <a:endParaRPr lang="zh-CN" altLang="en-US"/>
        </a:p>
      </dgm:t>
    </dgm:pt>
    <dgm:pt modelId="{BD58F63C-E4CC-4732-8490-6C3D16E2678E}" type="pres">
      <dgm:prSet presAssocID="{536602FD-B310-49B4-B6E3-A6DB654D6303}" presName="spacer" presStyleCnt="0"/>
      <dgm:spPr/>
      <dgm:t>
        <a:bodyPr/>
        <a:lstStyle/>
        <a:p>
          <a:endParaRPr lang="zh-CN" altLang="en-US"/>
        </a:p>
      </dgm:t>
    </dgm:pt>
    <dgm:pt modelId="{01994B28-0E66-4B1E-B8AD-83D4E4264F84}" type="pres">
      <dgm:prSet presAssocID="{6276C8C4-F3C4-4AEB-904E-5E9A7291C248}" presName="parentText" presStyleLbl="node1" presStyleIdx="4" presStyleCnt="6">
        <dgm:presLayoutVars>
          <dgm:chMax val="0"/>
          <dgm:bulletEnabled val="1"/>
        </dgm:presLayoutVars>
      </dgm:prSet>
      <dgm:spPr/>
      <dgm:t>
        <a:bodyPr/>
        <a:lstStyle/>
        <a:p>
          <a:endParaRPr lang="zh-CN" altLang="en-US"/>
        </a:p>
      </dgm:t>
    </dgm:pt>
    <dgm:pt modelId="{DCCCA3AC-9F82-4DB3-B430-BD828FC8F26D}" type="pres">
      <dgm:prSet presAssocID="{CFC10A71-36E3-4E97-88CA-D42C96F4DFD0}" presName="spacer" presStyleCnt="0"/>
      <dgm:spPr/>
      <dgm:t>
        <a:bodyPr/>
        <a:lstStyle/>
        <a:p>
          <a:endParaRPr lang="zh-CN" altLang="en-US"/>
        </a:p>
      </dgm:t>
    </dgm:pt>
    <dgm:pt modelId="{A3B88FD0-5C18-4196-81F7-D542780D0F31}" type="pres">
      <dgm:prSet presAssocID="{C62FD235-FB6A-4C34-BD9A-33A92C4064DF}" presName="parentText" presStyleLbl="node1" presStyleIdx="5" presStyleCnt="6">
        <dgm:presLayoutVars>
          <dgm:chMax val="0"/>
          <dgm:bulletEnabled val="1"/>
        </dgm:presLayoutVars>
      </dgm:prSet>
      <dgm:spPr/>
      <dgm:t>
        <a:bodyPr/>
        <a:lstStyle/>
        <a:p>
          <a:endParaRPr lang="zh-CN" altLang="en-US"/>
        </a:p>
      </dgm:t>
    </dgm:pt>
  </dgm:ptLst>
  <dgm:cxnLst>
    <dgm:cxn modelId="{DA174E5A-DAE8-45C5-BCB6-4ECA38864F01}" type="presOf" srcId="{E2909EF5-CAD6-4D5A-B6B7-F673BD2AE2C0}" destId="{02BAD391-A72F-4778-AA43-ADC85EEBB5B8}" srcOrd="0" destOrd="0" presId="urn:microsoft.com/office/officeart/2005/8/layout/vList2"/>
    <dgm:cxn modelId="{8BE02626-BDAA-4AA1-96B7-910C4A73BC14}" srcId="{F02A7D6A-A098-4FF4-A5EE-985AD090C329}" destId="{6276C8C4-F3C4-4AEB-904E-5E9A7291C248}" srcOrd="4" destOrd="0" parTransId="{DF3A37BE-25B8-4EA8-AA67-683BF78D2CF3}" sibTransId="{CFC10A71-36E3-4E97-88CA-D42C96F4DFD0}"/>
    <dgm:cxn modelId="{4A67C493-D18D-439A-BAFA-7BE67BCB3AE8}" type="presOf" srcId="{6276C8C4-F3C4-4AEB-904E-5E9A7291C248}" destId="{01994B28-0E66-4B1E-B8AD-83D4E4264F84}" srcOrd="0" destOrd="0" presId="urn:microsoft.com/office/officeart/2005/8/layout/vList2"/>
    <dgm:cxn modelId="{A5E765B1-4659-4947-8BBB-C4CFB0AB19CD}" srcId="{F02A7D6A-A098-4FF4-A5EE-985AD090C329}" destId="{329F7755-68BA-4257-880F-F65B7F8AAC20}" srcOrd="2" destOrd="0" parTransId="{035FF8BB-6471-44C6-970F-73076FA08C53}" sibTransId="{6DB8AC9C-0600-4D38-907C-F895F2BE69E3}"/>
    <dgm:cxn modelId="{77734AE3-1B26-4D44-882F-4DC5441337AF}" srcId="{F02A7D6A-A098-4FF4-A5EE-985AD090C329}" destId="{E2909EF5-CAD6-4D5A-B6B7-F673BD2AE2C0}" srcOrd="0" destOrd="0" parTransId="{D0013F3A-E828-42DF-BEDF-FB6493A60617}" sibTransId="{9DF10A2E-4753-435D-92A1-045867C54D23}"/>
    <dgm:cxn modelId="{A7113F51-1582-4A05-AB3F-CFF7E50378D4}" type="presOf" srcId="{F02A7D6A-A098-4FF4-A5EE-985AD090C329}" destId="{61E898C0-223C-4603-8D0C-8EEB5EF0E103}" srcOrd="0" destOrd="0" presId="urn:microsoft.com/office/officeart/2005/8/layout/vList2"/>
    <dgm:cxn modelId="{8A8E8C6F-901C-47C3-9E82-5D1B4694FFB9}" srcId="{F02A7D6A-A098-4FF4-A5EE-985AD090C329}" destId="{21601804-3040-4A9C-AC6A-A95DFE94B543}" srcOrd="1" destOrd="0" parTransId="{EF8D3653-8434-4FC9-9C3A-286340CD018E}" sibTransId="{5A8A2FBE-C87C-414B-8360-91C8CA64E5C6}"/>
    <dgm:cxn modelId="{77AE3050-6E13-4001-A887-5FF659DE866D}" type="presOf" srcId="{329F7755-68BA-4257-880F-F65B7F8AAC20}" destId="{2E28F96A-3FD0-43B2-A114-0755457C9105}" srcOrd="0" destOrd="0" presId="urn:microsoft.com/office/officeart/2005/8/layout/vList2"/>
    <dgm:cxn modelId="{40CBF8BA-CBD2-4877-B087-0B0FEE974DE7}" srcId="{F02A7D6A-A098-4FF4-A5EE-985AD090C329}" destId="{C62FD235-FB6A-4C34-BD9A-33A92C4064DF}" srcOrd="5" destOrd="0" parTransId="{29BC8F25-A212-4B8B-AF9A-A2D59A1C386F}" sibTransId="{B97ABD2D-507A-4429-A8F2-FFB0A54B668F}"/>
    <dgm:cxn modelId="{EDC291F1-F703-406B-BDDC-6883E56A1AA7}" srcId="{F02A7D6A-A098-4FF4-A5EE-985AD090C329}" destId="{EEF61137-0B79-422F-AFFB-8BF02889551D}" srcOrd="3" destOrd="0" parTransId="{576346B3-0185-47C8-8629-14CA240D62A7}" sibTransId="{536602FD-B310-49B4-B6E3-A6DB654D6303}"/>
    <dgm:cxn modelId="{CB8D4CDB-8768-4FA2-A978-57D97D4D6D74}" type="presOf" srcId="{EEF61137-0B79-422F-AFFB-8BF02889551D}" destId="{BFA59637-7F6D-4F8E-9467-4D89C5F9720E}" srcOrd="0" destOrd="0" presId="urn:microsoft.com/office/officeart/2005/8/layout/vList2"/>
    <dgm:cxn modelId="{17AB6B8C-1A80-4142-A3E7-44373685F234}" type="presOf" srcId="{C62FD235-FB6A-4C34-BD9A-33A92C4064DF}" destId="{A3B88FD0-5C18-4196-81F7-D542780D0F31}" srcOrd="0" destOrd="0" presId="urn:microsoft.com/office/officeart/2005/8/layout/vList2"/>
    <dgm:cxn modelId="{032DF472-063C-4FAA-A27A-54216710AB1A}" type="presOf" srcId="{21601804-3040-4A9C-AC6A-A95DFE94B543}" destId="{3FB1196B-6E5C-4DC6-9B49-03442C92B512}" srcOrd="0" destOrd="0" presId="urn:microsoft.com/office/officeart/2005/8/layout/vList2"/>
    <dgm:cxn modelId="{E6E4782D-19E7-44C6-A23F-1349F4F1F5A0}" type="presParOf" srcId="{61E898C0-223C-4603-8D0C-8EEB5EF0E103}" destId="{02BAD391-A72F-4778-AA43-ADC85EEBB5B8}" srcOrd="0" destOrd="0" presId="urn:microsoft.com/office/officeart/2005/8/layout/vList2"/>
    <dgm:cxn modelId="{F79A8274-C213-4664-99FB-90F5971918A8}" type="presParOf" srcId="{61E898C0-223C-4603-8D0C-8EEB5EF0E103}" destId="{EA587859-DC05-42BD-956F-D13D2251EA67}" srcOrd="1" destOrd="0" presId="urn:microsoft.com/office/officeart/2005/8/layout/vList2"/>
    <dgm:cxn modelId="{33F2A80B-7BA5-497B-A274-37333FC6A1CE}" type="presParOf" srcId="{61E898C0-223C-4603-8D0C-8EEB5EF0E103}" destId="{3FB1196B-6E5C-4DC6-9B49-03442C92B512}" srcOrd="2" destOrd="0" presId="urn:microsoft.com/office/officeart/2005/8/layout/vList2"/>
    <dgm:cxn modelId="{E3300A53-9E97-40D9-8FB3-4426E1DD8F87}" type="presParOf" srcId="{61E898C0-223C-4603-8D0C-8EEB5EF0E103}" destId="{8EF7C6E6-42D5-4F00-9B25-34F00F1E4A70}" srcOrd="3" destOrd="0" presId="urn:microsoft.com/office/officeart/2005/8/layout/vList2"/>
    <dgm:cxn modelId="{E9A393DE-9137-4077-B679-09A74AB23988}" type="presParOf" srcId="{61E898C0-223C-4603-8D0C-8EEB5EF0E103}" destId="{2E28F96A-3FD0-43B2-A114-0755457C9105}" srcOrd="4" destOrd="0" presId="urn:microsoft.com/office/officeart/2005/8/layout/vList2"/>
    <dgm:cxn modelId="{D5C40848-F1B6-4763-B161-32ED3DF5B8F4}" type="presParOf" srcId="{61E898C0-223C-4603-8D0C-8EEB5EF0E103}" destId="{9F4B418A-787C-4574-BC7F-B89C0193A2AC}" srcOrd="5" destOrd="0" presId="urn:microsoft.com/office/officeart/2005/8/layout/vList2"/>
    <dgm:cxn modelId="{9D11995A-9E30-4B54-ADD5-33B56A1AF637}" type="presParOf" srcId="{61E898C0-223C-4603-8D0C-8EEB5EF0E103}" destId="{BFA59637-7F6D-4F8E-9467-4D89C5F9720E}" srcOrd="6" destOrd="0" presId="urn:microsoft.com/office/officeart/2005/8/layout/vList2"/>
    <dgm:cxn modelId="{38B4260B-F827-4528-AD8D-75138BE97CAA}" type="presParOf" srcId="{61E898C0-223C-4603-8D0C-8EEB5EF0E103}" destId="{BD58F63C-E4CC-4732-8490-6C3D16E2678E}" srcOrd="7" destOrd="0" presId="urn:microsoft.com/office/officeart/2005/8/layout/vList2"/>
    <dgm:cxn modelId="{ACA663A8-96DB-4325-8556-BE2CFE0D132B}" type="presParOf" srcId="{61E898C0-223C-4603-8D0C-8EEB5EF0E103}" destId="{01994B28-0E66-4B1E-B8AD-83D4E4264F84}" srcOrd="8" destOrd="0" presId="urn:microsoft.com/office/officeart/2005/8/layout/vList2"/>
    <dgm:cxn modelId="{9CA10AFE-F23A-4C58-B23D-AB5A3B241E3B}" type="presParOf" srcId="{61E898C0-223C-4603-8D0C-8EEB5EF0E103}" destId="{DCCCA3AC-9F82-4DB3-B430-BD828FC8F26D}" srcOrd="9" destOrd="0" presId="urn:microsoft.com/office/officeart/2005/8/layout/vList2"/>
    <dgm:cxn modelId="{21B20D2B-435C-4877-8ED7-D9EBFE92B857}" type="presParOf" srcId="{61E898C0-223C-4603-8D0C-8EEB5EF0E103}" destId="{A3B88FD0-5C18-4196-81F7-D542780D0F31}" srcOrd="1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4E57498-9544-43FF-A82E-82F0C88BFC4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9CD0F836-1A20-42AE-B123-0A2A2A06BEC6}">
      <dgm:prSet custT="1"/>
      <dgm:spPr/>
      <dgm:t>
        <a:bodyPr/>
        <a:lstStyle/>
        <a:p>
          <a:pPr rtl="0"/>
          <a:r>
            <a:rPr lang="en-US" sz="2400" b="0" smtClean="0"/>
            <a:t>NoSQL≠ No</a:t>
          </a:r>
          <a:r>
            <a:rPr lang="zh-CN" sz="2400" b="0" smtClean="0"/>
            <a:t>！ </a:t>
          </a:r>
          <a:r>
            <a:rPr lang="en-US" sz="2400" b="0" smtClean="0"/>
            <a:t>SQL</a:t>
          </a:r>
          <a:endParaRPr lang="zh-CN" sz="2400" b="0"/>
        </a:p>
      </dgm:t>
    </dgm:pt>
    <dgm:pt modelId="{FECF8E7C-5E01-4A51-924A-FFAB17E008DC}" cxnId="{6C291B05-5841-4B5C-9429-EF53CB6B1D78}" type="parTrans">
      <dgm:prSet/>
      <dgm:spPr/>
      <dgm:t>
        <a:bodyPr/>
        <a:lstStyle/>
        <a:p>
          <a:endParaRPr lang="zh-CN" altLang="en-US" sz="2400" b="0"/>
        </a:p>
      </dgm:t>
    </dgm:pt>
    <dgm:pt modelId="{1CEDE03E-CD27-40BE-BB70-67785F32621F}" cxnId="{6C291B05-5841-4B5C-9429-EF53CB6B1D78}" type="sibTrans">
      <dgm:prSet/>
      <dgm:spPr/>
      <dgm:t>
        <a:bodyPr/>
        <a:lstStyle/>
        <a:p>
          <a:endParaRPr lang="zh-CN" altLang="en-US" sz="2400" b="0"/>
        </a:p>
      </dgm:t>
    </dgm:pt>
    <dgm:pt modelId="{1032AECD-2FA4-41B9-9D1A-BE3EABB0343B}">
      <dgm:prSet custT="1"/>
      <dgm:spPr/>
      <dgm:t>
        <a:bodyPr/>
        <a:lstStyle/>
        <a:p>
          <a:pPr rtl="0"/>
          <a:r>
            <a:rPr lang="zh-CN" sz="2400" b="0" smtClean="0"/>
            <a:t>提出</a:t>
          </a:r>
          <a:r>
            <a:rPr lang="en-US" sz="2400" b="0" smtClean="0"/>
            <a:t>NoSQL</a:t>
          </a:r>
          <a:r>
            <a:rPr lang="zh-CN" sz="2400" b="0" smtClean="0"/>
            <a:t>技术的目的</a:t>
          </a:r>
          <a:r>
            <a:rPr lang="zh-CN" sz="2400" b="1" smtClean="0"/>
            <a:t>并不是</a:t>
          </a:r>
          <a:r>
            <a:rPr lang="zh-CN" sz="2400" b="0" smtClean="0"/>
            <a:t>要抛弃或否定关系数据技术</a:t>
          </a:r>
          <a:endParaRPr lang="zh-CN" sz="2400" b="0" dirty="0"/>
        </a:p>
      </dgm:t>
    </dgm:pt>
    <dgm:pt modelId="{3CE99711-EC20-4445-820E-16886D9E4548}" cxnId="{D1E7F5A5-3E3A-43D7-94F4-4F83E7083528}" type="parTrans">
      <dgm:prSet/>
      <dgm:spPr/>
      <dgm:t>
        <a:bodyPr/>
        <a:lstStyle/>
        <a:p>
          <a:endParaRPr lang="zh-CN" altLang="en-US" sz="2400" b="0"/>
        </a:p>
      </dgm:t>
    </dgm:pt>
    <dgm:pt modelId="{671A053E-2811-4388-9AAD-C6D89F5B50CF}" cxnId="{D1E7F5A5-3E3A-43D7-94F4-4F83E7083528}" type="sibTrans">
      <dgm:prSet/>
      <dgm:spPr/>
      <dgm:t>
        <a:bodyPr/>
        <a:lstStyle/>
        <a:p>
          <a:endParaRPr lang="zh-CN" altLang="en-US" sz="2400" b="0"/>
        </a:p>
      </dgm:t>
    </dgm:pt>
    <dgm:pt modelId="{02075759-8BA5-4709-95B2-3E360F067AD6}">
      <dgm:prSet custT="1"/>
      <dgm:spPr/>
      <dgm:t>
        <a:bodyPr/>
        <a:lstStyle/>
        <a:p>
          <a:pPr rtl="0"/>
          <a:r>
            <a:rPr lang="en-US" sz="2400" b="0" smtClean="0"/>
            <a:t>NoSQL≈ Not Only SQL</a:t>
          </a:r>
          <a:endParaRPr lang="zh-CN" sz="2400" b="0"/>
        </a:p>
      </dgm:t>
    </dgm:pt>
    <dgm:pt modelId="{DD35C2BD-32BB-4248-BFDF-91420D067F53}" cxnId="{AD5F2A81-0314-42B5-846F-072488F66C69}" type="parTrans">
      <dgm:prSet/>
      <dgm:spPr/>
      <dgm:t>
        <a:bodyPr/>
        <a:lstStyle/>
        <a:p>
          <a:endParaRPr lang="zh-CN" altLang="en-US" sz="2400" b="0"/>
        </a:p>
      </dgm:t>
    </dgm:pt>
    <dgm:pt modelId="{6BAE0330-59D1-4A70-AE94-DE7D60399248}" cxnId="{AD5F2A81-0314-42B5-846F-072488F66C69}" type="sibTrans">
      <dgm:prSet/>
      <dgm:spPr/>
      <dgm:t>
        <a:bodyPr/>
        <a:lstStyle/>
        <a:p>
          <a:endParaRPr lang="zh-CN" altLang="en-US" sz="2400" b="0"/>
        </a:p>
      </dgm:t>
    </dgm:pt>
    <dgm:pt modelId="{697138D3-E272-4E01-80C5-270229C1D836}">
      <dgm:prSet custT="1"/>
      <dgm:spPr/>
      <dgm:t>
        <a:bodyPr/>
        <a:lstStyle/>
        <a:p>
          <a:pPr rtl="0"/>
          <a:r>
            <a:rPr lang="en-US" sz="2400" b="0" smtClean="0"/>
            <a:t>NoSQL</a:t>
          </a:r>
          <a:r>
            <a:rPr lang="zh-CN" sz="2400" b="0" smtClean="0"/>
            <a:t>为数据处理提供了</a:t>
          </a:r>
          <a:r>
            <a:rPr lang="zh-CN" sz="2400" b="1" smtClean="0"/>
            <a:t>一种补充方案</a:t>
          </a:r>
          <a:endParaRPr lang="zh-CN" sz="2400" b="1" dirty="0"/>
        </a:p>
      </dgm:t>
    </dgm:pt>
    <dgm:pt modelId="{F1278351-6CCC-4BEC-BE0B-8B8400B3CD91}" cxnId="{3698EF4E-FE87-41C7-A9B1-47940F4978FA}" type="parTrans">
      <dgm:prSet/>
      <dgm:spPr/>
      <dgm:t>
        <a:bodyPr/>
        <a:lstStyle/>
        <a:p>
          <a:endParaRPr lang="zh-CN" altLang="en-US" sz="2400" b="0"/>
        </a:p>
      </dgm:t>
    </dgm:pt>
    <dgm:pt modelId="{10098D3D-17E0-49AB-8F53-1D0CE757871B}" cxnId="{3698EF4E-FE87-41C7-A9B1-47940F4978FA}" type="sibTrans">
      <dgm:prSet/>
      <dgm:spPr/>
      <dgm:t>
        <a:bodyPr/>
        <a:lstStyle/>
        <a:p>
          <a:endParaRPr lang="zh-CN" altLang="en-US" sz="2400" b="0"/>
        </a:p>
      </dgm:t>
    </dgm:pt>
    <dgm:pt modelId="{11F9D89A-7689-45BA-A34A-7A74B21EBD2D}">
      <dgm:prSet custT="1"/>
      <dgm:spPr/>
      <dgm:t>
        <a:bodyPr/>
        <a:lstStyle/>
        <a:p>
          <a:pPr rtl="0"/>
          <a:r>
            <a:rPr lang="en-US" sz="2400" b="0" smtClean="0"/>
            <a:t>NoSQL</a:t>
          </a:r>
          <a:r>
            <a:rPr lang="en-US" sz="2400" b="0" smtClean="0">
              <a:sym typeface="Wingdings" panose="05000000000000000000" pitchFamily="2" charset="2"/>
            </a:rPr>
            <a:t></a:t>
          </a:r>
          <a:r>
            <a:rPr lang="en-US" sz="2400" b="0" smtClean="0"/>
            <a:t> NoREL</a:t>
          </a:r>
          <a:endParaRPr lang="zh-CN" sz="2400" b="0"/>
        </a:p>
      </dgm:t>
    </dgm:pt>
    <dgm:pt modelId="{4F7E0E12-4BEF-4BAD-9DAA-6294993F2479}" cxnId="{CA9D6D79-7FFA-485C-8DD0-A8EBBB80BE7E}" type="parTrans">
      <dgm:prSet/>
      <dgm:spPr/>
      <dgm:t>
        <a:bodyPr/>
        <a:lstStyle/>
        <a:p>
          <a:endParaRPr lang="zh-CN" altLang="en-US" sz="2400" b="0"/>
        </a:p>
      </dgm:t>
    </dgm:pt>
    <dgm:pt modelId="{68E2AB89-0DB2-4A38-8D31-0C94A116EBA0}" cxnId="{CA9D6D79-7FFA-485C-8DD0-A8EBBB80BE7E}" type="sibTrans">
      <dgm:prSet/>
      <dgm:spPr/>
      <dgm:t>
        <a:bodyPr/>
        <a:lstStyle/>
        <a:p>
          <a:endParaRPr lang="zh-CN" altLang="en-US" sz="2400" b="0"/>
        </a:p>
      </dgm:t>
    </dgm:pt>
    <dgm:pt modelId="{87169126-B8E2-4C74-A130-B8DF1E933D99}">
      <dgm:prSet custT="1"/>
      <dgm:spPr/>
      <dgm:t>
        <a:bodyPr/>
        <a:lstStyle/>
        <a:p>
          <a:pPr rtl="0"/>
          <a:r>
            <a:rPr lang="en-US" sz="2400" b="0" smtClean="0"/>
            <a:t>Carlo Strozzi</a:t>
          </a:r>
          <a:r>
            <a:rPr lang="zh-CN" sz="2400" b="0" smtClean="0"/>
            <a:t>等人认为术语</a:t>
          </a:r>
          <a:r>
            <a:rPr lang="en-US" sz="2400" b="0" smtClean="0"/>
            <a:t>NoSQL</a:t>
          </a:r>
          <a:r>
            <a:rPr lang="zh-CN" sz="2400" b="0" smtClean="0"/>
            <a:t>并不完美，应该采用一个全新的名字，如</a:t>
          </a:r>
          <a:r>
            <a:rPr lang="en-US" sz="2400" b="0" smtClean="0"/>
            <a:t>NoREL</a:t>
          </a:r>
          <a:r>
            <a:rPr lang="zh-CN" sz="2400" b="0" smtClean="0"/>
            <a:t>。</a:t>
          </a:r>
          <a:endParaRPr lang="zh-CN" sz="2400" b="0"/>
        </a:p>
      </dgm:t>
    </dgm:pt>
    <dgm:pt modelId="{71FB75B3-C6D4-4041-8A81-EF26D92790D6}" cxnId="{AD5868D2-5748-44A1-B33D-9B8195695838}" type="parTrans">
      <dgm:prSet/>
      <dgm:spPr/>
      <dgm:t>
        <a:bodyPr/>
        <a:lstStyle/>
        <a:p>
          <a:endParaRPr lang="zh-CN" altLang="en-US" sz="2400" b="0"/>
        </a:p>
      </dgm:t>
    </dgm:pt>
    <dgm:pt modelId="{65B67022-DCE3-4213-AC63-81B5EEAC47A5}" cxnId="{AD5868D2-5748-44A1-B33D-9B8195695838}" type="sibTrans">
      <dgm:prSet/>
      <dgm:spPr/>
      <dgm:t>
        <a:bodyPr/>
        <a:lstStyle/>
        <a:p>
          <a:endParaRPr lang="zh-CN" altLang="en-US" sz="2400" b="0"/>
        </a:p>
      </dgm:t>
    </dgm:pt>
    <dgm:pt modelId="{9535B70C-E1BF-4510-AF97-4B758867DF56}">
      <dgm:prSet custT="1"/>
      <dgm:spPr/>
      <dgm:t>
        <a:bodyPr/>
        <a:lstStyle/>
        <a:p>
          <a:pPr rtl="0"/>
          <a:endParaRPr lang="zh-CN" altLang="en-US" sz="2400" b="0" dirty="0"/>
        </a:p>
      </dgm:t>
    </dgm:pt>
    <dgm:pt modelId="{0609B775-3954-44E5-B7A4-1827FC287444}" cxnId="{225D358F-73E9-465C-ADFF-982657EE43EC}" type="parTrans">
      <dgm:prSet/>
      <dgm:spPr/>
      <dgm:t>
        <a:bodyPr/>
        <a:lstStyle/>
        <a:p>
          <a:endParaRPr lang="zh-CN" altLang="en-US" sz="2400" b="0"/>
        </a:p>
      </dgm:t>
    </dgm:pt>
    <dgm:pt modelId="{E04D0C13-D037-406D-86B0-7CB2D6B949EE}" cxnId="{225D358F-73E9-465C-ADFF-982657EE43EC}" type="sibTrans">
      <dgm:prSet/>
      <dgm:spPr/>
      <dgm:t>
        <a:bodyPr/>
        <a:lstStyle/>
        <a:p>
          <a:endParaRPr lang="zh-CN" altLang="en-US" sz="2400" b="0"/>
        </a:p>
      </dgm:t>
    </dgm:pt>
    <dgm:pt modelId="{733A39B5-C51D-43AC-9783-0A57B797A014}">
      <dgm:prSet custT="1"/>
      <dgm:spPr/>
      <dgm:t>
        <a:bodyPr/>
        <a:lstStyle/>
        <a:p>
          <a:pPr rtl="0"/>
          <a:endParaRPr lang="zh-CN" altLang="en-US" sz="2400" b="0" dirty="0"/>
        </a:p>
      </dgm:t>
    </dgm:pt>
    <dgm:pt modelId="{BE34E063-CEDF-4803-895E-C43F65B50706}" cxnId="{0CB10C37-59F8-4318-B9CF-CA30562267C9}" type="parTrans">
      <dgm:prSet/>
      <dgm:spPr/>
      <dgm:t>
        <a:bodyPr/>
        <a:lstStyle/>
        <a:p>
          <a:endParaRPr lang="zh-CN" altLang="en-US" sz="2400" b="0"/>
        </a:p>
      </dgm:t>
    </dgm:pt>
    <dgm:pt modelId="{0D953BE4-3D58-473D-BDE1-9F9E3099676B}" cxnId="{0CB10C37-59F8-4318-B9CF-CA30562267C9}" type="sibTrans">
      <dgm:prSet/>
      <dgm:spPr/>
      <dgm:t>
        <a:bodyPr/>
        <a:lstStyle/>
        <a:p>
          <a:endParaRPr lang="zh-CN" altLang="en-US" sz="2400" b="0"/>
        </a:p>
      </dgm:t>
    </dgm:pt>
    <dgm:pt modelId="{5263EAF4-ACE3-409F-8EE6-C26BFF5CF10C}" type="pres">
      <dgm:prSet presAssocID="{A4E57498-9544-43FF-A82E-82F0C88BFC43}" presName="Name0" presStyleCnt="0">
        <dgm:presLayoutVars>
          <dgm:dir/>
          <dgm:animLvl val="lvl"/>
          <dgm:resizeHandles val="exact"/>
        </dgm:presLayoutVars>
      </dgm:prSet>
      <dgm:spPr/>
      <dgm:t>
        <a:bodyPr/>
        <a:lstStyle/>
        <a:p>
          <a:endParaRPr lang="zh-CN" altLang="en-US"/>
        </a:p>
      </dgm:t>
    </dgm:pt>
    <dgm:pt modelId="{D1689394-0245-4420-9A35-8432CFA554F2}" type="pres">
      <dgm:prSet presAssocID="{9CD0F836-1A20-42AE-B123-0A2A2A06BEC6}" presName="composite" presStyleCnt="0"/>
      <dgm:spPr/>
    </dgm:pt>
    <dgm:pt modelId="{64590135-3A92-4303-A447-FF079EBC2014}" type="pres">
      <dgm:prSet presAssocID="{9CD0F836-1A20-42AE-B123-0A2A2A06BEC6}" presName="parTx" presStyleLbl="alignNode1" presStyleIdx="0" presStyleCnt="3">
        <dgm:presLayoutVars>
          <dgm:chMax val="0"/>
          <dgm:chPref val="0"/>
          <dgm:bulletEnabled val="1"/>
        </dgm:presLayoutVars>
      </dgm:prSet>
      <dgm:spPr/>
      <dgm:t>
        <a:bodyPr/>
        <a:lstStyle/>
        <a:p>
          <a:endParaRPr lang="zh-CN" altLang="en-US"/>
        </a:p>
      </dgm:t>
    </dgm:pt>
    <dgm:pt modelId="{3077515E-61DD-4B67-993C-8AAE1235A889}" type="pres">
      <dgm:prSet presAssocID="{9CD0F836-1A20-42AE-B123-0A2A2A06BEC6}" presName="desTx" presStyleLbl="alignAccFollowNode1" presStyleIdx="0" presStyleCnt="3">
        <dgm:presLayoutVars>
          <dgm:bulletEnabled val="1"/>
        </dgm:presLayoutVars>
      </dgm:prSet>
      <dgm:spPr/>
      <dgm:t>
        <a:bodyPr/>
        <a:lstStyle/>
        <a:p>
          <a:endParaRPr lang="zh-CN" altLang="en-US"/>
        </a:p>
      </dgm:t>
    </dgm:pt>
    <dgm:pt modelId="{15377CDB-77D3-45E8-A162-C7C8EAC1AC09}" type="pres">
      <dgm:prSet presAssocID="{1CEDE03E-CD27-40BE-BB70-67785F32621F}" presName="space" presStyleCnt="0"/>
      <dgm:spPr/>
    </dgm:pt>
    <dgm:pt modelId="{8712337F-1E5D-42DC-A9A9-49A4DB160A98}" type="pres">
      <dgm:prSet presAssocID="{02075759-8BA5-4709-95B2-3E360F067AD6}" presName="composite" presStyleCnt="0"/>
      <dgm:spPr/>
    </dgm:pt>
    <dgm:pt modelId="{6B57E4EE-F79F-40D0-BE8A-A6E3B58741C3}" type="pres">
      <dgm:prSet presAssocID="{02075759-8BA5-4709-95B2-3E360F067AD6}" presName="parTx" presStyleLbl="alignNode1" presStyleIdx="1" presStyleCnt="3">
        <dgm:presLayoutVars>
          <dgm:chMax val="0"/>
          <dgm:chPref val="0"/>
          <dgm:bulletEnabled val="1"/>
        </dgm:presLayoutVars>
      </dgm:prSet>
      <dgm:spPr/>
      <dgm:t>
        <a:bodyPr/>
        <a:lstStyle/>
        <a:p>
          <a:endParaRPr lang="zh-CN" altLang="en-US"/>
        </a:p>
      </dgm:t>
    </dgm:pt>
    <dgm:pt modelId="{C1BEE5C7-F8A9-41BD-8E58-8B7FDB5876A5}" type="pres">
      <dgm:prSet presAssocID="{02075759-8BA5-4709-95B2-3E360F067AD6}" presName="desTx" presStyleLbl="alignAccFollowNode1" presStyleIdx="1" presStyleCnt="3">
        <dgm:presLayoutVars>
          <dgm:bulletEnabled val="1"/>
        </dgm:presLayoutVars>
      </dgm:prSet>
      <dgm:spPr/>
      <dgm:t>
        <a:bodyPr/>
        <a:lstStyle/>
        <a:p>
          <a:endParaRPr lang="zh-CN" altLang="en-US"/>
        </a:p>
      </dgm:t>
    </dgm:pt>
    <dgm:pt modelId="{754016E8-4FD9-4BD5-8919-B2F2322E9A6A}" type="pres">
      <dgm:prSet presAssocID="{6BAE0330-59D1-4A70-AE94-DE7D60399248}" presName="space" presStyleCnt="0"/>
      <dgm:spPr/>
    </dgm:pt>
    <dgm:pt modelId="{46AA2651-D366-4D5D-994C-D266FCACD57A}" type="pres">
      <dgm:prSet presAssocID="{11F9D89A-7689-45BA-A34A-7A74B21EBD2D}" presName="composite" presStyleCnt="0"/>
      <dgm:spPr/>
    </dgm:pt>
    <dgm:pt modelId="{8810361B-4EE1-40B8-A16E-9A72A5A7A76F}" type="pres">
      <dgm:prSet presAssocID="{11F9D89A-7689-45BA-A34A-7A74B21EBD2D}" presName="parTx" presStyleLbl="alignNode1" presStyleIdx="2" presStyleCnt="3">
        <dgm:presLayoutVars>
          <dgm:chMax val="0"/>
          <dgm:chPref val="0"/>
          <dgm:bulletEnabled val="1"/>
        </dgm:presLayoutVars>
      </dgm:prSet>
      <dgm:spPr/>
      <dgm:t>
        <a:bodyPr/>
        <a:lstStyle/>
        <a:p>
          <a:endParaRPr lang="zh-CN" altLang="en-US"/>
        </a:p>
      </dgm:t>
    </dgm:pt>
    <dgm:pt modelId="{AC9E301B-1114-4E0D-9F81-19EC5E0E757E}" type="pres">
      <dgm:prSet presAssocID="{11F9D89A-7689-45BA-A34A-7A74B21EBD2D}" presName="desTx" presStyleLbl="alignAccFollowNode1" presStyleIdx="2" presStyleCnt="3">
        <dgm:presLayoutVars>
          <dgm:bulletEnabled val="1"/>
        </dgm:presLayoutVars>
      </dgm:prSet>
      <dgm:spPr/>
      <dgm:t>
        <a:bodyPr/>
        <a:lstStyle/>
        <a:p>
          <a:endParaRPr lang="zh-CN" altLang="en-US"/>
        </a:p>
      </dgm:t>
    </dgm:pt>
  </dgm:ptLst>
  <dgm:cxnLst>
    <dgm:cxn modelId="{AD5868D2-5748-44A1-B33D-9B8195695838}" srcId="{11F9D89A-7689-45BA-A34A-7A74B21EBD2D}" destId="{87169126-B8E2-4C74-A130-B8DF1E933D99}" srcOrd="0" destOrd="0" parTransId="{71FB75B3-C6D4-4041-8A81-EF26D92790D6}" sibTransId="{65B67022-DCE3-4213-AC63-81B5EEAC47A5}"/>
    <dgm:cxn modelId="{D1E7F5A5-3E3A-43D7-94F4-4F83E7083528}" srcId="{9CD0F836-1A20-42AE-B123-0A2A2A06BEC6}" destId="{1032AECD-2FA4-41B9-9D1A-BE3EABB0343B}" srcOrd="0" destOrd="0" parTransId="{3CE99711-EC20-4445-820E-16886D9E4548}" sibTransId="{671A053E-2811-4388-9AAD-C6D89F5B50CF}"/>
    <dgm:cxn modelId="{225D358F-73E9-465C-ADFF-982657EE43EC}" srcId="{9CD0F836-1A20-42AE-B123-0A2A2A06BEC6}" destId="{9535B70C-E1BF-4510-AF97-4B758867DF56}" srcOrd="1" destOrd="0" parTransId="{0609B775-3954-44E5-B7A4-1827FC287444}" sibTransId="{E04D0C13-D037-406D-86B0-7CB2D6B949EE}"/>
    <dgm:cxn modelId="{E7478752-FD2A-4B71-A062-3C64EEF6CD6C}" type="presOf" srcId="{1032AECD-2FA4-41B9-9D1A-BE3EABB0343B}" destId="{3077515E-61DD-4B67-993C-8AAE1235A889}" srcOrd="0" destOrd="0" presId="urn:microsoft.com/office/officeart/2005/8/layout/hList1"/>
    <dgm:cxn modelId="{52521F66-74E3-4BE4-BAAF-B93D31694A70}" type="presOf" srcId="{733A39B5-C51D-43AC-9783-0A57B797A014}" destId="{C1BEE5C7-F8A9-41BD-8E58-8B7FDB5876A5}" srcOrd="0" destOrd="1" presId="urn:microsoft.com/office/officeart/2005/8/layout/hList1"/>
    <dgm:cxn modelId="{388180F7-A287-47CA-98B0-166BF0C5D71E}" type="presOf" srcId="{87169126-B8E2-4C74-A130-B8DF1E933D99}" destId="{AC9E301B-1114-4E0D-9F81-19EC5E0E757E}" srcOrd="0" destOrd="0" presId="urn:microsoft.com/office/officeart/2005/8/layout/hList1"/>
    <dgm:cxn modelId="{1E7B8CDB-482B-4659-9F1F-43FDAF84863B}" type="presOf" srcId="{11F9D89A-7689-45BA-A34A-7A74B21EBD2D}" destId="{8810361B-4EE1-40B8-A16E-9A72A5A7A76F}" srcOrd="0" destOrd="0" presId="urn:microsoft.com/office/officeart/2005/8/layout/hList1"/>
    <dgm:cxn modelId="{D8313874-621D-4DF8-8EC6-BEC901B25B8F}" type="presOf" srcId="{9535B70C-E1BF-4510-AF97-4B758867DF56}" destId="{3077515E-61DD-4B67-993C-8AAE1235A889}" srcOrd="0" destOrd="1" presId="urn:microsoft.com/office/officeart/2005/8/layout/hList1"/>
    <dgm:cxn modelId="{6C291B05-5841-4B5C-9429-EF53CB6B1D78}" srcId="{A4E57498-9544-43FF-A82E-82F0C88BFC43}" destId="{9CD0F836-1A20-42AE-B123-0A2A2A06BEC6}" srcOrd="0" destOrd="0" parTransId="{FECF8E7C-5E01-4A51-924A-FFAB17E008DC}" sibTransId="{1CEDE03E-CD27-40BE-BB70-67785F32621F}"/>
    <dgm:cxn modelId="{6A3E7C66-51F6-4BAF-B9BA-507511EB2362}" type="presOf" srcId="{697138D3-E272-4E01-80C5-270229C1D836}" destId="{C1BEE5C7-F8A9-41BD-8E58-8B7FDB5876A5}" srcOrd="0" destOrd="0" presId="urn:microsoft.com/office/officeart/2005/8/layout/hList1"/>
    <dgm:cxn modelId="{AD5F2A81-0314-42B5-846F-072488F66C69}" srcId="{A4E57498-9544-43FF-A82E-82F0C88BFC43}" destId="{02075759-8BA5-4709-95B2-3E360F067AD6}" srcOrd="1" destOrd="0" parTransId="{DD35C2BD-32BB-4248-BFDF-91420D067F53}" sibTransId="{6BAE0330-59D1-4A70-AE94-DE7D60399248}"/>
    <dgm:cxn modelId="{CA9D6D79-7FFA-485C-8DD0-A8EBBB80BE7E}" srcId="{A4E57498-9544-43FF-A82E-82F0C88BFC43}" destId="{11F9D89A-7689-45BA-A34A-7A74B21EBD2D}" srcOrd="2" destOrd="0" parTransId="{4F7E0E12-4BEF-4BAD-9DAA-6294993F2479}" sibTransId="{68E2AB89-0DB2-4A38-8D31-0C94A116EBA0}"/>
    <dgm:cxn modelId="{3698EF4E-FE87-41C7-A9B1-47940F4978FA}" srcId="{02075759-8BA5-4709-95B2-3E360F067AD6}" destId="{697138D3-E272-4E01-80C5-270229C1D836}" srcOrd="0" destOrd="0" parTransId="{F1278351-6CCC-4BEC-BE0B-8B8400B3CD91}" sibTransId="{10098D3D-17E0-49AB-8F53-1D0CE757871B}"/>
    <dgm:cxn modelId="{520F43CF-AE9B-492B-9AAA-EB6243BDF8D0}" type="presOf" srcId="{A4E57498-9544-43FF-A82E-82F0C88BFC43}" destId="{5263EAF4-ACE3-409F-8EE6-C26BFF5CF10C}" srcOrd="0" destOrd="0" presId="urn:microsoft.com/office/officeart/2005/8/layout/hList1"/>
    <dgm:cxn modelId="{E686F441-A895-48E0-B9C8-C46AD08F4643}" type="presOf" srcId="{02075759-8BA5-4709-95B2-3E360F067AD6}" destId="{6B57E4EE-F79F-40D0-BE8A-A6E3B58741C3}" srcOrd="0" destOrd="0" presId="urn:microsoft.com/office/officeart/2005/8/layout/hList1"/>
    <dgm:cxn modelId="{A16C85D6-8097-4707-A13F-15AA47506CE1}" type="presOf" srcId="{9CD0F836-1A20-42AE-B123-0A2A2A06BEC6}" destId="{64590135-3A92-4303-A447-FF079EBC2014}" srcOrd="0" destOrd="0" presId="urn:microsoft.com/office/officeart/2005/8/layout/hList1"/>
    <dgm:cxn modelId="{0CB10C37-59F8-4318-B9CF-CA30562267C9}" srcId="{02075759-8BA5-4709-95B2-3E360F067AD6}" destId="{733A39B5-C51D-43AC-9783-0A57B797A014}" srcOrd="1" destOrd="0" parTransId="{BE34E063-CEDF-4803-895E-C43F65B50706}" sibTransId="{0D953BE4-3D58-473D-BDE1-9F9E3099676B}"/>
    <dgm:cxn modelId="{D55E7224-DBEB-479C-804C-42C9F40005BC}" type="presParOf" srcId="{5263EAF4-ACE3-409F-8EE6-C26BFF5CF10C}" destId="{D1689394-0245-4420-9A35-8432CFA554F2}" srcOrd="0" destOrd="0" presId="urn:microsoft.com/office/officeart/2005/8/layout/hList1"/>
    <dgm:cxn modelId="{CF888996-A9D9-4A3B-8C1B-0F94EEB6400A}" type="presParOf" srcId="{D1689394-0245-4420-9A35-8432CFA554F2}" destId="{64590135-3A92-4303-A447-FF079EBC2014}" srcOrd="0" destOrd="0" presId="urn:microsoft.com/office/officeart/2005/8/layout/hList1"/>
    <dgm:cxn modelId="{5873391B-917C-47B4-8AAD-290D8DD47164}" type="presParOf" srcId="{D1689394-0245-4420-9A35-8432CFA554F2}" destId="{3077515E-61DD-4B67-993C-8AAE1235A889}" srcOrd="1" destOrd="0" presId="urn:microsoft.com/office/officeart/2005/8/layout/hList1"/>
    <dgm:cxn modelId="{766FA103-DB99-400A-85B9-64586656B64C}" type="presParOf" srcId="{5263EAF4-ACE3-409F-8EE6-C26BFF5CF10C}" destId="{15377CDB-77D3-45E8-A162-C7C8EAC1AC09}" srcOrd="1" destOrd="0" presId="urn:microsoft.com/office/officeart/2005/8/layout/hList1"/>
    <dgm:cxn modelId="{0C77BD2F-43E7-439D-BD06-6C058ECFF673}" type="presParOf" srcId="{5263EAF4-ACE3-409F-8EE6-C26BFF5CF10C}" destId="{8712337F-1E5D-42DC-A9A9-49A4DB160A98}" srcOrd="2" destOrd="0" presId="urn:microsoft.com/office/officeart/2005/8/layout/hList1"/>
    <dgm:cxn modelId="{2452E561-F28B-4B39-BC2D-D0D602431027}" type="presParOf" srcId="{8712337F-1E5D-42DC-A9A9-49A4DB160A98}" destId="{6B57E4EE-F79F-40D0-BE8A-A6E3B58741C3}" srcOrd="0" destOrd="0" presId="urn:microsoft.com/office/officeart/2005/8/layout/hList1"/>
    <dgm:cxn modelId="{3789F96B-E6D4-463D-9E0A-97523C00630D}" type="presParOf" srcId="{8712337F-1E5D-42DC-A9A9-49A4DB160A98}" destId="{C1BEE5C7-F8A9-41BD-8E58-8B7FDB5876A5}" srcOrd="1" destOrd="0" presId="urn:microsoft.com/office/officeart/2005/8/layout/hList1"/>
    <dgm:cxn modelId="{10386CA7-5A38-44DB-98BF-87C7F776C656}" type="presParOf" srcId="{5263EAF4-ACE3-409F-8EE6-C26BFF5CF10C}" destId="{754016E8-4FD9-4BD5-8919-B2F2322E9A6A}" srcOrd="3" destOrd="0" presId="urn:microsoft.com/office/officeart/2005/8/layout/hList1"/>
    <dgm:cxn modelId="{363F1CE7-34AE-42C0-A058-EFB48F8E7232}" type="presParOf" srcId="{5263EAF4-ACE3-409F-8EE6-C26BFF5CF10C}" destId="{46AA2651-D366-4D5D-994C-D266FCACD57A}" srcOrd="4" destOrd="0" presId="urn:microsoft.com/office/officeart/2005/8/layout/hList1"/>
    <dgm:cxn modelId="{9C204B9B-F4C2-4BEC-AB2D-D077F2B8CDFD}" type="presParOf" srcId="{46AA2651-D366-4D5D-994C-D266FCACD57A}" destId="{8810361B-4EE1-40B8-A16E-9A72A5A7A76F}" srcOrd="0" destOrd="0" presId="urn:microsoft.com/office/officeart/2005/8/layout/hList1"/>
    <dgm:cxn modelId="{9833BFAC-9DA9-4EC0-8D3D-AA0434A6F943}" type="presParOf" srcId="{46AA2651-D366-4D5D-994C-D266FCACD57A}" destId="{AC9E301B-1114-4E0D-9F81-19EC5E0E757E}"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0BB10DD-B4EA-4112-906F-93F80CE04B15}"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A07B0182-FE1A-4958-A801-DBE3CA9ED15C}">
      <dgm:prSet/>
      <dgm:spPr/>
      <dgm:t>
        <a:bodyPr/>
        <a:lstStyle/>
        <a:p>
          <a:pPr rtl="0"/>
          <a:r>
            <a:rPr lang="en-US" b="1" smtClean="0"/>
            <a:t>NoSQL </a:t>
          </a:r>
          <a:endParaRPr lang="zh-CN"/>
        </a:p>
      </dgm:t>
    </dgm:pt>
    <dgm:pt modelId="{66B07C54-F4AA-4F26-8EC6-11D9EC7439A9}" cxnId="{68ED0EAC-FBEE-4946-9732-81857042869E}" type="parTrans">
      <dgm:prSet/>
      <dgm:spPr/>
      <dgm:t>
        <a:bodyPr/>
        <a:lstStyle/>
        <a:p>
          <a:endParaRPr lang="zh-CN" altLang="en-US"/>
        </a:p>
      </dgm:t>
    </dgm:pt>
    <dgm:pt modelId="{98FF4DD6-3EBC-4149-A464-3146FF3C481A}" cxnId="{68ED0EAC-FBEE-4946-9732-81857042869E}" type="sibTrans">
      <dgm:prSet/>
      <dgm:spPr/>
      <dgm:t>
        <a:bodyPr/>
        <a:lstStyle/>
        <a:p>
          <a:endParaRPr lang="zh-CN" altLang="en-US"/>
        </a:p>
      </dgm:t>
    </dgm:pt>
    <dgm:pt modelId="{60975BB8-1FE7-4320-A2BF-5E280A89C0D0}">
      <dgm:prSet/>
      <dgm:spPr/>
      <dgm:t>
        <a:bodyPr/>
        <a:lstStyle/>
        <a:p>
          <a:pPr rtl="0"/>
          <a:r>
            <a:rPr lang="zh-CN" b="1" dirty="0" smtClean="0"/>
            <a:t>是指</a:t>
          </a:r>
          <a:endParaRPr lang="zh-CN" dirty="0"/>
        </a:p>
      </dgm:t>
    </dgm:pt>
    <dgm:pt modelId="{97E2C07D-7D76-4CCF-BE0D-B01CFAB1599B}" cxnId="{C49E7B94-0E2B-4651-B81A-5DD165C764D1}" type="parTrans">
      <dgm:prSet/>
      <dgm:spPr/>
      <dgm:t>
        <a:bodyPr/>
        <a:lstStyle/>
        <a:p>
          <a:endParaRPr lang="zh-CN" altLang="en-US"/>
        </a:p>
      </dgm:t>
    </dgm:pt>
    <dgm:pt modelId="{2310D68B-3276-428F-9465-29880B1A9486}" cxnId="{C49E7B94-0E2B-4651-B81A-5DD165C764D1}" type="sibTrans">
      <dgm:prSet/>
      <dgm:spPr/>
      <dgm:t>
        <a:bodyPr/>
        <a:lstStyle/>
        <a:p>
          <a:endParaRPr lang="zh-CN" altLang="en-US"/>
        </a:p>
      </dgm:t>
    </dgm:pt>
    <dgm:pt modelId="{4BBDA69A-FC63-43B6-BED4-44B97FAA1083}">
      <dgm:prSet/>
      <dgm:spPr/>
      <dgm:t>
        <a:bodyPr/>
        <a:lstStyle/>
        <a:p>
          <a:pPr rtl="0"/>
          <a:r>
            <a:rPr lang="en-US" b="1" smtClean="0"/>
            <a:t>NoSQL</a:t>
          </a:r>
          <a:r>
            <a:rPr lang="zh-CN" b="1" smtClean="0"/>
            <a:t>主要优势</a:t>
          </a:r>
          <a:endParaRPr lang="zh-CN"/>
        </a:p>
      </dgm:t>
    </dgm:pt>
    <dgm:pt modelId="{DA132CC8-B875-4E50-87B2-AD534690C926}" cxnId="{F603A17C-17FF-4E02-BD99-8FCC97858972}" type="parTrans">
      <dgm:prSet/>
      <dgm:spPr/>
      <dgm:t>
        <a:bodyPr/>
        <a:lstStyle/>
        <a:p>
          <a:endParaRPr lang="zh-CN" altLang="en-US"/>
        </a:p>
      </dgm:t>
    </dgm:pt>
    <dgm:pt modelId="{08048E23-DD1D-47C4-9398-E760A017262F}" cxnId="{F603A17C-17FF-4E02-BD99-8FCC97858972}" type="sibTrans">
      <dgm:prSet/>
      <dgm:spPr/>
      <dgm:t>
        <a:bodyPr/>
        <a:lstStyle/>
        <a:p>
          <a:endParaRPr lang="zh-CN" altLang="en-US"/>
        </a:p>
      </dgm:t>
    </dgm:pt>
    <dgm:pt modelId="{7C75F38A-A6A3-4FD5-A779-6485B18A2201}">
      <dgm:prSet/>
      <dgm:spPr/>
      <dgm:t>
        <a:bodyPr/>
        <a:lstStyle/>
        <a:p>
          <a:pPr rtl="0"/>
          <a:r>
            <a:rPr lang="zh-CN" b="1" smtClean="0"/>
            <a:t>易于数据的分散存储与处理</a:t>
          </a:r>
          <a:endParaRPr lang="zh-CN" dirty="0"/>
        </a:p>
      </dgm:t>
    </dgm:pt>
    <dgm:pt modelId="{84D5BD39-D597-484A-BC96-B428321C7BCE}" cxnId="{CBC65ECD-B3AA-428F-9DC4-B74D4B8D330F}" type="parTrans">
      <dgm:prSet/>
      <dgm:spPr/>
      <dgm:t>
        <a:bodyPr/>
        <a:lstStyle/>
        <a:p>
          <a:endParaRPr lang="zh-CN" altLang="en-US"/>
        </a:p>
      </dgm:t>
    </dgm:pt>
    <dgm:pt modelId="{E4B5BF46-6EEB-43E8-A6CC-9B4CB6D85AB1}" cxnId="{CBC65ECD-B3AA-428F-9DC4-B74D4B8D330F}" type="sibTrans">
      <dgm:prSet/>
      <dgm:spPr/>
      <dgm:t>
        <a:bodyPr/>
        <a:lstStyle/>
        <a:p>
          <a:endParaRPr lang="zh-CN" altLang="en-US"/>
        </a:p>
      </dgm:t>
    </dgm:pt>
    <dgm:pt modelId="{7F9F4DB6-C1E9-4AED-925D-5DAE0EDBDC49}">
      <dgm:prSet/>
      <dgm:spPr/>
      <dgm:t>
        <a:bodyPr/>
        <a:lstStyle/>
        <a:p>
          <a:pPr rtl="0"/>
          <a:r>
            <a:rPr lang="zh-CN" b="1" smtClean="0"/>
            <a:t>数据的频繁操作代价低</a:t>
          </a:r>
          <a:endParaRPr lang="zh-CN" dirty="0"/>
        </a:p>
      </dgm:t>
    </dgm:pt>
    <dgm:pt modelId="{6BE45385-22C5-4154-9077-8E8F1B02ABE6}" cxnId="{900094E0-505D-414F-B3AF-03F999A76A2B}" type="parTrans">
      <dgm:prSet/>
      <dgm:spPr/>
      <dgm:t>
        <a:bodyPr/>
        <a:lstStyle/>
        <a:p>
          <a:endParaRPr lang="zh-CN" altLang="en-US"/>
        </a:p>
      </dgm:t>
    </dgm:pt>
    <dgm:pt modelId="{508607A6-C6BA-4379-B0DB-52765FCB7530}" cxnId="{900094E0-505D-414F-B3AF-03F999A76A2B}" type="sibTrans">
      <dgm:prSet/>
      <dgm:spPr/>
      <dgm:t>
        <a:bodyPr/>
        <a:lstStyle/>
        <a:p>
          <a:endParaRPr lang="zh-CN" altLang="en-US"/>
        </a:p>
      </dgm:t>
    </dgm:pt>
    <dgm:pt modelId="{F9606FC4-E14C-4DB5-B227-BA396A20832D}">
      <dgm:prSet/>
      <dgm:spPr/>
      <dgm:t>
        <a:bodyPr/>
        <a:lstStyle/>
        <a:p>
          <a:pPr rtl="0"/>
          <a:r>
            <a:rPr lang="zh-CN" b="1" dirty="0" smtClean="0"/>
            <a:t>适用于数据模型不断变化的应用场景</a:t>
          </a:r>
          <a:endParaRPr lang="zh-CN" dirty="0"/>
        </a:p>
      </dgm:t>
    </dgm:pt>
    <dgm:pt modelId="{E86A16C7-4A53-45A9-9072-5F7791332F02}" cxnId="{DEC40FFB-3E7F-45CA-927F-033895B4B7EE}" type="parTrans">
      <dgm:prSet/>
      <dgm:spPr/>
      <dgm:t>
        <a:bodyPr/>
        <a:lstStyle/>
        <a:p>
          <a:endParaRPr lang="zh-CN" altLang="en-US"/>
        </a:p>
      </dgm:t>
    </dgm:pt>
    <dgm:pt modelId="{6323643F-CF15-4500-98BD-C5BC76AAC61D}" cxnId="{DEC40FFB-3E7F-45CA-927F-033895B4B7EE}" type="sibTrans">
      <dgm:prSet/>
      <dgm:spPr/>
      <dgm:t>
        <a:bodyPr/>
        <a:lstStyle/>
        <a:p>
          <a:endParaRPr lang="zh-CN" altLang="en-US"/>
        </a:p>
      </dgm:t>
    </dgm:pt>
    <dgm:pt modelId="{B95BD097-38DF-445B-A547-606427B315E8}">
      <dgm:prSet/>
      <dgm:spPr/>
      <dgm:t>
        <a:bodyPr/>
        <a:lstStyle/>
        <a:p>
          <a:pPr rtl="0"/>
          <a:r>
            <a:rPr lang="zh-CN" b="1" smtClean="0"/>
            <a:t>数据的简单处理效率高</a:t>
          </a:r>
          <a:endParaRPr lang="zh-CN" dirty="0"/>
        </a:p>
      </dgm:t>
    </dgm:pt>
    <dgm:pt modelId="{3443626B-D551-441A-8E57-B13F6F3231B0}" cxnId="{4B7767CD-B61F-471A-B0C5-359A199675FD}" type="parTrans">
      <dgm:prSet/>
      <dgm:spPr/>
      <dgm:t>
        <a:bodyPr/>
        <a:lstStyle/>
        <a:p>
          <a:endParaRPr lang="zh-CN" altLang="en-US"/>
        </a:p>
      </dgm:t>
    </dgm:pt>
    <dgm:pt modelId="{D07DC57B-DE0B-42C2-B3AD-8AEC7B2C345F}" cxnId="{4B7767CD-B61F-471A-B0C5-359A199675FD}" type="sibTrans">
      <dgm:prSet/>
      <dgm:spPr/>
      <dgm:t>
        <a:bodyPr/>
        <a:lstStyle/>
        <a:p>
          <a:endParaRPr lang="zh-CN" altLang="en-US"/>
        </a:p>
      </dgm:t>
    </dgm:pt>
    <dgm:pt modelId="{6907A80F-6CE4-415C-8A8B-82404D927235}">
      <dgm:prSet/>
      <dgm:spPr/>
      <dgm:t>
        <a:bodyPr/>
        <a:lstStyle/>
        <a:p>
          <a:pPr rtl="0"/>
          <a:r>
            <a:rPr lang="zh-CN" b="1" dirty="0" smtClean="0">
              <a:solidFill>
                <a:srgbClr val="FF0000"/>
              </a:solidFill>
            </a:rPr>
            <a:t>非关系型的、</a:t>
          </a:r>
          <a:endParaRPr lang="zh-CN" dirty="0">
            <a:solidFill>
              <a:srgbClr val="FF0000"/>
            </a:solidFill>
          </a:endParaRPr>
        </a:p>
      </dgm:t>
    </dgm:pt>
    <dgm:pt modelId="{7896D3E0-04EC-45EB-B3EF-FCC6ED771C4A}" cxnId="{D3FB9A82-D0F0-4662-AE13-14F8647D6CFE}" type="parTrans">
      <dgm:prSet/>
      <dgm:spPr/>
      <dgm:t>
        <a:bodyPr/>
        <a:lstStyle/>
        <a:p>
          <a:endParaRPr lang="zh-CN" altLang="en-US"/>
        </a:p>
      </dgm:t>
    </dgm:pt>
    <dgm:pt modelId="{CE640C46-BF14-4151-AD19-10099AA86885}" cxnId="{D3FB9A82-D0F0-4662-AE13-14F8647D6CFE}" type="sibTrans">
      <dgm:prSet/>
      <dgm:spPr/>
      <dgm:t>
        <a:bodyPr/>
        <a:lstStyle/>
        <a:p>
          <a:endParaRPr lang="zh-CN" altLang="en-US"/>
        </a:p>
      </dgm:t>
    </dgm:pt>
    <dgm:pt modelId="{B8318B27-FDA5-456E-8E60-23F6FA6316B1}">
      <dgm:prSet/>
      <dgm:spPr/>
      <dgm:t>
        <a:bodyPr/>
        <a:lstStyle/>
        <a:p>
          <a:pPr rtl="0"/>
          <a:r>
            <a:rPr lang="zh-CN" b="1" dirty="0" smtClean="0">
              <a:solidFill>
                <a:srgbClr val="FF0000"/>
              </a:solidFill>
            </a:rPr>
            <a:t>分布式的、</a:t>
          </a:r>
          <a:endParaRPr lang="zh-CN" dirty="0">
            <a:solidFill>
              <a:srgbClr val="FF0000"/>
            </a:solidFill>
          </a:endParaRPr>
        </a:p>
      </dgm:t>
    </dgm:pt>
    <dgm:pt modelId="{89F40E11-5629-4E8A-9275-8733D5D1ED8A}" cxnId="{B117FFF3-5FE7-4669-8605-B943C6D1F0F7}" type="parTrans">
      <dgm:prSet/>
      <dgm:spPr/>
      <dgm:t>
        <a:bodyPr/>
        <a:lstStyle/>
        <a:p>
          <a:endParaRPr lang="zh-CN" altLang="en-US"/>
        </a:p>
      </dgm:t>
    </dgm:pt>
    <dgm:pt modelId="{51165C37-9564-4D64-B0B2-5B433C7B07C3}" cxnId="{B117FFF3-5FE7-4669-8605-B943C6D1F0F7}" type="sibTrans">
      <dgm:prSet/>
      <dgm:spPr/>
      <dgm:t>
        <a:bodyPr/>
        <a:lstStyle/>
        <a:p>
          <a:endParaRPr lang="zh-CN" altLang="en-US"/>
        </a:p>
      </dgm:t>
    </dgm:pt>
    <dgm:pt modelId="{058F6D68-D837-4DF2-95F2-351F8DFB90FE}">
      <dgm:prSet/>
      <dgm:spPr/>
      <dgm:t>
        <a:bodyPr/>
        <a:lstStyle/>
        <a:p>
          <a:pPr rtl="0"/>
          <a:r>
            <a:rPr lang="zh-CN" b="1" dirty="0" smtClean="0">
              <a:solidFill>
                <a:srgbClr val="FF0000"/>
              </a:solidFill>
            </a:rPr>
            <a:t>不</a:t>
          </a:r>
          <a:r>
            <a:rPr lang="zh-CN" altLang="en-US" b="1" dirty="0" smtClean="0">
              <a:solidFill>
                <a:srgbClr val="FF0000"/>
              </a:solidFill>
            </a:rPr>
            <a:t>完全</a:t>
          </a:r>
          <a:r>
            <a:rPr lang="zh-CN" b="1" dirty="0" smtClean="0">
              <a:solidFill>
                <a:srgbClr val="FF0000"/>
              </a:solidFill>
            </a:rPr>
            <a:t>遵循</a:t>
          </a:r>
          <a:r>
            <a:rPr lang="en-US" b="1" dirty="0" smtClean="0">
              <a:solidFill>
                <a:srgbClr val="FF0000"/>
              </a:solidFill>
            </a:rPr>
            <a:t>ACID </a:t>
          </a:r>
          <a:r>
            <a:rPr lang="zh-CN" b="1" dirty="0" smtClean="0">
              <a:solidFill>
                <a:srgbClr val="FF0000"/>
              </a:solidFill>
            </a:rPr>
            <a:t>原则</a:t>
          </a:r>
          <a:endParaRPr lang="zh-CN" dirty="0">
            <a:solidFill>
              <a:srgbClr val="FF0000"/>
            </a:solidFill>
          </a:endParaRPr>
        </a:p>
      </dgm:t>
    </dgm:pt>
    <dgm:pt modelId="{972F48A0-B5B0-46D9-827E-4C803531A04D}" cxnId="{59935CB8-5844-4CF1-9EA9-9F975001CCE8}" type="parTrans">
      <dgm:prSet/>
      <dgm:spPr/>
      <dgm:t>
        <a:bodyPr/>
        <a:lstStyle/>
        <a:p>
          <a:endParaRPr lang="zh-CN" altLang="en-US"/>
        </a:p>
      </dgm:t>
    </dgm:pt>
    <dgm:pt modelId="{46CED8B7-EFEA-4498-B5DB-D6E03E772CD7}" cxnId="{59935CB8-5844-4CF1-9EA9-9F975001CCE8}" type="sibTrans">
      <dgm:prSet/>
      <dgm:spPr/>
      <dgm:t>
        <a:bodyPr/>
        <a:lstStyle/>
        <a:p>
          <a:endParaRPr lang="zh-CN" altLang="en-US"/>
        </a:p>
      </dgm:t>
    </dgm:pt>
    <dgm:pt modelId="{447BDF31-4D87-42DF-82C8-AD82033E2511}">
      <dgm:prSet/>
      <dgm:spPr/>
      <dgm:t>
        <a:bodyPr/>
        <a:lstStyle/>
        <a:p>
          <a:pPr rtl="0"/>
          <a:r>
            <a:rPr lang="zh-CN" b="1" dirty="0" smtClean="0"/>
            <a:t>的数据存储系统</a:t>
          </a:r>
          <a:r>
            <a:rPr lang="en-US" altLang="zh-CN" b="1" dirty="0" smtClean="0"/>
            <a:t> </a:t>
          </a:r>
          <a:endParaRPr lang="zh-CN" dirty="0"/>
        </a:p>
      </dgm:t>
    </dgm:pt>
    <dgm:pt modelId="{FC1851C2-0480-4AB2-AE1F-0DF289B04493}" cxnId="{5F53530B-B198-49ED-9356-EB6AA7D191F8}" type="parTrans">
      <dgm:prSet/>
      <dgm:spPr/>
      <dgm:t>
        <a:bodyPr/>
        <a:lstStyle/>
        <a:p>
          <a:endParaRPr lang="zh-CN" altLang="en-US"/>
        </a:p>
      </dgm:t>
    </dgm:pt>
    <dgm:pt modelId="{5D62E3A4-1D98-4550-A95B-A417F75FA4EC}" cxnId="{5F53530B-B198-49ED-9356-EB6AA7D191F8}" type="sibTrans">
      <dgm:prSet/>
      <dgm:spPr/>
      <dgm:t>
        <a:bodyPr/>
        <a:lstStyle/>
        <a:p>
          <a:endParaRPr lang="zh-CN" altLang="en-US"/>
        </a:p>
      </dgm:t>
    </dgm:pt>
    <dgm:pt modelId="{B1C5D1C8-F7E6-4928-9F24-BFD529A1B7D0}" type="pres">
      <dgm:prSet presAssocID="{A0BB10DD-B4EA-4112-906F-93F80CE04B15}" presName="Name0" presStyleCnt="0">
        <dgm:presLayoutVars>
          <dgm:dir/>
          <dgm:animLvl val="lvl"/>
          <dgm:resizeHandles val="exact"/>
        </dgm:presLayoutVars>
      </dgm:prSet>
      <dgm:spPr/>
      <dgm:t>
        <a:bodyPr/>
        <a:lstStyle/>
        <a:p>
          <a:endParaRPr lang="zh-CN" altLang="en-US"/>
        </a:p>
      </dgm:t>
    </dgm:pt>
    <dgm:pt modelId="{BBBD568B-7B2B-44DA-95C4-F8345BE4BCB6}" type="pres">
      <dgm:prSet presAssocID="{A07B0182-FE1A-4958-A801-DBE3CA9ED15C}" presName="composite" presStyleCnt="0"/>
      <dgm:spPr/>
    </dgm:pt>
    <dgm:pt modelId="{4BFD6C01-A1F0-408B-9B8A-A74ACDED1972}" type="pres">
      <dgm:prSet presAssocID="{A07B0182-FE1A-4958-A801-DBE3CA9ED15C}" presName="parTx" presStyleLbl="alignNode1" presStyleIdx="0" presStyleCnt="2">
        <dgm:presLayoutVars>
          <dgm:chMax val="0"/>
          <dgm:chPref val="0"/>
          <dgm:bulletEnabled val="1"/>
        </dgm:presLayoutVars>
      </dgm:prSet>
      <dgm:spPr/>
      <dgm:t>
        <a:bodyPr/>
        <a:lstStyle/>
        <a:p>
          <a:endParaRPr lang="zh-CN" altLang="en-US"/>
        </a:p>
      </dgm:t>
    </dgm:pt>
    <dgm:pt modelId="{A213E4FA-FC3D-4EF2-9F83-C657500428A9}" type="pres">
      <dgm:prSet presAssocID="{A07B0182-FE1A-4958-A801-DBE3CA9ED15C}" presName="desTx" presStyleLbl="alignAccFollowNode1" presStyleIdx="0" presStyleCnt="2">
        <dgm:presLayoutVars>
          <dgm:bulletEnabled val="1"/>
        </dgm:presLayoutVars>
      </dgm:prSet>
      <dgm:spPr/>
      <dgm:t>
        <a:bodyPr/>
        <a:lstStyle/>
        <a:p>
          <a:endParaRPr lang="zh-CN" altLang="en-US"/>
        </a:p>
      </dgm:t>
    </dgm:pt>
    <dgm:pt modelId="{A80A791A-E329-457E-BF2C-A88A40756F31}" type="pres">
      <dgm:prSet presAssocID="{98FF4DD6-3EBC-4149-A464-3146FF3C481A}" presName="space" presStyleCnt="0"/>
      <dgm:spPr/>
    </dgm:pt>
    <dgm:pt modelId="{750E3806-FB95-4219-AE6C-9AD002ADEC01}" type="pres">
      <dgm:prSet presAssocID="{4BBDA69A-FC63-43B6-BED4-44B97FAA1083}" presName="composite" presStyleCnt="0"/>
      <dgm:spPr/>
    </dgm:pt>
    <dgm:pt modelId="{F0FDF348-83F1-4757-B08D-06CAC00ECC30}" type="pres">
      <dgm:prSet presAssocID="{4BBDA69A-FC63-43B6-BED4-44B97FAA1083}" presName="parTx" presStyleLbl="alignNode1" presStyleIdx="1" presStyleCnt="2" custScaleX="103583">
        <dgm:presLayoutVars>
          <dgm:chMax val="0"/>
          <dgm:chPref val="0"/>
          <dgm:bulletEnabled val="1"/>
        </dgm:presLayoutVars>
      </dgm:prSet>
      <dgm:spPr/>
      <dgm:t>
        <a:bodyPr/>
        <a:lstStyle/>
        <a:p>
          <a:endParaRPr lang="zh-CN" altLang="en-US"/>
        </a:p>
      </dgm:t>
    </dgm:pt>
    <dgm:pt modelId="{CE0A4382-0943-46ED-88A3-B8390768FB4B}" type="pres">
      <dgm:prSet presAssocID="{4BBDA69A-FC63-43B6-BED4-44B97FAA1083}" presName="desTx" presStyleLbl="alignAccFollowNode1" presStyleIdx="1" presStyleCnt="2" custScaleX="103768">
        <dgm:presLayoutVars>
          <dgm:bulletEnabled val="1"/>
        </dgm:presLayoutVars>
      </dgm:prSet>
      <dgm:spPr/>
      <dgm:t>
        <a:bodyPr/>
        <a:lstStyle/>
        <a:p>
          <a:endParaRPr lang="zh-CN" altLang="en-US"/>
        </a:p>
      </dgm:t>
    </dgm:pt>
  </dgm:ptLst>
  <dgm:cxnLst>
    <dgm:cxn modelId="{B117FFF3-5FE7-4669-8605-B943C6D1F0F7}" srcId="{60975BB8-1FE7-4320-A2BF-5E280A89C0D0}" destId="{B8318B27-FDA5-456E-8E60-23F6FA6316B1}" srcOrd="1" destOrd="0" parTransId="{89F40E11-5629-4E8A-9275-8733D5D1ED8A}" sibTransId="{51165C37-9564-4D64-B0B2-5B433C7B07C3}"/>
    <dgm:cxn modelId="{2575068F-DEF1-4CC7-91CB-344F5B5FE81F}" type="presOf" srcId="{B95BD097-38DF-445B-A547-606427B315E8}" destId="{CE0A4382-0943-46ED-88A3-B8390768FB4B}" srcOrd="0" destOrd="2" presId="urn:microsoft.com/office/officeart/2005/8/layout/hList1"/>
    <dgm:cxn modelId="{CBC65ECD-B3AA-428F-9DC4-B74D4B8D330F}" srcId="{4BBDA69A-FC63-43B6-BED4-44B97FAA1083}" destId="{7C75F38A-A6A3-4FD5-A779-6485B18A2201}" srcOrd="0" destOrd="0" parTransId="{84D5BD39-D597-484A-BC96-B428321C7BCE}" sibTransId="{E4B5BF46-6EEB-43E8-A6CC-9B4CB6D85AB1}"/>
    <dgm:cxn modelId="{68ED0EAC-FBEE-4946-9732-81857042869E}" srcId="{A0BB10DD-B4EA-4112-906F-93F80CE04B15}" destId="{A07B0182-FE1A-4958-A801-DBE3CA9ED15C}" srcOrd="0" destOrd="0" parTransId="{66B07C54-F4AA-4F26-8EC6-11D9EC7439A9}" sibTransId="{98FF4DD6-3EBC-4149-A464-3146FF3C481A}"/>
    <dgm:cxn modelId="{DEC40FFB-3E7F-45CA-927F-033895B4B7EE}" srcId="{4BBDA69A-FC63-43B6-BED4-44B97FAA1083}" destId="{F9606FC4-E14C-4DB5-B227-BA396A20832D}" srcOrd="3" destOrd="0" parTransId="{E86A16C7-4A53-45A9-9072-5F7791332F02}" sibTransId="{6323643F-CF15-4500-98BD-C5BC76AAC61D}"/>
    <dgm:cxn modelId="{4B7767CD-B61F-471A-B0C5-359A199675FD}" srcId="{4BBDA69A-FC63-43B6-BED4-44B97FAA1083}" destId="{B95BD097-38DF-445B-A547-606427B315E8}" srcOrd="2" destOrd="0" parTransId="{3443626B-D551-441A-8E57-B13F6F3231B0}" sibTransId="{D07DC57B-DE0B-42C2-B3AD-8AEC7B2C345F}"/>
    <dgm:cxn modelId="{59935CB8-5844-4CF1-9EA9-9F975001CCE8}" srcId="{60975BB8-1FE7-4320-A2BF-5E280A89C0D0}" destId="{058F6D68-D837-4DF2-95F2-351F8DFB90FE}" srcOrd="2" destOrd="0" parTransId="{972F48A0-B5B0-46D9-827E-4C803531A04D}" sibTransId="{46CED8B7-EFEA-4498-B5DB-D6E03E772CD7}"/>
    <dgm:cxn modelId="{3C3356EE-06BC-4FC3-AB58-28749D10B7E9}" type="presOf" srcId="{7F9F4DB6-C1E9-4AED-925D-5DAE0EDBDC49}" destId="{CE0A4382-0943-46ED-88A3-B8390768FB4B}" srcOrd="0" destOrd="1" presId="urn:microsoft.com/office/officeart/2005/8/layout/hList1"/>
    <dgm:cxn modelId="{FF85B2C9-3559-47AF-900D-1A20D2772D2C}" type="presOf" srcId="{7C75F38A-A6A3-4FD5-A779-6485B18A2201}" destId="{CE0A4382-0943-46ED-88A3-B8390768FB4B}" srcOrd="0" destOrd="0" presId="urn:microsoft.com/office/officeart/2005/8/layout/hList1"/>
    <dgm:cxn modelId="{83FF78F0-9C33-4341-B56C-132487AC8F1B}" type="presOf" srcId="{447BDF31-4D87-42DF-82C8-AD82033E2511}" destId="{A213E4FA-FC3D-4EF2-9F83-C657500428A9}" srcOrd="0" destOrd="4" presId="urn:microsoft.com/office/officeart/2005/8/layout/hList1"/>
    <dgm:cxn modelId="{5F53530B-B198-49ED-9356-EB6AA7D191F8}" srcId="{A07B0182-FE1A-4958-A801-DBE3CA9ED15C}" destId="{447BDF31-4D87-42DF-82C8-AD82033E2511}" srcOrd="1" destOrd="0" parTransId="{FC1851C2-0480-4AB2-AE1F-0DF289B04493}" sibTransId="{5D62E3A4-1D98-4550-A95B-A417F75FA4EC}"/>
    <dgm:cxn modelId="{900094E0-505D-414F-B3AF-03F999A76A2B}" srcId="{4BBDA69A-FC63-43B6-BED4-44B97FAA1083}" destId="{7F9F4DB6-C1E9-4AED-925D-5DAE0EDBDC49}" srcOrd="1" destOrd="0" parTransId="{6BE45385-22C5-4154-9077-8E8F1B02ABE6}" sibTransId="{508607A6-C6BA-4379-B0DB-52765FCB7530}"/>
    <dgm:cxn modelId="{2BC455B8-1D92-4881-923B-5A804F5B56F0}" type="presOf" srcId="{058F6D68-D837-4DF2-95F2-351F8DFB90FE}" destId="{A213E4FA-FC3D-4EF2-9F83-C657500428A9}" srcOrd="0" destOrd="3" presId="urn:microsoft.com/office/officeart/2005/8/layout/hList1"/>
    <dgm:cxn modelId="{4FDF5616-BCB3-45B2-8F90-16B007114452}" type="presOf" srcId="{4BBDA69A-FC63-43B6-BED4-44B97FAA1083}" destId="{F0FDF348-83F1-4757-B08D-06CAC00ECC30}" srcOrd="0" destOrd="0" presId="urn:microsoft.com/office/officeart/2005/8/layout/hList1"/>
    <dgm:cxn modelId="{B82CD9A4-5ED2-4322-AF5B-5907725BF356}" type="presOf" srcId="{60975BB8-1FE7-4320-A2BF-5E280A89C0D0}" destId="{A213E4FA-FC3D-4EF2-9F83-C657500428A9}" srcOrd="0" destOrd="0" presId="urn:microsoft.com/office/officeart/2005/8/layout/hList1"/>
    <dgm:cxn modelId="{D7469DC0-A310-4D4C-852F-322D95D893BE}" type="presOf" srcId="{B8318B27-FDA5-456E-8E60-23F6FA6316B1}" destId="{A213E4FA-FC3D-4EF2-9F83-C657500428A9}" srcOrd="0" destOrd="2" presId="urn:microsoft.com/office/officeart/2005/8/layout/hList1"/>
    <dgm:cxn modelId="{9F5EDC4D-4DF0-4038-9E11-7F9715F84C59}" type="presOf" srcId="{F9606FC4-E14C-4DB5-B227-BA396A20832D}" destId="{CE0A4382-0943-46ED-88A3-B8390768FB4B}" srcOrd="0" destOrd="3" presId="urn:microsoft.com/office/officeart/2005/8/layout/hList1"/>
    <dgm:cxn modelId="{5C6D0F3D-1AAB-4CC3-BDDE-37D890308EAB}" type="presOf" srcId="{6907A80F-6CE4-415C-8A8B-82404D927235}" destId="{A213E4FA-FC3D-4EF2-9F83-C657500428A9}" srcOrd="0" destOrd="1" presId="urn:microsoft.com/office/officeart/2005/8/layout/hList1"/>
    <dgm:cxn modelId="{27DB2D75-EBB6-438E-8296-4B9B9069DDC6}" type="presOf" srcId="{A0BB10DD-B4EA-4112-906F-93F80CE04B15}" destId="{B1C5D1C8-F7E6-4928-9F24-BFD529A1B7D0}" srcOrd="0" destOrd="0" presId="urn:microsoft.com/office/officeart/2005/8/layout/hList1"/>
    <dgm:cxn modelId="{D0EBDCAA-F559-4C28-990F-D84504F77AF6}" type="presOf" srcId="{A07B0182-FE1A-4958-A801-DBE3CA9ED15C}" destId="{4BFD6C01-A1F0-408B-9B8A-A74ACDED1972}" srcOrd="0" destOrd="0" presId="urn:microsoft.com/office/officeart/2005/8/layout/hList1"/>
    <dgm:cxn modelId="{F603A17C-17FF-4E02-BD99-8FCC97858972}" srcId="{A0BB10DD-B4EA-4112-906F-93F80CE04B15}" destId="{4BBDA69A-FC63-43B6-BED4-44B97FAA1083}" srcOrd="1" destOrd="0" parTransId="{DA132CC8-B875-4E50-87B2-AD534690C926}" sibTransId="{08048E23-DD1D-47C4-9398-E760A017262F}"/>
    <dgm:cxn modelId="{C49E7B94-0E2B-4651-B81A-5DD165C764D1}" srcId="{A07B0182-FE1A-4958-A801-DBE3CA9ED15C}" destId="{60975BB8-1FE7-4320-A2BF-5E280A89C0D0}" srcOrd="0" destOrd="0" parTransId="{97E2C07D-7D76-4CCF-BE0D-B01CFAB1599B}" sibTransId="{2310D68B-3276-428F-9465-29880B1A9486}"/>
    <dgm:cxn modelId="{D3FB9A82-D0F0-4662-AE13-14F8647D6CFE}" srcId="{60975BB8-1FE7-4320-A2BF-5E280A89C0D0}" destId="{6907A80F-6CE4-415C-8A8B-82404D927235}" srcOrd="0" destOrd="0" parTransId="{7896D3E0-04EC-45EB-B3EF-FCC6ED771C4A}" sibTransId="{CE640C46-BF14-4151-AD19-10099AA86885}"/>
    <dgm:cxn modelId="{73A38608-4EE5-47DC-969B-C586CAF93755}" type="presParOf" srcId="{B1C5D1C8-F7E6-4928-9F24-BFD529A1B7D0}" destId="{BBBD568B-7B2B-44DA-95C4-F8345BE4BCB6}" srcOrd="0" destOrd="0" presId="urn:microsoft.com/office/officeart/2005/8/layout/hList1"/>
    <dgm:cxn modelId="{6D2D871F-F622-487D-AEC4-788C7C6690C8}" type="presParOf" srcId="{BBBD568B-7B2B-44DA-95C4-F8345BE4BCB6}" destId="{4BFD6C01-A1F0-408B-9B8A-A74ACDED1972}" srcOrd="0" destOrd="0" presId="urn:microsoft.com/office/officeart/2005/8/layout/hList1"/>
    <dgm:cxn modelId="{810BF553-4214-46E7-9AF1-EBF7DF282F14}" type="presParOf" srcId="{BBBD568B-7B2B-44DA-95C4-F8345BE4BCB6}" destId="{A213E4FA-FC3D-4EF2-9F83-C657500428A9}" srcOrd="1" destOrd="0" presId="urn:microsoft.com/office/officeart/2005/8/layout/hList1"/>
    <dgm:cxn modelId="{03F098EA-AAC1-49C7-88EC-1E47663A51FD}" type="presParOf" srcId="{B1C5D1C8-F7E6-4928-9F24-BFD529A1B7D0}" destId="{A80A791A-E329-457E-BF2C-A88A40756F31}" srcOrd="1" destOrd="0" presId="urn:microsoft.com/office/officeart/2005/8/layout/hList1"/>
    <dgm:cxn modelId="{86B71DD8-2FF2-424A-8B6F-95D76F40F2D9}" type="presParOf" srcId="{B1C5D1C8-F7E6-4928-9F24-BFD529A1B7D0}" destId="{750E3806-FB95-4219-AE6C-9AD002ADEC01}" srcOrd="2" destOrd="0" presId="urn:microsoft.com/office/officeart/2005/8/layout/hList1"/>
    <dgm:cxn modelId="{47D2A587-49C5-4891-8473-83B3DC2E3ED4}" type="presParOf" srcId="{750E3806-FB95-4219-AE6C-9AD002ADEC01}" destId="{F0FDF348-83F1-4757-B08D-06CAC00ECC30}" srcOrd="0" destOrd="0" presId="urn:microsoft.com/office/officeart/2005/8/layout/hList1"/>
    <dgm:cxn modelId="{5B523C2C-400C-4454-8D76-EF7EE7FE673A}" type="presParOf" srcId="{750E3806-FB95-4219-AE6C-9AD002ADEC01}" destId="{CE0A4382-0943-46ED-88A3-B8390768FB4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CFECB0B-5EC2-4E7C-B56C-6CFC89ED7AF3}"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777254E5-FEA5-42A2-9F22-369D98274D92}">
      <dgm:prSet custT="1"/>
      <dgm:spPr/>
      <dgm:t>
        <a:bodyPr/>
        <a:lstStyle/>
        <a:p>
          <a:pPr rtl="0"/>
          <a:r>
            <a:rPr lang="en-US" sz="2400" dirty="0" smtClean="0"/>
            <a:t>NoSQL</a:t>
          </a:r>
          <a:r>
            <a:rPr lang="zh-CN" sz="2400" dirty="0" smtClean="0"/>
            <a:t>关键技术</a:t>
          </a:r>
          <a:endParaRPr lang="zh-CN" sz="2400" dirty="0"/>
        </a:p>
      </dgm:t>
    </dgm:pt>
    <dgm:pt modelId="{97B83F29-87DD-48CB-8D38-02CC4606324C}" cxnId="{E8252F47-B48A-453E-89F5-DE63BD4F01E1}" type="parTrans">
      <dgm:prSet/>
      <dgm:spPr/>
      <dgm:t>
        <a:bodyPr/>
        <a:lstStyle/>
        <a:p>
          <a:endParaRPr lang="zh-CN" altLang="en-US" sz="2400"/>
        </a:p>
      </dgm:t>
    </dgm:pt>
    <dgm:pt modelId="{F84BA81C-6A22-4371-B8AF-663CF4915969}" cxnId="{E8252F47-B48A-453E-89F5-DE63BD4F01E1}" type="sibTrans">
      <dgm:prSet/>
      <dgm:spPr/>
      <dgm:t>
        <a:bodyPr/>
        <a:lstStyle/>
        <a:p>
          <a:endParaRPr lang="zh-CN" altLang="en-US" sz="2400"/>
        </a:p>
      </dgm:t>
    </dgm:pt>
    <dgm:pt modelId="{BB42F541-CF63-4E21-ABAB-FB83C8E5F3F7}">
      <dgm:prSet custT="1"/>
      <dgm:spPr/>
      <dgm:t>
        <a:bodyPr/>
        <a:lstStyle/>
        <a:p>
          <a:pPr rtl="0"/>
          <a:r>
            <a:rPr lang="zh-CN" altLang="en-US" sz="2400" smtClean="0"/>
            <a:t>数据模型</a:t>
          </a:r>
          <a:endParaRPr lang="zh-CN" altLang="en-US" sz="2400"/>
        </a:p>
      </dgm:t>
    </dgm:pt>
    <dgm:pt modelId="{EA4FE26C-0686-49B8-8816-8B8407A4929B}" cxnId="{299F7A53-734D-4185-AFC1-608453270C0C}" type="parTrans">
      <dgm:prSet/>
      <dgm:spPr/>
      <dgm:t>
        <a:bodyPr/>
        <a:lstStyle/>
        <a:p>
          <a:endParaRPr lang="zh-CN" altLang="en-US" sz="2400"/>
        </a:p>
      </dgm:t>
    </dgm:pt>
    <dgm:pt modelId="{BD9EFEA6-9E8A-4FB2-8CBB-4FE70A1AD46F}" cxnId="{299F7A53-734D-4185-AFC1-608453270C0C}" type="sibTrans">
      <dgm:prSet/>
      <dgm:spPr/>
      <dgm:t>
        <a:bodyPr/>
        <a:lstStyle/>
        <a:p>
          <a:endParaRPr lang="zh-CN" altLang="en-US" sz="2400"/>
        </a:p>
      </dgm:t>
    </dgm:pt>
    <dgm:pt modelId="{CDA93E92-ACBD-463E-A8B8-7B9D0C1BD918}">
      <dgm:prSet custT="1"/>
      <dgm:spPr/>
      <dgm:t>
        <a:bodyPr/>
        <a:lstStyle/>
        <a:p>
          <a:pPr rtl="0"/>
          <a:r>
            <a:rPr lang="zh-CN" altLang="en-US" sz="2400" smtClean="0"/>
            <a:t>数据分布</a:t>
          </a:r>
          <a:endParaRPr lang="zh-CN" altLang="en-US" sz="2400"/>
        </a:p>
      </dgm:t>
    </dgm:pt>
    <dgm:pt modelId="{95A8390B-AD48-43D9-9F82-7B0BCA0E8998}" cxnId="{D16AA632-C277-4ABA-B1A9-ED2C75CEC124}" type="parTrans">
      <dgm:prSet/>
      <dgm:spPr/>
      <dgm:t>
        <a:bodyPr/>
        <a:lstStyle/>
        <a:p>
          <a:endParaRPr lang="zh-CN" altLang="en-US" sz="2400"/>
        </a:p>
      </dgm:t>
    </dgm:pt>
    <dgm:pt modelId="{7D042771-26D5-49AC-9956-B6B67141D5B6}" cxnId="{D16AA632-C277-4ABA-B1A9-ED2C75CEC124}" type="sibTrans">
      <dgm:prSet/>
      <dgm:spPr/>
      <dgm:t>
        <a:bodyPr/>
        <a:lstStyle/>
        <a:p>
          <a:endParaRPr lang="zh-CN" altLang="en-US" sz="2400"/>
        </a:p>
      </dgm:t>
    </dgm:pt>
    <dgm:pt modelId="{393447E7-2C38-4AC1-BC16-295A4D8CFEA2}">
      <dgm:prSet custT="1"/>
      <dgm:spPr/>
      <dgm:t>
        <a:bodyPr/>
        <a:lstStyle/>
        <a:p>
          <a:pPr rtl="0"/>
          <a:r>
            <a:rPr lang="zh-CN" altLang="en-US" sz="2400" smtClean="0"/>
            <a:t>数据一致性</a:t>
          </a:r>
          <a:endParaRPr lang="zh-CN" altLang="en-US" sz="2400"/>
        </a:p>
      </dgm:t>
    </dgm:pt>
    <dgm:pt modelId="{B9BF4203-3FE9-4E60-9874-F4978EB61404}" cxnId="{E901FCA9-154D-4107-9D4B-AF516D07BFDA}" type="parTrans">
      <dgm:prSet/>
      <dgm:spPr/>
      <dgm:t>
        <a:bodyPr/>
        <a:lstStyle/>
        <a:p>
          <a:endParaRPr lang="zh-CN" altLang="en-US" sz="2400"/>
        </a:p>
      </dgm:t>
    </dgm:pt>
    <dgm:pt modelId="{17B1C5B1-6975-4820-B8EF-16E1E48947DB}" cxnId="{E901FCA9-154D-4107-9D4B-AF516D07BFDA}" type="sibTrans">
      <dgm:prSet/>
      <dgm:spPr/>
      <dgm:t>
        <a:bodyPr/>
        <a:lstStyle/>
        <a:p>
          <a:endParaRPr lang="zh-CN" altLang="en-US" sz="2400"/>
        </a:p>
      </dgm:t>
    </dgm:pt>
    <dgm:pt modelId="{3E0AE288-4185-4F25-BB5E-C70E9F0C3E7B}">
      <dgm:prSet custT="1"/>
      <dgm:spPr/>
      <dgm:t>
        <a:bodyPr/>
        <a:lstStyle/>
        <a:p>
          <a:pPr rtl="0"/>
          <a:r>
            <a:rPr lang="en-US" sz="2400" smtClean="0"/>
            <a:t>CAP</a:t>
          </a:r>
          <a:r>
            <a:rPr lang="zh-CN" sz="2400" smtClean="0"/>
            <a:t>理论与</a:t>
          </a:r>
          <a:r>
            <a:rPr lang="en-US" sz="2400" smtClean="0"/>
            <a:t>BASE</a:t>
          </a:r>
          <a:r>
            <a:rPr lang="zh-CN" sz="2400" smtClean="0"/>
            <a:t>原则</a:t>
          </a:r>
          <a:endParaRPr lang="zh-CN" sz="2400"/>
        </a:p>
      </dgm:t>
    </dgm:pt>
    <dgm:pt modelId="{DF0EC46C-E106-4DE3-A8FA-4807388935C8}" cxnId="{34A71B04-92A8-4BC2-98BE-E0945FFA0090}" type="parTrans">
      <dgm:prSet/>
      <dgm:spPr/>
      <dgm:t>
        <a:bodyPr/>
        <a:lstStyle/>
        <a:p>
          <a:endParaRPr lang="zh-CN" altLang="en-US" sz="2400"/>
        </a:p>
      </dgm:t>
    </dgm:pt>
    <dgm:pt modelId="{CD9AF532-BB16-4312-81DC-943989A70B5F}" cxnId="{34A71B04-92A8-4BC2-98BE-E0945FFA0090}" type="sibTrans">
      <dgm:prSet/>
      <dgm:spPr/>
      <dgm:t>
        <a:bodyPr/>
        <a:lstStyle/>
        <a:p>
          <a:endParaRPr lang="zh-CN" altLang="en-US" sz="2400"/>
        </a:p>
      </dgm:t>
    </dgm:pt>
    <dgm:pt modelId="{9CDBCD73-60F8-4557-A2DE-E21E544B02A7}">
      <dgm:prSet custT="1"/>
      <dgm:spPr/>
      <dgm:t>
        <a:bodyPr/>
        <a:lstStyle/>
        <a:p>
          <a:pPr rtl="0"/>
          <a:r>
            <a:rPr lang="zh-CN" altLang="en-US" sz="2400" smtClean="0"/>
            <a:t>视图与物化视图</a:t>
          </a:r>
          <a:endParaRPr lang="zh-CN" altLang="en-US" sz="2400"/>
        </a:p>
      </dgm:t>
    </dgm:pt>
    <dgm:pt modelId="{C829D6A3-1442-493D-9F3E-6AEC7E18C3F0}" cxnId="{5664C919-69EB-42E9-BFE1-590071C42225}" type="parTrans">
      <dgm:prSet/>
      <dgm:spPr/>
      <dgm:t>
        <a:bodyPr/>
        <a:lstStyle/>
        <a:p>
          <a:endParaRPr lang="zh-CN" altLang="en-US" sz="2400"/>
        </a:p>
      </dgm:t>
    </dgm:pt>
    <dgm:pt modelId="{FCC28DDA-5D1A-4A80-9D62-167FB897DF81}" cxnId="{5664C919-69EB-42E9-BFE1-590071C42225}" type="sibTrans">
      <dgm:prSet/>
      <dgm:spPr/>
      <dgm:t>
        <a:bodyPr/>
        <a:lstStyle/>
        <a:p>
          <a:endParaRPr lang="zh-CN" altLang="en-US" sz="2400"/>
        </a:p>
      </dgm:t>
    </dgm:pt>
    <dgm:pt modelId="{54AEC377-E638-4486-8B28-4C414761471A}">
      <dgm:prSet custT="1"/>
      <dgm:spPr/>
      <dgm:t>
        <a:bodyPr/>
        <a:lstStyle/>
        <a:p>
          <a:pPr rtl="0"/>
          <a:r>
            <a:rPr lang="zh-CN" altLang="en-US" sz="2400" smtClean="0"/>
            <a:t>事务与版本戳</a:t>
          </a:r>
          <a:endParaRPr lang="zh-CN" altLang="en-US" sz="2400"/>
        </a:p>
      </dgm:t>
    </dgm:pt>
    <dgm:pt modelId="{A280A593-4E94-47E0-B0ED-4C7A21711E7F}" cxnId="{73307493-CD61-4D8C-8FB1-C36CAADB951C}" type="parTrans">
      <dgm:prSet/>
      <dgm:spPr/>
      <dgm:t>
        <a:bodyPr/>
        <a:lstStyle/>
        <a:p>
          <a:endParaRPr lang="zh-CN" altLang="en-US" sz="2400"/>
        </a:p>
      </dgm:t>
    </dgm:pt>
    <dgm:pt modelId="{38FB6459-C5CB-43A3-8834-8BE0D38621C4}" cxnId="{73307493-CD61-4D8C-8FB1-C36CAADB951C}" type="sibTrans">
      <dgm:prSet/>
      <dgm:spPr/>
      <dgm:t>
        <a:bodyPr/>
        <a:lstStyle/>
        <a:p>
          <a:endParaRPr lang="zh-CN" altLang="en-US" sz="2400"/>
        </a:p>
      </dgm:t>
    </dgm:pt>
    <dgm:pt modelId="{E0167291-5ECB-472E-B33B-1899A1E140B2}" type="pres">
      <dgm:prSet presAssocID="{CCFECB0B-5EC2-4E7C-B56C-6CFC89ED7AF3}" presName="hierChild1" presStyleCnt="0">
        <dgm:presLayoutVars>
          <dgm:orgChart val="1"/>
          <dgm:chPref val="1"/>
          <dgm:dir/>
          <dgm:animOne val="branch"/>
          <dgm:animLvl val="lvl"/>
          <dgm:resizeHandles/>
        </dgm:presLayoutVars>
      </dgm:prSet>
      <dgm:spPr/>
      <dgm:t>
        <a:bodyPr/>
        <a:lstStyle/>
        <a:p>
          <a:endParaRPr lang="zh-CN" altLang="en-US"/>
        </a:p>
      </dgm:t>
    </dgm:pt>
    <dgm:pt modelId="{FB868872-E1B7-4473-B0A3-BB453EB91EC4}" type="pres">
      <dgm:prSet presAssocID="{777254E5-FEA5-42A2-9F22-369D98274D92}" presName="hierRoot1" presStyleCnt="0">
        <dgm:presLayoutVars>
          <dgm:hierBranch val="init"/>
        </dgm:presLayoutVars>
      </dgm:prSet>
      <dgm:spPr/>
      <dgm:t>
        <a:bodyPr/>
        <a:lstStyle/>
        <a:p>
          <a:endParaRPr lang="zh-CN" altLang="en-US"/>
        </a:p>
      </dgm:t>
    </dgm:pt>
    <dgm:pt modelId="{33F62F70-9D62-4B8A-991B-0532B3721F68}" type="pres">
      <dgm:prSet presAssocID="{777254E5-FEA5-42A2-9F22-369D98274D92}" presName="rootComposite1" presStyleCnt="0"/>
      <dgm:spPr/>
      <dgm:t>
        <a:bodyPr/>
        <a:lstStyle/>
        <a:p>
          <a:endParaRPr lang="zh-CN" altLang="en-US"/>
        </a:p>
      </dgm:t>
    </dgm:pt>
    <dgm:pt modelId="{265EB0A9-D1F9-4F0B-B6B8-2071CC3EE819}" type="pres">
      <dgm:prSet presAssocID="{777254E5-FEA5-42A2-9F22-369D98274D92}" presName="rootText1" presStyleLbl="node0" presStyleIdx="0" presStyleCnt="1" custScaleX="126962" custLinFactNeighborX="-21226" custLinFactNeighborY="9995">
        <dgm:presLayoutVars>
          <dgm:chPref val="3"/>
        </dgm:presLayoutVars>
      </dgm:prSet>
      <dgm:spPr/>
      <dgm:t>
        <a:bodyPr/>
        <a:lstStyle/>
        <a:p>
          <a:endParaRPr lang="zh-CN" altLang="en-US"/>
        </a:p>
      </dgm:t>
    </dgm:pt>
    <dgm:pt modelId="{3C0F6904-7701-49C9-9608-B58256650E2D}" type="pres">
      <dgm:prSet presAssocID="{777254E5-FEA5-42A2-9F22-369D98274D92}" presName="rootConnector1" presStyleLbl="node1" presStyleIdx="0" presStyleCnt="0"/>
      <dgm:spPr/>
      <dgm:t>
        <a:bodyPr/>
        <a:lstStyle/>
        <a:p>
          <a:endParaRPr lang="zh-CN" altLang="en-US"/>
        </a:p>
      </dgm:t>
    </dgm:pt>
    <dgm:pt modelId="{1CC94DBD-1F85-4145-A282-6F001F3234EA}" type="pres">
      <dgm:prSet presAssocID="{777254E5-FEA5-42A2-9F22-369D98274D92}" presName="hierChild2" presStyleCnt="0"/>
      <dgm:spPr/>
      <dgm:t>
        <a:bodyPr/>
        <a:lstStyle/>
        <a:p>
          <a:endParaRPr lang="zh-CN" altLang="en-US"/>
        </a:p>
      </dgm:t>
    </dgm:pt>
    <dgm:pt modelId="{8FBC6D70-27D8-43CE-AF14-FFC26B28DD0A}" type="pres">
      <dgm:prSet presAssocID="{EA4FE26C-0686-49B8-8816-8B8407A4929B}" presName="Name64" presStyleLbl="parChTrans1D2" presStyleIdx="0" presStyleCnt="6"/>
      <dgm:spPr/>
      <dgm:t>
        <a:bodyPr/>
        <a:lstStyle/>
        <a:p>
          <a:endParaRPr lang="zh-CN" altLang="en-US"/>
        </a:p>
      </dgm:t>
    </dgm:pt>
    <dgm:pt modelId="{BB546583-62E4-42AD-B02F-3D1F0769A8BB}" type="pres">
      <dgm:prSet presAssocID="{BB42F541-CF63-4E21-ABAB-FB83C8E5F3F7}" presName="hierRoot2" presStyleCnt="0">
        <dgm:presLayoutVars>
          <dgm:hierBranch val="init"/>
        </dgm:presLayoutVars>
      </dgm:prSet>
      <dgm:spPr/>
      <dgm:t>
        <a:bodyPr/>
        <a:lstStyle/>
        <a:p>
          <a:endParaRPr lang="zh-CN" altLang="en-US"/>
        </a:p>
      </dgm:t>
    </dgm:pt>
    <dgm:pt modelId="{1B8B643F-E89F-46D1-AE08-BA823D37A009}" type="pres">
      <dgm:prSet presAssocID="{BB42F541-CF63-4E21-ABAB-FB83C8E5F3F7}" presName="rootComposite" presStyleCnt="0"/>
      <dgm:spPr/>
      <dgm:t>
        <a:bodyPr/>
        <a:lstStyle/>
        <a:p>
          <a:endParaRPr lang="zh-CN" altLang="en-US"/>
        </a:p>
      </dgm:t>
    </dgm:pt>
    <dgm:pt modelId="{5C72DDE0-A9A8-4174-BB8C-024292640415}" type="pres">
      <dgm:prSet presAssocID="{BB42F541-CF63-4E21-ABAB-FB83C8E5F3F7}" presName="rootText" presStyleLbl="node2" presStyleIdx="0" presStyleCnt="6">
        <dgm:presLayoutVars>
          <dgm:chPref val="3"/>
        </dgm:presLayoutVars>
      </dgm:prSet>
      <dgm:spPr/>
      <dgm:t>
        <a:bodyPr/>
        <a:lstStyle/>
        <a:p>
          <a:endParaRPr lang="zh-CN" altLang="en-US"/>
        </a:p>
      </dgm:t>
    </dgm:pt>
    <dgm:pt modelId="{B75ECE85-083D-46A9-A2E0-F59766829705}" type="pres">
      <dgm:prSet presAssocID="{BB42F541-CF63-4E21-ABAB-FB83C8E5F3F7}" presName="rootConnector" presStyleLbl="node2" presStyleIdx="0" presStyleCnt="6"/>
      <dgm:spPr/>
      <dgm:t>
        <a:bodyPr/>
        <a:lstStyle/>
        <a:p>
          <a:endParaRPr lang="zh-CN" altLang="en-US"/>
        </a:p>
      </dgm:t>
    </dgm:pt>
    <dgm:pt modelId="{C0F6C8CE-3FAD-40A3-B0AE-F6B62345302B}" type="pres">
      <dgm:prSet presAssocID="{BB42F541-CF63-4E21-ABAB-FB83C8E5F3F7}" presName="hierChild4" presStyleCnt="0"/>
      <dgm:spPr/>
      <dgm:t>
        <a:bodyPr/>
        <a:lstStyle/>
        <a:p>
          <a:endParaRPr lang="zh-CN" altLang="en-US"/>
        </a:p>
      </dgm:t>
    </dgm:pt>
    <dgm:pt modelId="{82407B62-4ECB-4B39-8299-09A79D854C8A}" type="pres">
      <dgm:prSet presAssocID="{BB42F541-CF63-4E21-ABAB-FB83C8E5F3F7}" presName="hierChild5" presStyleCnt="0"/>
      <dgm:spPr/>
      <dgm:t>
        <a:bodyPr/>
        <a:lstStyle/>
        <a:p>
          <a:endParaRPr lang="zh-CN" altLang="en-US"/>
        </a:p>
      </dgm:t>
    </dgm:pt>
    <dgm:pt modelId="{97A7B223-E8F0-4728-A179-2F91E2870494}" type="pres">
      <dgm:prSet presAssocID="{95A8390B-AD48-43D9-9F82-7B0BCA0E8998}" presName="Name64" presStyleLbl="parChTrans1D2" presStyleIdx="1" presStyleCnt="6"/>
      <dgm:spPr/>
      <dgm:t>
        <a:bodyPr/>
        <a:lstStyle/>
        <a:p>
          <a:endParaRPr lang="zh-CN" altLang="en-US"/>
        </a:p>
      </dgm:t>
    </dgm:pt>
    <dgm:pt modelId="{416EF9A1-EBFC-4D48-8777-AFC7C8675448}" type="pres">
      <dgm:prSet presAssocID="{CDA93E92-ACBD-463E-A8B8-7B9D0C1BD918}" presName="hierRoot2" presStyleCnt="0">
        <dgm:presLayoutVars>
          <dgm:hierBranch val="init"/>
        </dgm:presLayoutVars>
      </dgm:prSet>
      <dgm:spPr/>
      <dgm:t>
        <a:bodyPr/>
        <a:lstStyle/>
        <a:p>
          <a:endParaRPr lang="zh-CN" altLang="en-US"/>
        </a:p>
      </dgm:t>
    </dgm:pt>
    <dgm:pt modelId="{E64416F5-EBEA-429D-A44B-728D5762B0A1}" type="pres">
      <dgm:prSet presAssocID="{CDA93E92-ACBD-463E-A8B8-7B9D0C1BD918}" presName="rootComposite" presStyleCnt="0"/>
      <dgm:spPr/>
      <dgm:t>
        <a:bodyPr/>
        <a:lstStyle/>
        <a:p>
          <a:endParaRPr lang="zh-CN" altLang="en-US"/>
        </a:p>
      </dgm:t>
    </dgm:pt>
    <dgm:pt modelId="{E4F8F559-5147-4761-B629-6B5413ABBB6B}" type="pres">
      <dgm:prSet presAssocID="{CDA93E92-ACBD-463E-A8B8-7B9D0C1BD918}" presName="rootText" presStyleLbl="node2" presStyleIdx="1" presStyleCnt="6">
        <dgm:presLayoutVars>
          <dgm:chPref val="3"/>
        </dgm:presLayoutVars>
      </dgm:prSet>
      <dgm:spPr/>
      <dgm:t>
        <a:bodyPr/>
        <a:lstStyle/>
        <a:p>
          <a:endParaRPr lang="zh-CN" altLang="en-US"/>
        </a:p>
      </dgm:t>
    </dgm:pt>
    <dgm:pt modelId="{D99327DA-87FD-41EA-A39F-9DA0ABE9C5DE}" type="pres">
      <dgm:prSet presAssocID="{CDA93E92-ACBD-463E-A8B8-7B9D0C1BD918}" presName="rootConnector" presStyleLbl="node2" presStyleIdx="1" presStyleCnt="6"/>
      <dgm:spPr/>
      <dgm:t>
        <a:bodyPr/>
        <a:lstStyle/>
        <a:p>
          <a:endParaRPr lang="zh-CN" altLang="en-US"/>
        </a:p>
      </dgm:t>
    </dgm:pt>
    <dgm:pt modelId="{1403B401-492C-4300-8834-497E94062B9A}" type="pres">
      <dgm:prSet presAssocID="{CDA93E92-ACBD-463E-A8B8-7B9D0C1BD918}" presName="hierChild4" presStyleCnt="0"/>
      <dgm:spPr/>
      <dgm:t>
        <a:bodyPr/>
        <a:lstStyle/>
        <a:p>
          <a:endParaRPr lang="zh-CN" altLang="en-US"/>
        </a:p>
      </dgm:t>
    </dgm:pt>
    <dgm:pt modelId="{CB22E3D6-C5E2-457C-A88F-6247C6DE7E58}" type="pres">
      <dgm:prSet presAssocID="{CDA93E92-ACBD-463E-A8B8-7B9D0C1BD918}" presName="hierChild5" presStyleCnt="0"/>
      <dgm:spPr/>
      <dgm:t>
        <a:bodyPr/>
        <a:lstStyle/>
        <a:p>
          <a:endParaRPr lang="zh-CN" altLang="en-US"/>
        </a:p>
      </dgm:t>
    </dgm:pt>
    <dgm:pt modelId="{1A45D6C3-FEA0-466E-BEF8-8E9F63C0C428}" type="pres">
      <dgm:prSet presAssocID="{B9BF4203-3FE9-4E60-9874-F4978EB61404}" presName="Name64" presStyleLbl="parChTrans1D2" presStyleIdx="2" presStyleCnt="6"/>
      <dgm:spPr/>
      <dgm:t>
        <a:bodyPr/>
        <a:lstStyle/>
        <a:p>
          <a:endParaRPr lang="zh-CN" altLang="en-US"/>
        </a:p>
      </dgm:t>
    </dgm:pt>
    <dgm:pt modelId="{A8190433-5DBE-47E1-B606-24D6289AA3FE}" type="pres">
      <dgm:prSet presAssocID="{393447E7-2C38-4AC1-BC16-295A4D8CFEA2}" presName="hierRoot2" presStyleCnt="0">
        <dgm:presLayoutVars>
          <dgm:hierBranch val="init"/>
        </dgm:presLayoutVars>
      </dgm:prSet>
      <dgm:spPr/>
      <dgm:t>
        <a:bodyPr/>
        <a:lstStyle/>
        <a:p>
          <a:endParaRPr lang="zh-CN" altLang="en-US"/>
        </a:p>
      </dgm:t>
    </dgm:pt>
    <dgm:pt modelId="{48D09314-4DEE-44EF-941B-C9BFCE4F38C7}" type="pres">
      <dgm:prSet presAssocID="{393447E7-2C38-4AC1-BC16-295A4D8CFEA2}" presName="rootComposite" presStyleCnt="0"/>
      <dgm:spPr/>
      <dgm:t>
        <a:bodyPr/>
        <a:lstStyle/>
        <a:p>
          <a:endParaRPr lang="zh-CN" altLang="en-US"/>
        </a:p>
      </dgm:t>
    </dgm:pt>
    <dgm:pt modelId="{13177EEB-E0D9-4A8B-813A-0BD7BBEAD39A}" type="pres">
      <dgm:prSet presAssocID="{393447E7-2C38-4AC1-BC16-295A4D8CFEA2}" presName="rootText" presStyleLbl="node2" presStyleIdx="2" presStyleCnt="6">
        <dgm:presLayoutVars>
          <dgm:chPref val="3"/>
        </dgm:presLayoutVars>
      </dgm:prSet>
      <dgm:spPr/>
      <dgm:t>
        <a:bodyPr/>
        <a:lstStyle/>
        <a:p>
          <a:endParaRPr lang="zh-CN" altLang="en-US"/>
        </a:p>
      </dgm:t>
    </dgm:pt>
    <dgm:pt modelId="{D9F6E778-FB26-473E-BE86-61020622B40D}" type="pres">
      <dgm:prSet presAssocID="{393447E7-2C38-4AC1-BC16-295A4D8CFEA2}" presName="rootConnector" presStyleLbl="node2" presStyleIdx="2" presStyleCnt="6"/>
      <dgm:spPr/>
      <dgm:t>
        <a:bodyPr/>
        <a:lstStyle/>
        <a:p>
          <a:endParaRPr lang="zh-CN" altLang="en-US"/>
        </a:p>
      </dgm:t>
    </dgm:pt>
    <dgm:pt modelId="{22F2E2EA-A2D2-4CC8-8627-2D6F5B356F29}" type="pres">
      <dgm:prSet presAssocID="{393447E7-2C38-4AC1-BC16-295A4D8CFEA2}" presName="hierChild4" presStyleCnt="0"/>
      <dgm:spPr/>
      <dgm:t>
        <a:bodyPr/>
        <a:lstStyle/>
        <a:p>
          <a:endParaRPr lang="zh-CN" altLang="en-US"/>
        </a:p>
      </dgm:t>
    </dgm:pt>
    <dgm:pt modelId="{7EF36EEB-0BE0-4356-9C8A-045A5CB0D229}" type="pres">
      <dgm:prSet presAssocID="{393447E7-2C38-4AC1-BC16-295A4D8CFEA2}" presName="hierChild5" presStyleCnt="0"/>
      <dgm:spPr/>
      <dgm:t>
        <a:bodyPr/>
        <a:lstStyle/>
        <a:p>
          <a:endParaRPr lang="zh-CN" altLang="en-US"/>
        </a:p>
      </dgm:t>
    </dgm:pt>
    <dgm:pt modelId="{76969E0F-9F74-4D21-A81B-474C06A5AA77}" type="pres">
      <dgm:prSet presAssocID="{DF0EC46C-E106-4DE3-A8FA-4807388935C8}" presName="Name64" presStyleLbl="parChTrans1D2" presStyleIdx="3" presStyleCnt="6"/>
      <dgm:spPr/>
      <dgm:t>
        <a:bodyPr/>
        <a:lstStyle/>
        <a:p>
          <a:endParaRPr lang="zh-CN" altLang="en-US"/>
        </a:p>
      </dgm:t>
    </dgm:pt>
    <dgm:pt modelId="{B269C6C7-BAFF-4D63-8368-C0F91AD9F136}" type="pres">
      <dgm:prSet presAssocID="{3E0AE288-4185-4F25-BB5E-C70E9F0C3E7B}" presName="hierRoot2" presStyleCnt="0">
        <dgm:presLayoutVars>
          <dgm:hierBranch val="init"/>
        </dgm:presLayoutVars>
      </dgm:prSet>
      <dgm:spPr/>
      <dgm:t>
        <a:bodyPr/>
        <a:lstStyle/>
        <a:p>
          <a:endParaRPr lang="zh-CN" altLang="en-US"/>
        </a:p>
      </dgm:t>
    </dgm:pt>
    <dgm:pt modelId="{B7F11B84-E91E-4E1C-93A8-F675DCA07211}" type="pres">
      <dgm:prSet presAssocID="{3E0AE288-4185-4F25-BB5E-C70E9F0C3E7B}" presName="rootComposite" presStyleCnt="0"/>
      <dgm:spPr/>
      <dgm:t>
        <a:bodyPr/>
        <a:lstStyle/>
        <a:p>
          <a:endParaRPr lang="zh-CN" altLang="en-US"/>
        </a:p>
      </dgm:t>
    </dgm:pt>
    <dgm:pt modelId="{5CF4BE3F-A14D-4726-BAA4-572E1F3E0F93}" type="pres">
      <dgm:prSet presAssocID="{3E0AE288-4185-4F25-BB5E-C70E9F0C3E7B}" presName="rootText" presStyleLbl="node2" presStyleIdx="3" presStyleCnt="6" custScaleX="173763">
        <dgm:presLayoutVars>
          <dgm:chPref val="3"/>
        </dgm:presLayoutVars>
      </dgm:prSet>
      <dgm:spPr/>
      <dgm:t>
        <a:bodyPr/>
        <a:lstStyle/>
        <a:p>
          <a:endParaRPr lang="zh-CN" altLang="en-US"/>
        </a:p>
      </dgm:t>
    </dgm:pt>
    <dgm:pt modelId="{35059F79-CDC6-419F-97F1-DA6A3C3039ED}" type="pres">
      <dgm:prSet presAssocID="{3E0AE288-4185-4F25-BB5E-C70E9F0C3E7B}" presName="rootConnector" presStyleLbl="node2" presStyleIdx="3" presStyleCnt="6"/>
      <dgm:spPr/>
      <dgm:t>
        <a:bodyPr/>
        <a:lstStyle/>
        <a:p>
          <a:endParaRPr lang="zh-CN" altLang="en-US"/>
        </a:p>
      </dgm:t>
    </dgm:pt>
    <dgm:pt modelId="{89F8E759-2D2F-4013-B140-95AA20F17D82}" type="pres">
      <dgm:prSet presAssocID="{3E0AE288-4185-4F25-BB5E-C70E9F0C3E7B}" presName="hierChild4" presStyleCnt="0"/>
      <dgm:spPr/>
      <dgm:t>
        <a:bodyPr/>
        <a:lstStyle/>
        <a:p>
          <a:endParaRPr lang="zh-CN" altLang="en-US"/>
        </a:p>
      </dgm:t>
    </dgm:pt>
    <dgm:pt modelId="{32512AD0-CEE4-4CED-9A43-E7939A33C8FD}" type="pres">
      <dgm:prSet presAssocID="{3E0AE288-4185-4F25-BB5E-C70E9F0C3E7B}" presName="hierChild5" presStyleCnt="0"/>
      <dgm:spPr/>
      <dgm:t>
        <a:bodyPr/>
        <a:lstStyle/>
        <a:p>
          <a:endParaRPr lang="zh-CN" altLang="en-US"/>
        </a:p>
      </dgm:t>
    </dgm:pt>
    <dgm:pt modelId="{41D2E737-22BE-4937-9CED-E223911E8229}" type="pres">
      <dgm:prSet presAssocID="{C829D6A3-1442-493D-9F3E-6AEC7E18C3F0}" presName="Name64" presStyleLbl="parChTrans1D2" presStyleIdx="4" presStyleCnt="6"/>
      <dgm:spPr/>
      <dgm:t>
        <a:bodyPr/>
        <a:lstStyle/>
        <a:p>
          <a:endParaRPr lang="zh-CN" altLang="en-US"/>
        </a:p>
      </dgm:t>
    </dgm:pt>
    <dgm:pt modelId="{244BBC1E-8AD8-4C11-A713-4757EA618AF1}" type="pres">
      <dgm:prSet presAssocID="{9CDBCD73-60F8-4557-A2DE-E21E544B02A7}" presName="hierRoot2" presStyleCnt="0">
        <dgm:presLayoutVars>
          <dgm:hierBranch val="init"/>
        </dgm:presLayoutVars>
      </dgm:prSet>
      <dgm:spPr/>
      <dgm:t>
        <a:bodyPr/>
        <a:lstStyle/>
        <a:p>
          <a:endParaRPr lang="zh-CN" altLang="en-US"/>
        </a:p>
      </dgm:t>
    </dgm:pt>
    <dgm:pt modelId="{81DDC538-A5B0-462B-95DC-53A013E538D0}" type="pres">
      <dgm:prSet presAssocID="{9CDBCD73-60F8-4557-A2DE-E21E544B02A7}" presName="rootComposite" presStyleCnt="0"/>
      <dgm:spPr/>
      <dgm:t>
        <a:bodyPr/>
        <a:lstStyle/>
        <a:p>
          <a:endParaRPr lang="zh-CN" altLang="en-US"/>
        </a:p>
      </dgm:t>
    </dgm:pt>
    <dgm:pt modelId="{970CF840-5ED3-425C-B5DB-6050FE98D215}" type="pres">
      <dgm:prSet presAssocID="{9CDBCD73-60F8-4557-A2DE-E21E544B02A7}" presName="rootText" presStyleLbl="node2" presStyleIdx="4" presStyleCnt="6" custScaleX="122280">
        <dgm:presLayoutVars>
          <dgm:chPref val="3"/>
        </dgm:presLayoutVars>
      </dgm:prSet>
      <dgm:spPr/>
      <dgm:t>
        <a:bodyPr/>
        <a:lstStyle/>
        <a:p>
          <a:endParaRPr lang="zh-CN" altLang="en-US"/>
        </a:p>
      </dgm:t>
    </dgm:pt>
    <dgm:pt modelId="{ADC83E56-33FA-427B-9C89-DBE155A99D57}" type="pres">
      <dgm:prSet presAssocID="{9CDBCD73-60F8-4557-A2DE-E21E544B02A7}" presName="rootConnector" presStyleLbl="node2" presStyleIdx="4" presStyleCnt="6"/>
      <dgm:spPr/>
      <dgm:t>
        <a:bodyPr/>
        <a:lstStyle/>
        <a:p>
          <a:endParaRPr lang="zh-CN" altLang="en-US"/>
        </a:p>
      </dgm:t>
    </dgm:pt>
    <dgm:pt modelId="{B98EF1E3-E3A9-4131-A8F2-EAE87829FF52}" type="pres">
      <dgm:prSet presAssocID="{9CDBCD73-60F8-4557-A2DE-E21E544B02A7}" presName="hierChild4" presStyleCnt="0"/>
      <dgm:spPr/>
      <dgm:t>
        <a:bodyPr/>
        <a:lstStyle/>
        <a:p>
          <a:endParaRPr lang="zh-CN" altLang="en-US"/>
        </a:p>
      </dgm:t>
    </dgm:pt>
    <dgm:pt modelId="{47B22A7B-152E-4726-821D-8F4D44ADD25B}" type="pres">
      <dgm:prSet presAssocID="{9CDBCD73-60F8-4557-A2DE-E21E544B02A7}" presName="hierChild5" presStyleCnt="0"/>
      <dgm:spPr/>
      <dgm:t>
        <a:bodyPr/>
        <a:lstStyle/>
        <a:p>
          <a:endParaRPr lang="zh-CN" altLang="en-US"/>
        </a:p>
      </dgm:t>
    </dgm:pt>
    <dgm:pt modelId="{27B08221-330C-4A00-868B-781CCA994437}" type="pres">
      <dgm:prSet presAssocID="{A280A593-4E94-47E0-B0ED-4C7A21711E7F}" presName="Name64" presStyleLbl="parChTrans1D2" presStyleIdx="5" presStyleCnt="6"/>
      <dgm:spPr/>
      <dgm:t>
        <a:bodyPr/>
        <a:lstStyle/>
        <a:p>
          <a:endParaRPr lang="zh-CN" altLang="en-US"/>
        </a:p>
      </dgm:t>
    </dgm:pt>
    <dgm:pt modelId="{7529AA8B-7046-49FF-9C36-D07BE4AE8543}" type="pres">
      <dgm:prSet presAssocID="{54AEC377-E638-4486-8B28-4C414761471A}" presName="hierRoot2" presStyleCnt="0">
        <dgm:presLayoutVars>
          <dgm:hierBranch val="init"/>
        </dgm:presLayoutVars>
      </dgm:prSet>
      <dgm:spPr/>
      <dgm:t>
        <a:bodyPr/>
        <a:lstStyle/>
        <a:p>
          <a:endParaRPr lang="zh-CN" altLang="en-US"/>
        </a:p>
      </dgm:t>
    </dgm:pt>
    <dgm:pt modelId="{F12018D5-1CCB-4C7A-84A5-AFB54F748506}" type="pres">
      <dgm:prSet presAssocID="{54AEC377-E638-4486-8B28-4C414761471A}" presName="rootComposite" presStyleCnt="0"/>
      <dgm:spPr/>
      <dgm:t>
        <a:bodyPr/>
        <a:lstStyle/>
        <a:p>
          <a:endParaRPr lang="zh-CN" altLang="en-US"/>
        </a:p>
      </dgm:t>
    </dgm:pt>
    <dgm:pt modelId="{D7B7379B-2C53-4FB0-87FE-A4016BD52D21}" type="pres">
      <dgm:prSet presAssocID="{54AEC377-E638-4486-8B28-4C414761471A}" presName="rootText" presStyleLbl="node2" presStyleIdx="5" presStyleCnt="6">
        <dgm:presLayoutVars>
          <dgm:chPref val="3"/>
        </dgm:presLayoutVars>
      </dgm:prSet>
      <dgm:spPr/>
      <dgm:t>
        <a:bodyPr/>
        <a:lstStyle/>
        <a:p>
          <a:endParaRPr lang="zh-CN" altLang="en-US"/>
        </a:p>
      </dgm:t>
    </dgm:pt>
    <dgm:pt modelId="{FD6F23B4-11C1-4A0F-B8AD-35ADCD698D8F}" type="pres">
      <dgm:prSet presAssocID="{54AEC377-E638-4486-8B28-4C414761471A}" presName="rootConnector" presStyleLbl="node2" presStyleIdx="5" presStyleCnt="6"/>
      <dgm:spPr/>
      <dgm:t>
        <a:bodyPr/>
        <a:lstStyle/>
        <a:p>
          <a:endParaRPr lang="zh-CN" altLang="en-US"/>
        </a:p>
      </dgm:t>
    </dgm:pt>
    <dgm:pt modelId="{CA979877-BAA7-4F98-8837-5D6345833911}" type="pres">
      <dgm:prSet presAssocID="{54AEC377-E638-4486-8B28-4C414761471A}" presName="hierChild4" presStyleCnt="0"/>
      <dgm:spPr/>
      <dgm:t>
        <a:bodyPr/>
        <a:lstStyle/>
        <a:p>
          <a:endParaRPr lang="zh-CN" altLang="en-US"/>
        </a:p>
      </dgm:t>
    </dgm:pt>
    <dgm:pt modelId="{34C0C066-6532-482B-9C6C-6DFFFB3E0FD4}" type="pres">
      <dgm:prSet presAssocID="{54AEC377-E638-4486-8B28-4C414761471A}" presName="hierChild5" presStyleCnt="0"/>
      <dgm:spPr/>
      <dgm:t>
        <a:bodyPr/>
        <a:lstStyle/>
        <a:p>
          <a:endParaRPr lang="zh-CN" altLang="en-US"/>
        </a:p>
      </dgm:t>
    </dgm:pt>
    <dgm:pt modelId="{8CFDD6FB-225A-4E9C-B507-A9FB8697EA4D}" type="pres">
      <dgm:prSet presAssocID="{777254E5-FEA5-42A2-9F22-369D98274D92}" presName="hierChild3" presStyleCnt="0"/>
      <dgm:spPr/>
      <dgm:t>
        <a:bodyPr/>
        <a:lstStyle/>
        <a:p>
          <a:endParaRPr lang="zh-CN" altLang="en-US"/>
        </a:p>
      </dgm:t>
    </dgm:pt>
  </dgm:ptLst>
  <dgm:cxnLst>
    <dgm:cxn modelId="{ACDAFD72-23C1-491A-BFE7-01148D9B3ADB}" type="presOf" srcId="{BB42F541-CF63-4E21-ABAB-FB83C8E5F3F7}" destId="{B75ECE85-083D-46A9-A2E0-F59766829705}" srcOrd="1" destOrd="0" presId="urn:microsoft.com/office/officeart/2009/3/layout/HorizontalOrganizationChart"/>
    <dgm:cxn modelId="{C9543C6F-C1E0-470F-A25D-E22A38EA7B2E}" type="presOf" srcId="{54AEC377-E638-4486-8B28-4C414761471A}" destId="{FD6F23B4-11C1-4A0F-B8AD-35ADCD698D8F}" srcOrd="1" destOrd="0" presId="urn:microsoft.com/office/officeart/2009/3/layout/HorizontalOrganizationChart"/>
    <dgm:cxn modelId="{D16AA632-C277-4ABA-B1A9-ED2C75CEC124}" srcId="{777254E5-FEA5-42A2-9F22-369D98274D92}" destId="{CDA93E92-ACBD-463E-A8B8-7B9D0C1BD918}" srcOrd="1" destOrd="0" parTransId="{95A8390B-AD48-43D9-9F82-7B0BCA0E8998}" sibTransId="{7D042771-26D5-49AC-9956-B6B67141D5B6}"/>
    <dgm:cxn modelId="{B242E276-01C9-488D-94D5-62FA1D3CB8DF}" type="presOf" srcId="{777254E5-FEA5-42A2-9F22-369D98274D92}" destId="{3C0F6904-7701-49C9-9608-B58256650E2D}" srcOrd="1" destOrd="0" presId="urn:microsoft.com/office/officeart/2009/3/layout/HorizontalOrganizationChart"/>
    <dgm:cxn modelId="{5664C919-69EB-42E9-BFE1-590071C42225}" srcId="{777254E5-FEA5-42A2-9F22-369D98274D92}" destId="{9CDBCD73-60F8-4557-A2DE-E21E544B02A7}" srcOrd="4" destOrd="0" parTransId="{C829D6A3-1442-493D-9F3E-6AEC7E18C3F0}" sibTransId="{FCC28DDA-5D1A-4A80-9D62-167FB897DF81}"/>
    <dgm:cxn modelId="{AE0F8AE1-DCCE-4F97-8B22-12BABB25493E}" type="presOf" srcId="{54AEC377-E638-4486-8B28-4C414761471A}" destId="{D7B7379B-2C53-4FB0-87FE-A4016BD52D21}" srcOrd="0" destOrd="0" presId="urn:microsoft.com/office/officeart/2009/3/layout/HorizontalOrganizationChart"/>
    <dgm:cxn modelId="{91F70828-59A7-4E5F-9042-193724D4F55C}" type="presOf" srcId="{393447E7-2C38-4AC1-BC16-295A4D8CFEA2}" destId="{D9F6E778-FB26-473E-BE86-61020622B40D}" srcOrd="1" destOrd="0" presId="urn:microsoft.com/office/officeart/2009/3/layout/HorizontalOrganizationChart"/>
    <dgm:cxn modelId="{34A71B04-92A8-4BC2-98BE-E0945FFA0090}" srcId="{777254E5-FEA5-42A2-9F22-369D98274D92}" destId="{3E0AE288-4185-4F25-BB5E-C70E9F0C3E7B}" srcOrd="3" destOrd="0" parTransId="{DF0EC46C-E106-4DE3-A8FA-4807388935C8}" sibTransId="{CD9AF532-BB16-4312-81DC-943989A70B5F}"/>
    <dgm:cxn modelId="{B63AF214-34D3-43EA-A54B-34FFD65E7FBE}" type="presOf" srcId="{393447E7-2C38-4AC1-BC16-295A4D8CFEA2}" destId="{13177EEB-E0D9-4A8B-813A-0BD7BBEAD39A}" srcOrd="0" destOrd="0" presId="urn:microsoft.com/office/officeart/2009/3/layout/HorizontalOrganizationChart"/>
    <dgm:cxn modelId="{B76E9B48-DC6A-4E0F-984C-28F7CC81764B}" type="presOf" srcId="{CDA93E92-ACBD-463E-A8B8-7B9D0C1BD918}" destId="{D99327DA-87FD-41EA-A39F-9DA0ABE9C5DE}" srcOrd="1" destOrd="0" presId="urn:microsoft.com/office/officeart/2009/3/layout/HorizontalOrganizationChart"/>
    <dgm:cxn modelId="{A21A1ABD-195D-4520-A85B-14F3AB1543E4}" type="presOf" srcId="{B9BF4203-3FE9-4E60-9874-F4978EB61404}" destId="{1A45D6C3-FEA0-466E-BEF8-8E9F63C0C428}" srcOrd="0" destOrd="0" presId="urn:microsoft.com/office/officeart/2009/3/layout/HorizontalOrganizationChart"/>
    <dgm:cxn modelId="{59FBB401-EFB1-485C-ABF3-3EA502F60FAF}" type="presOf" srcId="{777254E5-FEA5-42A2-9F22-369D98274D92}" destId="{265EB0A9-D1F9-4F0B-B6B8-2071CC3EE819}" srcOrd="0" destOrd="0" presId="urn:microsoft.com/office/officeart/2009/3/layout/HorizontalOrganizationChart"/>
    <dgm:cxn modelId="{EBC93B53-B122-4991-B409-6157FAFBB886}" type="presOf" srcId="{CDA93E92-ACBD-463E-A8B8-7B9D0C1BD918}" destId="{E4F8F559-5147-4761-B629-6B5413ABBB6B}" srcOrd="0" destOrd="0" presId="urn:microsoft.com/office/officeart/2009/3/layout/HorizontalOrganizationChart"/>
    <dgm:cxn modelId="{614E98C4-B807-41DB-AF77-2AB2E3A45570}" type="presOf" srcId="{CCFECB0B-5EC2-4E7C-B56C-6CFC89ED7AF3}" destId="{E0167291-5ECB-472E-B33B-1899A1E140B2}" srcOrd="0" destOrd="0" presId="urn:microsoft.com/office/officeart/2009/3/layout/HorizontalOrganizationChart"/>
    <dgm:cxn modelId="{4DE0DF1D-695E-4510-A5FB-33F1DDFC4F24}" type="presOf" srcId="{3E0AE288-4185-4F25-BB5E-C70E9F0C3E7B}" destId="{35059F79-CDC6-419F-97F1-DA6A3C3039ED}" srcOrd="1" destOrd="0" presId="urn:microsoft.com/office/officeart/2009/3/layout/HorizontalOrganizationChart"/>
    <dgm:cxn modelId="{6E378D06-313A-48B5-A41A-BBA5D006BD3F}" type="presOf" srcId="{3E0AE288-4185-4F25-BB5E-C70E9F0C3E7B}" destId="{5CF4BE3F-A14D-4726-BAA4-572E1F3E0F93}" srcOrd="0" destOrd="0" presId="urn:microsoft.com/office/officeart/2009/3/layout/HorizontalOrganizationChart"/>
    <dgm:cxn modelId="{B12ED89D-62A9-4F7F-9AD6-0436EF0560D8}" type="presOf" srcId="{BB42F541-CF63-4E21-ABAB-FB83C8E5F3F7}" destId="{5C72DDE0-A9A8-4174-BB8C-024292640415}" srcOrd="0" destOrd="0" presId="urn:microsoft.com/office/officeart/2009/3/layout/HorizontalOrganizationChart"/>
    <dgm:cxn modelId="{E8252F47-B48A-453E-89F5-DE63BD4F01E1}" srcId="{CCFECB0B-5EC2-4E7C-B56C-6CFC89ED7AF3}" destId="{777254E5-FEA5-42A2-9F22-369D98274D92}" srcOrd="0" destOrd="0" parTransId="{97B83F29-87DD-48CB-8D38-02CC4606324C}" sibTransId="{F84BA81C-6A22-4371-B8AF-663CF4915969}"/>
    <dgm:cxn modelId="{73307493-CD61-4D8C-8FB1-C36CAADB951C}" srcId="{777254E5-FEA5-42A2-9F22-369D98274D92}" destId="{54AEC377-E638-4486-8B28-4C414761471A}" srcOrd="5" destOrd="0" parTransId="{A280A593-4E94-47E0-B0ED-4C7A21711E7F}" sibTransId="{38FB6459-C5CB-43A3-8834-8BE0D38621C4}"/>
    <dgm:cxn modelId="{5097F721-3612-4B7B-9E1F-B5BE2FF9638A}" type="presOf" srcId="{C829D6A3-1442-493D-9F3E-6AEC7E18C3F0}" destId="{41D2E737-22BE-4937-9CED-E223911E8229}" srcOrd="0" destOrd="0" presId="urn:microsoft.com/office/officeart/2009/3/layout/HorizontalOrganizationChart"/>
    <dgm:cxn modelId="{A28C077F-5D1A-49D5-B25F-10526CD01892}" type="presOf" srcId="{A280A593-4E94-47E0-B0ED-4C7A21711E7F}" destId="{27B08221-330C-4A00-868B-781CCA994437}" srcOrd="0" destOrd="0" presId="urn:microsoft.com/office/officeart/2009/3/layout/HorizontalOrganizationChart"/>
    <dgm:cxn modelId="{F281D9F0-10ED-4830-91C4-FC93859B179A}" type="presOf" srcId="{95A8390B-AD48-43D9-9F82-7B0BCA0E8998}" destId="{97A7B223-E8F0-4728-A179-2F91E2870494}" srcOrd="0" destOrd="0" presId="urn:microsoft.com/office/officeart/2009/3/layout/HorizontalOrganizationChart"/>
    <dgm:cxn modelId="{FEC52D55-8B24-4105-B154-D8E35586B88D}" type="presOf" srcId="{9CDBCD73-60F8-4557-A2DE-E21E544B02A7}" destId="{ADC83E56-33FA-427B-9C89-DBE155A99D57}" srcOrd="1" destOrd="0" presId="urn:microsoft.com/office/officeart/2009/3/layout/HorizontalOrganizationChart"/>
    <dgm:cxn modelId="{87C62AA1-5F00-45B2-93BE-3EC132D528EA}" type="presOf" srcId="{9CDBCD73-60F8-4557-A2DE-E21E544B02A7}" destId="{970CF840-5ED3-425C-B5DB-6050FE98D215}" srcOrd="0" destOrd="0" presId="urn:microsoft.com/office/officeart/2009/3/layout/HorizontalOrganizationChart"/>
    <dgm:cxn modelId="{299F7A53-734D-4185-AFC1-608453270C0C}" srcId="{777254E5-FEA5-42A2-9F22-369D98274D92}" destId="{BB42F541-CF63-4E21-ABAB-FB83C8E5F3F7}" srcOrd="0" destOrd="0" parTransId="{EA4FE26C-0686-49B8-8816-8B8407A4929B}" sibTransId="{BD9EFEA6-9E8A-4FB2-8CBB-4FE70A1AD46F}"/>
    <dgm:cxn modelId="{E901FCA9-154D-4107-9D4B-AF516D07BFDA}" srcId="{777254E5-FEA5-42A2-9F22-369D98274D92}" destId="{393447E7-2C38-4AC1-BC16-295A4D8CFEA2}" srcOrd="2" destOrd="0" parTransId="{B9BF4203-3FE9-4E60-9874-F4978EB61404}" sibTransId="{17B1C5B1-6975-4820-B8EF-16E1E48947DB}"/>
    <dgm:cxn modelId="{9E9F823C-C37A-4928-B4AB-FA43BAA54785}" type="presOf" srcId="{DF0EC46C-E106-4DE3-A8FA-4807388935C8}" destId="{76969E0F-9F74-4D21-A81B-474C06A5AA77}" srcOrd="0" destOrd="0" presId="urn:microsoft.com/office/officeart/2009/3/layout/HorizontalOrganizationChart"/>
    <dgm:cxn modelId="{EFFE9121-425D-4263-B55D-DE603158C360}" type="presOf" srcId="{EA4FE26C-0686-49B8-8816-8B8407A4929B}" destId="{8FBC6D70-27D8-43CE-AF14-FFC26B28DD0A}" srcOrd="0" destOrd="0" presId="urn:microsoft.com/office/officeart/2009/3/layout/HorizontalOrganizationChart"/>
    <dgm:cxn modelId="{A101C308-E6DD-4640-9208-B8EA12E371E4}" type="presParOf" srcId="{E0167291-5ECB-472E-B33B-1899A1E140B2}" destId="{FB868872-E1B7-4473-B0A3-BB453EB91EC4}" srcOrd="0" destOrd="0" presId="urn:microsoft.com/office/officeart/2009/3/layout/HorizontalOrganizationChart"/>
    <dgm:cxn modelId="{CA7F9801-1C9E-4187-93AC-836FE6096AD9}" type="presParOf" srcId="{FB868872-E1B7-4473-B0A3-BB453EB91EC4}" destId="{33F62F70-9D62-4B8A-991B-0532B3721F68}" srcOrd="0" destOrd="0" presId="urn:microsoft.com/office/officeart/2009/3/layout/HorizontalOrganizationChart"/>
    <dgm:cxn modelId="{9E199115-864E-49C0-A6E2-3779F7D16F2C}" type="presParOf" srcId="{33F62F70-9D62-4B8A-991B-0532B3721F68}" destId="{265EB0A9-D1F9-4F0B-B6B8-2071CC3EE819}" srcOrd="0" destOrd="0" presId="urn:microsoft.com/office/officeart/2009/3/layout/HorizontalOrganizationChart"/>
    <dgm:cxn modelId="{E8944CF5-D4FC-4848-A70D-8D2A7F4B5306}" type="presParOf" srcId="{33F62F70-9D62-4B8A-991B-0532B3721F68}" destId="{3C0F6904-7701-49C9-9608-B58256650E2D}" srcOrd="1" destOrd="0" presId="urn:microsoft.com/office/officeart/2009/3/layout/HorizontalOrganizationChart"/>
    <dgm:cxn modelId="{AC09D6E0-0D4B-4E59-84EC-014707ADBAA9}" type="presParOf" srcId="{FB868872-E1B7-4473-B0A3-BB453EB91EC4}" destId="{1CC94DBD-1F85-4145-A282-6F001F3234EA}" srcOrd="1" destOrd="0" presId="urn:microsoft.com/office/officeart/2009/3/layout/HorizontalOrganizationChart"/>
    <dgm:cxn modelId="{5580B65C-C9D4-4D31-933A-EF994DBCDBEB}" type="presParOf" srcId="{1CC94DBD-1F85-4145-A282-6F001F3234EA}" destId="{8FBC6D70-27D8-43CE-AF14-FFC26B28DD0A}" srcOrd="0" destOrd="0" presId="urn:microsoft.com/office/officeart/2009/3/layout/HorizontalOrganizationChart"/>
    <dgm:cxn modelId="{6C959B5E-B98C-4E3C-9D10-BA1C28E2FCE8}" type="presParOf" srcId="{1CC94DBD-1F85-4145-A282-6F001F3234EA}" destId="{BB546583-62E4-42AD-B02F-3D1F0769A8BB}" srcOrd="1" destOrd="0" presId="urn:microsoft.com/office/officeart/2009/3/layout/HorizontalOrganizationChart"/>
    <dgm:cxn modelId="{7AEE97D6-0CC8-4FC7-8323-3A85BEAA02FB}" type="presParOf" srcId="{BB546583-62E4-42AD-B02F-3D1F0769A8BB}" destId="{1B8B643F-E89F-46D1-AE08-BA823D37A009}" srcOrd="0" destOrd="0" presId="urn:microsoft.com/office/officeart/2009/3/layout/HorizontalOrganizationChart"/>
    <dgm:cxn modelId="{5D0BBF68-862D-450A-84A8-42010EFD27E5}" type="presParOf" srcId="{1B8B643F-E89F-46D1-AE08-BA823D37A009}" destId="{5C72DDE0-A9A8-4174-BB8C-024292640415}" srcOrd="0" destOrd="0" presId="urn:microsoft.com/office/officeart/2009/3/layout/HorizontalOrganizationChart"/>
    <dgm:cxn modelId="{63481F0F-A2C0-43BB-B8D6-841820615690}" type="presParOf" srcId="{1B8B643F-E89F-46D1-AE08-BA823D37A009}" destId="{B75ECE85-083D-46A9-A2E0-F59766829705}" srcOrd="1" destOrd="0" presId="urn:microsoft.com/office/officeart/2009/3/layout/HorizontalOrganizationChart"/>
    <dgm:cxn modelId="{2BFFBD9F-2758-4D84-BBB9-DE114B10673E}" type="presParOf" srcId="{BB546583-62E4-42AD-B02F-3D1F0769A8BB}" destId="{C0F6C8CE-3FAD-40A3-B0AE-F6B62345302B}" srcOrd="1" destOrd="0" presId="urn:microsoft.com/office/officeart/2009/3/layout/HorizontalOrganizationChart"/>
    <dgm:cxn modelId="{047BF527-EF37-4F47-B70E-6E2E7D19353D}" type="presParOf" srcId="{BB546583-62E4-42AD-B02F-3D1F0769A8BB}" destId="{82407B62-4ECB-4B39-8299-09A79D854C8A}" srcOrd="2" destOrd="0" presId="urn:microsoft.com/office/officeart/2009/3/layout/HorizontalOrganizationChart"/>
    <dgm:cxn modelId="{9CBFD0FD-3411-4BAC-8377-342239BDCEA3}" type="presParOf" srcId="{1CC94DBD-1F85-4145-A282-6F001F3234EA}" destId="{97A7B223-E8F0-4728-A179-2F91E2870494}" srcOrd="2" destOrd="0" presId="urn:microsoft.com/office/officeart/2009/3/layout/HorizontalOrganizationChart"/>
    <dgm:cxn modelId="{79B63883-C390-4C0D-BA63-4A5F5B38221E}" type="presParOf" srcId="{1CC94DBD-1F85-4145-A282-6F001F3234EA}" destId="{416EF9A1-EBFC-4D48-8777-AFC7C8675448}" srcOrd="3" destOrd="0" presId="urn:microsoft.com/office/officeart/2009/3/layout/HorizontalOrganizationChart"/>
    <dgm:cxn modelId="{861043FC-9CE5-49C5-80D2-7273A1C084D9}" type="presParOf" srcId="{416EF9A1-EBFC-4D48-8777-AFC7C8675448}" destId="{E64416F5-EBEA-429D-A44B-728D5762B0A1}" srcOrd="0" destOrd="0" presId="urn:microsoft.com/office/officeart/2009/3/layout/HorizontalOrganizationChart"/>
    <dgm:cxn modelId="{0683591D-D03A-4811-A95A-E198C4DFF697}" type="presParOf" srcId="{E64416F5-EBEA-429D-A44B-728D5762B0A1}" destId="{E4F8F559-5147-4761-B629-6B5413ABBB6B}" srcOrd="0" destOrd="0" presId="urn:microsoft.com/office/officeart/2009/3/layout/HorizontalOrganizationChart"/>
    <dgm:cxn modelId="{A6C68ADB-A64F-4E17-B4D4-5C946BDFA8A1}" type="presParOf" srcId="{E64416F5-EBEA-429D-A44B-728D5762B0A1}" destId="{D99327DA-87FD-41EA-A39F-9DA0ABE9C5DE}" srcOrd="1" destOrd="0" presId="urn:microsoft.com/office/officeart/2009/3/layout/HorizontalOrganizationChart"/>
    <dgm:cxn modelId="{DC949413-5C97-4689-93A6-8E800966BBA4}" type="presParOf" srcId="{416EF9A1-EBFC-4D48-8777-AFC7C8675448}" destId="{1403B401-492C-4300-8834-497E94062B9A}" srcOrd="1" destOrd="0" presId="urn:microsoft.com/office/officeart/2009/3/layout/HorizontalOrganizationChart"/>
    <dgm:cxn modelId="{2A502F7B-2F00-4B89-B324-1E3B911320C6}" type="presParOf" srcId="{416EF9A1-EBFC-4D48-8777-AFC7C8675448}" destId="{CB22E3D6-C5E2-457C-A88F-6247C6DE7E58}" srcOrd="2" destOrd="0" presId="urn:microsoft.com/office/officeart/2009/3/layout/HorizontalOrganizationChart"/>
    <dgm:cxn modelId="{0F58039B-3802-4206-8D0D-17E20453B0DF}" type="presParOf" srcId="{1CC94DBD-1F85-4145-A282-6F001F3234EA}" destId="{1A45D6C3-FEA0-466E-BEF8-8E9F63C0C428}" srcOrd="4" destOrd="0" presId="urn:microsoft.com/office/officeart/2009/3/layout/HorizontalOrganizationChart"/>
    <dgm:cxn modelId="{A0C442A6-B9C6-45D9-8175-4CCB876E3F7B}" type="presParOf" srcId="{1CC94DBD-1F85-4145-A282-6F001F3234EA}" destId="{A8190433-5DBE-47E1-B606-24D6289AA3FE}" srcOrd="5" destOrd="0" presId="urn:microsoft.com/office/officeart/2009/3/layout/HorizontalOrganizationChart"/>
    <dgm:cxn modelId="{2B7629F4-2C0E-449C-AB9F-86CAA7835B72}" type="presParOf" srcId="{A8190433-5DBE-47E1-B606-24D6289AA3FE}" destId="{48D09314-4DEE-44EF-941B-C9BFCE4F38C7}" srcOrd="0" destOrd="0" presId="urn:microsoft.com/office/officeart/2009/3/layout/HorizontalOrganizationChart"/>
    <dgm:cxn modelId="{C308A190-56B5-4728-9C2F-39F00740F203}" type="presParOf" srcId="{48D09314-4DEE-44EF-941B-C9BFCE4F38C7}" destId="{13177EEB-E0D9-4A8B-813A-0BD7BBEAD39A}" srcOrd="0" destOrd="0" presId="urn:microsoft.com/office/officeart/2009/3/layout/HorizontalOrganizationChart"/>
    <dgm:cxn modelId="{0F084640-8886-4BAD-B60F-69FC6363CCE9}" type="presParOf" srcId="{48D09314-4DEE-44EF-941B-C9BFCE4F38C7}" destId="{D9F6E778-FB26-473E-BE86-61020622B40D}" srcOrd="1" destOrd="0" presId="urn:microsoft.com/office/officeart/2009/3/layout/HorizontalOrganizationChart"/>
    <dgm:cxn modelId="{FE2E92A9-0994-491E-AAA7-BDD8BD11CE06}" type="presParOf" srcId="{A8190433-5DBE-47E1-B606-24D6289AA3FE}" destId="{22F2E2EA-A2D2-4CC8-8627-2D6F5B356F29}" srcOrd="1" destOrd="0" presId="urn:microsoft.com/office/officeart/2009/3/layout/HorizontalOrganizationChart"/>
    <dgm:cxn modelId="{104E1BAB-2B15-4ED3-9BC7-47215FE7D75B}" type="presParOf" srcId="{A8190433-5DBE-47E1-B606-24D6289AA3FE}" destId="{7EF36EEB-0BE0-4356-9C8A-045A5CB0D229}" srcOrd="2" destOrd="0" presId="urn:microsoft.com/office/officeart/2009/3/layout/HorizontalOrganizationChart"/>
    <dgm:cxn modelId="{BA635D26-1BBF-4CD9-A063-786F6C12F789}" type="presParOf" srcId="{1CC94DBD-1F85-4145-A282-6F001F3234EA}" destId="{76969E0F-9F74-4D21-A81B-474C06A5AA77}" srcOrd="6" destOrd="0" presId="urn:microsoft.com/office/officeart/2009/3/layout/HorizontalOrganizationChart"/>
    <dgm:cxn modelId="{4589553F-3760-48B4-B206-C296F1012E5D}" type="presParOf" srcId="{1CC94DBD-1F85-4145-A282-6F001F3234EA}" destId="{B269C6C7-BAFF-4D63-8368-C0F91AD9F136}" srcOrd="7" destOrd="0" presId="urn:microsoft.com/office/officeart/2009/3/layout/HorizontalOrganizationChart"/>
    <dgm:cxn modelId="{42FC6D4A-8896-474F-9BD5-A0EF753B23C4}" type="presParOf" srcId="{B269C6C7-BAFF-4D63-8368-C0F91AD9F136}" destId="{B7F11B84-E91E-4E1C-93A8-F675DCA07211}" srcOrd="0" destOrd="0" presId="urn:microsoft.com/office/officeart/2009/3/layout/HorizontalOrganizationChart"/>
    <dgm:cxn modelId="{60702519-1403-437F-91E1-9087330C8A05}" type="presParOf" srcId="{B7F11B84-E91E-4E1C-93A8-F675DCA07211}" destId="{5CF4BE3F-A14D-4726-BAA4-572E1F3E0F93}" srcOrd="0" destOrd="0" presId="urn:microsoft.com/office/officeart/2009/3/layout/HorizontalOrganizationChart"/>
    <dgm:cxn modelId="{8D20082E-62FB-47D9-842D-261C3E29B388}" type="presParOf" srcId="{B7F11B84-E91E-4E1C-93A8-F675DCA07211}" destId="{35059F79-CDC6-419F-97F1-DA6A3C3039ED}" srcOrd="1" destOrd="0" presId="urn:microsoft.com/office/officeart/2009/3/layout/HorizontalOrganizationChart"/>
    <dgm:cxn modelId="{99718ADB-16CA-4C99-9C03-EF9EA96A650C}" type="presParOf" srcId="{B269C6C7-BAFF-4D63-8368-C0F91AD9F136}" destId="{89F8E759-2D2F-4013-B140-95AA20F17D82}" srcOrd="1" destOrd="0" presId="urn:microsoft.com/office/officeart/2009/3/layout/HorizontalOrganizationChart"/>
    <dgm:cxn modelId="{CF3919AC-AD04-4334-96B4-1F3966635A83}" type="presParOf" srcId="{B269C6C7-BAFF-4D63-8368-C0F91AD9F136}" destId="{32512AD0-CEE4-4CED-9A43-E7939A33C8FD}" srcOrd="2" destOrd="0" presId="urn:microsoft.com/office/officeart/2009/3/layout/HorizontalOrganizationChart"/>
    <dgm:cxn modelId="{5297E9B1-25DA-4565-81DA-91585E339B45}" type="presParOf" srcId="{1CC94DBD-1F85-4145-A282-6F001F3234EA}" destId="{41D2E737-22BE-4937-9CED-E223911E8229}" srcOrd="8" destOrd="0" presId="urn:microsoft.com/office/officeart/2009/3/layout/HorizontalOrganizationChart"/>
    <dgm:cxn modelId="{7C583FF2-77CB-4434-87F7-8D999F11DAF7}" type="presParOf" srcId="{1CC94DBD-1F85-4145-A282-6F001F3234EA}" destId="{244BBC1E-8AD8-4C11-A713-4757EA618AF1}" srcOrd="9" destOrd="0" presId="urn:microsoft.com/office/officeart/2009/3/layout/HorizontalOrganizationChart"/>
    <dgm:cxn modelId="{9945A02A-5F80-43CC-A529-8F25A561EA73}" type="presParOf" srcId="{244BBC1E-8AD8-4C11-A713-4757EA618AF1}" destId="{81DDC538-A5B0-462B-95DC-53A013E538D0}" srcOrd="0" destOrd="0" presId="urn:microsoft.com/office/officeart/2009/3/layout/HorizontalOrganizationChart"/>
    <dgm:cxn modelId="{BEB40B2B-62A8-42BB-BF3D-7CFEF2DFD5EC}" type="presParOf" srcId="{81DDC538-A5B0-462B-95DC-53A013E538D0}" destId="{970CF840-5ED3-425C-B5DB-6050FE98D215}" srcOrd="0" destOrd="0" presId="urn:microsoft.com/office/officeart/2009/3/layout/HorizontalOrganizationChart"/>
    <dgm:cxn modelId="{DFC9CB1A-1567-430B-AFFE-96F096AEF85E}" type="presParOf" srcId="{81DDC538-A5B0-462B-95DC-53A013E538D0}" destId="{ADC83E56-33FA-427B-9C89-DBE155A99D57}" srcOrd="1" destOrd="0" presId="urn:microsoft.com/office/officeart/2009/3/layout/HorizontalOrganizationChart"/>
    <dgm:cxn modelId="{B0BDBC71-C091-434D-ABF1-D8278DD07B66}" type="presParOf" srcId="{244BBC1E-8AD8-4C11-A713-4757EA618AF1}" destId="{B98EF1E3-E3A9-4131-A8F2-EAE87829FF52}" srcOrd="1" destOrd="0" presId="urn:microsoft.com/office/officeart/2009/3/layout/HorizontalOrganizationChart"/>
    <dgm:cxn modelId="{6DE5E36C-C202-4DCA-B385-3FF76FF3C341}" type="presParOf" srcId="{244BBC1E-8AD8-4C11-A713-4757EA618AF1}" destId="{47B22A7B-152E-4726-821D-8F4D44ADD25B}" srcOrd="2" destOrd="0" presId="urn:microsoft.com/office/officeart/2009/3/layout/HorizontalOrganizationChart"/>
    <dgm:cxn modelId="{E2AFB680-50C1-4F5C-86FB-92599320295C}" type="presParOf" srcId="{1CC94DBD-1F85-4145-A282-6F001F3234EA}" destId="{27B08221-330C-4A00-868B-781CCA994437}" srcOrd="10" destOrd="0" presId="urn:microsoft.com/office/officeart/2009/3/layout/HorizontalOrganizationChart"/>
    <dgm:cxn modelId="{7D21DBE8-8D3B-4E59-8765-04CEAA0C381E}" type="presParOf" srcId="{1CC94DBD-1F85-4145-A282-6F001F3234EA}" destId="{7529AA8B-7046-49FF-9C36-D07BE4AE8543}" srcOrd="11" destOrd="0" presId="urn:microsoft.com/office/officeart/2009/3/layout/HorizontalOrganizationChart"/>
    <dgm:cxn modelId="{6D83D313-FE1F-4484-A331-465EEA596791}" type="presParOf" srcId="{7529AA8B-7046-49FF-9C36-D07BE4AE8543}" destId="{F12018D5-1CCB-4C7A-84A5-AFB54F748506}" srcOrd="0" destOrd="0" presId="urn:microsoft.com/office/officeart/2009/3/layout/HorizontalOrganizationChart"/>
    <dgm:cxn modelId="{CA660383-EB32-4B6E-87D6-DF41C04B8225}" type="presParOf" srcId="{F12018D5-1CCB-4C7A-84A5-AFB54F748506}" destId="{D7B7379B-2C53-4FB0-87FE-A4016BD52D21}" srcOrd="0" destOrd="0" presId="urn:microsoft.com/office/officeart/2009/3/layout/HorizontalOrganizationChart"/>
    <dgm:cxn modelId="{9647E9FB-69A4-408D-A125-70E8FEAE76D2}" type="presParOf" srcId="{F12018D5-1CCB-4C7A-84A5-AFB54F748506}" destId="{FD6F23B4-11C1-4A0F-B8AD-35ADCD698D8F}" srcOrd="1" destOrd="0" presId="urn:microsoft.com/office/officeart/2009/3/layout/HorizontalOrganizationChart"/>
    <dgm:cxn modelId="{93AC6040-13F1-4FA0-9C2D-B880F6043858}" type="presParOf" srcId="{7529AA8B-7046-49FF-9C36-D07BE4AE8543}" destId="{CA979877-BAA7-4F98-8837-5D6345833911}" srcOrd="1" destOrd="0" presId="urn:microsoft.com/office/officeart/2009/3/layout/HorizontalOrganizationChart"/>
    <dgm:cxn modelId="{DB5C6B4B-E05A-4D87-9BD2-CF4E5AB22E12}" type="presParOf" srcId="{7529AA8B-7046-49FF-9C36-D07BE4AE8543}" destId="{34C0C066-6532-482B-9C6C-6DFFFB3E0FD4}" srcOrd="2" destOrd="0" presId="urn:microsoft.com/office/officeart/2009/3/layout/HorizontalOrganizationChart"/>
    <dgm:cxn modelId="{69C7810A-2E85-429F-83DD-D6B119E4A5F3}" type="presParOf" srcId="{FB868872-E1B7-4473-B0A3-BB453EB91EC4}" destId="{8CFDD6FB-225A-4E9C-B507-A9FB8697EA4D}" srcOrd="2" destOrd="0" presId="urn:microsoft.com/office/officeart/2009/3/layout/HorizontalOrganizationChar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C7559E-F54F-4FB1-90C5-A61DFA64DB53}"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C7DDB32-F3FE-44B7-9D7A-AD5B69FB2631}">
      <dgm:prSet/>
      <dgm:spPr/>
      <dgm:t>
        <a:bodyPr/>
        <a:lstStyle/>
        <a:p>
          <a:pPr rtl="0"/>
          <a:r>
            <a:rPr lang="zh-CN" b="1" smtClean="0"/>
            <a:t>含义</a:t>
          </a:r>
          <a:endParaRPr lang="zh-CN"/>
        </a:p>
      </dgm:t>
    </dgm:pt>
    <dgm:pt modelId="{82D9BD5B-9827-46FA-B30D-A5830A86B24E}" cxnId="{1BFD1B39-AC3D-4627-B730-623B3663FC76}" type="parTrans">
      <dgm:prSet/>
      <dgm:spPr/>
      <dgm:t>
        <a:bodyPr/>
        <a:lstStyle/>
        <a:p>
          <a:endParaRPr lang="zh-CN" altLang="en-US"/>
        </a:p>
      </dgm:t>
    </dgm:pt>
    <dgm:pt modelId="{D999FC81-728F-4453-8CF5-2AD1206DA9A1}" cxnId="{1BFD1B39-AC3D-4627-B730-623B3663FC76}" type="sibTrans">
      <dgm:prSet/>
      <dgm:spPr/>
      <dgm:t>
        <a:bodyPr/>
        <a:lstStyle/>
        <a:p>
          <a:endParaRPr lang="zh-CN" altLang="en-US"/>
        </a:p>
      </dgm:t>
    </dgm:pt>
    <dgm:pt modelId="{80894D7F-BDA9-428E-B2A0-73A334112421}">
      <dgm:prSet/>
      <dgm:spPr/>
      <dgm:t>
        <a:bodyPr/>
        <a:lstStyle/>
        <a:p>
          <a:pPr rtl="0"/>
          <a:r>
            <a:rPr lang="zh-CN" b="1" dirty="0" smtClean="0"/>
            <a:t>是在云计算环境中部署和虚拟化的关系数据库，进而使传统关系数据库具备</a:t>
          </a:r>
          <a:r>
            <a:rPr lang="zh-CN" b="1" dirty="0" smtClean="0">
              <a:solidFill>
                <a:srgbClr val="FF0000"/>
              </a:solidFill>
            </a:rPr>
            <a:t>云计算的弹性计算、虚拟化、按需</a:t>
          </a:r>
          <a:r>
            <a:rPr lang="zh-CN" b="1" dirty="0" smtClean="0"/>
            <a:t>服务和高经济性等特征。</a:t>
          </a:r>
          <a:endParaRPr lang="zh-CN" dirty="0"/>
        </a:p>
      </dgm:t>
    </dgm:pt>
    <dgm:pt modelId="{0744ADAA-7686-4AF2-8140-AE7126EFFA96}" cxnId="{1886F36B-7AF8-42DB-9E13-A59555990347}" type="parTrans">
      <dgm:prSet/>
      <dgm:spPr/>
      <dgm:t>
        <a:bodyPr/>
        <a:lstStyle/>
        <a:p>
          <a:endParaRPr lang="zh-CN" altLang="en-US"/>
        </a:p>
      </dgm:t>
    </dgm:pt>
    <dgm:pt modelId="{05E78436-539F-42F9-84FA-072389F23623}" cxnId="{1886F36B-7AF8-42DB-9E13-A59555990347}" type="sibTrans">
      <dgm:prSet/>
      <dgm:spPr/>
      <dgm:t>
        <a:bodyPr/>
        <a:lstStyle/>
        <a:p>
          <a:endParaRPr lang="zh-CN" altLang="en-US"/>
        </a:p>
      </dgm:t>
    </dgm:pt>
    <dgm:pt modelId="{BBB1AA1D-98D3-44B7-B505-B5450CA55FF2}">
      <dgm:prSet/>
      <dgm:spPr/>
      <dgm:t>
        <a:bodyPr/>
        <a:lstStyle/>
        <a:p>
          <a:pPr rtl="0"/>
          <a:r>
            <a:rPr lang="zh-CN" b="1" smtClean="0"/>
            <a:t>关键技术</a:t>
          </a:r>
          <a:endParaRPr lang="zh-CN"/>
        </a:p>
      </dgm:t>
    </dgm:pt>
    <dgm:pt modelId="{C256DB6B-A461-43EC-8C16-8C6371124EE9}" cxnId="{470EA251-0C8B-4ED4-97ED-F7A09A4A850B}" type="parTrans">
      <dgm:prSet/>
      <dgm:spPr/>
      <dgm:t>
        <a:bodyPr/>
        <a:lstStyle/>
        <a:p>
          <a:endParaRPr lang="zh-CN" altLang="en-US"/>
        </a:p>
      </dgm:t>
    </dgm:pt>
    <dgm:pt modelId="{09FA2FC0-3D38-4387-9437-147C2C36896B}" cxnId="{470EA251-0C8B-4ED4-97ED-F7A09A4A850B}" type="sibTrans">
      <dgm:prSet/>
      <dgm:spPr/>
      <dgm:t>
        <a:bodyPr/>
        <a:lstStyle/>
        <a:p>
          <a:endParaRPr lang="zh-CN" altLang="en-US"/>
        </a:p>
      </dgm:t>
    </dgm:pt>
    <dgm:pt modelId="{50EBEC92-3C80-4998-BFC7-869249FED6A1}">
      <dgm:prSet/>
      <dgm:spPr/>
      <dgm:t>
        <a:bodyPr/>
        <a:lstStyle/>
        <a:p>
          <a:pPr rtl="0"/>
          <a:r>
            <a:rPr lang="zh-CN" b="1" dirty="0" smtClean="0"/>
            <a:t>事务处理</a:t>
          </a:r>
          <a:endParaRPr lang="zh-CN" dirty="0"/>
        </a:p>
      </dgm:t>
    </dgm:pt>
    <dgm:pt modelId="{74BAE852-B16C-46A1-AB80-56058F35AD5E}" cxnId="{3B498881-32F9-4B4A-98DB-FD376705FB3B}" type="parTrans">
      <dgm:prSet/>
      <dgm:spPr/>
      <dgm:t>
        <a:bodyPr/>
        <a:lstStyle/>
        <a:p>
          <a:endParaRPr lang="zh-CN" altLang="en-US"/>
        </a:p>
      </dgm:t>
    </dgm:pt>
    <dgm:pt modelId="{FCA49516-5468-4419-AA9C-0ED19758793B}" cxnId="{3B498881-32F9-4B4A-98DB-FD376705FB3B}" type="sibTrans">
      <dgm:prSet/>
      <dgm:spPr/>
      <dgm:t>
        <a:bodyPr/>
        <a:lstStyle/>
        <a:p>
          <a:endParaRPr lang="zh-CN" altLang="en-US"/>
        </a:p>
      </dgm:t>
    </dgm:pt>
    <dgm:pt modelId="{115C9993-26DB-492A-9C0E-E419EDD4F683}">
      <dgm:prSet/>
      <dgm:spPr/>
      <dgm:t>
        <a:bodyPr/>
        <a:lstStyle/>
        <a:p>
          <a:pPr rtl="0"/>
          <a:r>
            <a:rPr lang="zh-CN" b="1" dirty="0" smtClean="0"/>
            <a:t>弹性计算</a:t>
          </a:r>
          <a:endParaRPr lang="zh-CN" dirty="0"/>
        </a:p>
      </dgm:t>
    </dgm:pt>
    <dgm:pt modelId="{6BC63823-E25B-44E6-901E-9D01DBF02C68}" cxnId="{58A0BB3C-045C-49CF-8733-D2D088B76FA4}" type="parTrans">
      <dgm:prSet/>
      <dgm:spPr/>
      <dgm:t>
        <a:bodyPr/>
        <a:lstStyle/>
        <a:p>
          <a:endParaRPr lang="zh-CN" altLang="en-US"/>
        </a:p>
      </dgm:t>
    </dgm:pt>
    <dgm:pt modelId="{2470A237-D8D0-4164-89F6-716AE803732D}" cxnId="{58A0BB3C-045C-49CF-8733-D2D088B76FA4}" type="sibTrans">
      <dgm:prSet/>
      <dgm:spPr/>
      <dgm:t>
        <a:bodyPr/>
        <a:lstStyle/>
        <a:p>
          <a:endParaRPr lang="zh-CN" altLang="en-US"/>
        </a:p>
      </dgm:t>
    </dgm:pt>
    <dgm:pt modelId="{160C7C65-3BEA-4D9D-B2FE-1DA53B047796}">
      <dgm:prSet/>
      <dgm:spPr/>
      <dgm:t>
        <a:bodyPr/>
        <a:lstStyle/>
        <a:p>
          <a:pPr rtl="0"/>
          <a:r>
            <a:rPr lang="zh-CN" b="1" dirty="0" smtClean="0"/>
            <a:t>负载均衡</a:t>
          </a:r>
          <a:endParaRPr lang="zh-CN" dirty="0"/>
        </a:p>
      </dgm:t>
    </dgm:pt>
    <dgm:pt modelId="{BA37FA12-A97E-432C-96B5-B326372763E1}" cxnId="{1A39F6B5-11C7-47C2-A2A3-59E39FF22A9B}" type="parTrans">
      <dgm:prSet/>
      <dgm:spPr/>
      <dgm:t>
        <a:bodyPr/>
        <a:lstStyle/>
        <a:p>
          <a:endParaRPr lang="zh-CN" altLang="en-US"/>
        </a:p>
      </dgm:t>
    </dgm:pt>
    <dgm:pt modelId="{2359EDDB-1AD6-4D76-9522-51308CFF2FC1}" cxnId="{1A39F6B5-11C7-47C2-A2A3-59E39FF22A9B}" type="sibTrans">
      <dgm:prSet/>
      <dgm:spPr/>
      <dgm:t>
        <a:bodyPr/>
        <a:lstStyle/>
        <a:p>
          <a:endParaRPr lang="zh-CN" altLang="en-US"/>
        </a:p>
      </dgm:t>
    </dgm:pt>
    <dgm:pt modelId="{E75758DF-BB80-41BE-B41D-D17D30F8175E}">
      <dgm:prSet/>
      <dgm:spPr/>
      <dgm:t>
        <a:bodyPr/>
        <a:lstStyle/>
        <a:p>
          <a:pPr rtl="0"/>
          <a:r>
            <a:rPr lang="zh-CN" b="1" smtClean="0"/>
            <a:t>主要目的</a:t>
          </a:r>
          <a:endParaRPr lang="zh-CN"/>
        </a:p>
      </dgm:t>
    </dgm:pt>
    <dgm:pt modelId="{6C979BAC-5EC3-442D-87E0-197F4380635E}" cxnId="{4DE7E9CE-50F8-4459-BC9B-BD58000605B7}" type="parTrans">
      <dgm:prSet/>
      <dgm:spPr/>
      <dgm:t>
        <a:bodyPr/>
        <a:lstStyle/>
        <a:p>
          <a:endParaRPr lang="zh-CN" altLang="en-US"/>
        </a:p>
      </dgm:t>
    </dgm:pt>
    <dgm:pt modelId="{C3C44A5A-A932-4428-8249-6BBC7F253B1A}" cxnId="{4DE7E9CE-50F8-4459-BC9B-BD58000605B7}" type="sibTrans">
      <dgm:prSet/>
      <dgm:spPr/>
      <dgm:t>
        <a:bodyPr/>
        <a:lstStyle/>
        <a:p>
          <a:endParaRPr lang="zh-CN" altLang="en-US"/>
        </a:p>
      </dgm:t>
    </dgm:pt>
    <dgm:pt modelId="{A4638EC4-DECA-4A91-B403-ABCABBCB176C}">
      <dgm:prSet/>
      <dgm:spPr/>
      <dgm:t>
        <a:bodyPr/>
        <a:lstStyle/>
        <a:p>
          <a:pPr rtl="0"/>
          <a:r>
            <a:rPr lang="zh-CN" b="1" dirty="0" smtClean="0"/>
            <a:t>数据库即服务（</a:t>
          </a:r>
          <a:r>
            <a:rPr lang="en-US" b="1" dirty="0" smtClean="0"/>
            <a:t>Database as a Service</a:t>
          </a:r>
          <a:r>
            <a:rPr lang="zh-CN" b="1" dirty="0" smtClean="0"/>
            <a:t>）</a:t>
          </a:r>
          <a:endParaRPr lang="zh-CN" dirty="0"/>
        </a:p>
      </dgm:t>
    </dgm:pt>
    <dgm:pt modelId="{4A87C9B5-8EF2-4106-A31F-078029BA9911}" cxnId="{7B421083-BD64-41A1-A2FA-03CBB25CB505}" type="parTrans">
      <dgm:prSet/>
      <dgm:spPr/>
      <dgm:t>
        <a:bodyPr/>
        <a:lstStyle/>
        <a:p>
          <a:endParaRPr lang="zh-CN" altLang="en-US"/>
        </a:p>
      </dgm:t>
    </dgm:pt>
    <dgm:pt modelId="{4A3E44A6-1A71-4D60-A2AE-A48D61DE14BE}" cxnId="{7B421083-BD64-41A1-A2FA-03CBB25CB505}" type="sibTrans">
      <dgm:prSet/>
      <dgm:spPr/>
      <dgm:t>
        <a:bodyPr/>
        <a:lstStyle/>
        <a:p>
          <a:endParaRPr lang="zh-CN" altLang="en-US"/>
        </a:p>
      </dgm:t>
    </dgm:pt>
    <dgm:pt modelId="{C425A15F-A5D5-4628-993D-AC096C46CA9C}">
      <dgm:prSet/>
      <dgm:spPr/>
      <dgm:t>
        <a:bodyPr/>
        <a:lstStyle/>
        <a:p>
          <a:pPr rtl="0"/>
          <a:endParaRPr lang="zh-CN" dirty="0"/>
        </a:p>
      </dgm:t>
    </dgm:pt>
    <dgm:pt modelId="{9DB62173-5265-484E-94EA-7F7F957E8E80}" cxnId="{17E70789-C427-4EB3-9457-24642539D10E}" type="parTrans">
      <dgm:prSet/>
      <dgm:spPr/>
      <dgm:t>
        <a:bodyPr/>
        <a:lstStyle/>
        <a:p>
          <a:endParaRPr lang="zh-CN" altLang="en-US"/>
        </a:p>
      </dgm:t>
    </dgm:pt>
    <dgm:pt modelId="{BACD1876-A2C5-4CF9-B2D6-05D838A89501}" cxnId="{17E70789-C427-4EB3-9457-24642539D10E}" type="sibTrans">
      <dgm:prSet/>
      <dgm:spPr/>
      <dgm:t>
        <a:bodyPr/>
        <a:lstStyle/>
        <a:p>
          <a:endParaRPr lang="zh-CN" altLang="en-US"/>
        </a:p>
      </dgm:t>
    </dgm:pt>
    <dgm:pt modelId="{2DF35CF5-8C69-45B9-A2D3-9630C1D12D19}">
      <dgm:prSet/>
      <dgm:spPr/>
      <dgm:t>
        <a:bodyPr/>
        <a:lstStyle/>
        <a:p>
          <a:pPr rtl="0"/>
          <a:endParaRPr lang="zh-CN" dirty="0"/>
        </a:p>
      </dgm:t>
    </dgm:pt>
    <dgm:pt modelId="{3C9E3FC9-140E-4C07-AA15-71FCB0ED62AB}" cxnId="{5A41BE9B-82C3-4C7F-BD09-3234755D411C}" type="parTrans">
      <dgm:prSet/>
      <dgm:spPr/>
      <dgm:t>
        <a:bodyPr/>
        <a:lstStyle/>
        <a:p>
          <a:endParaRPr lang="zh-CN" altLang="en-US"/>
        </a:p>
      </dgm:t>
    </dgm:pt>
    <dgm:pt modelId="{23C0DA51-1E4B-4147-B688-59574B6EFC0D}" cxnId="{5A41BE9B-82C3-4C7F-BD09-3234755D411C}" type="sibTrans">
      <dgm:prSet/>
      <dgm:spPr/>
      <dgm:t>
        <a:bodyPr/>
        <a:lstStyle/>
        <a:p>
          <a:endParaRPr lang="zh-CN" altLang="en-US"/>
        </a:p>
      </dgm:t>
    </dgm:pt>
    <dgm:pt modelId="{8DF50B2D-81C7-4BBA-80BE-7707A8495D92}" type="pres">
      <dgm:prSet presAssocID="{0EC7559E-F54F-4FB1-90C5-A61DFA64DB53}" presName="Name0" presStyleCnt="0">
        <dgm:presLayoutVars>
          <dgm:dir/>
          <dgm:animLvl val="lvl"/>
          <dgm:resizeHandles val="exact"/>
        </dgm:presLayoutVars>
      </dgm:prSet>
      <dgm:spPr/>
      <dgm:t>
        <a:bodyPr/>
        <a:lstStyle/>
        <a:p>
          <a:endParaRPr lang="zh-CN" altLang="en-US"/>
        </a:p>
      </dgm:t>
    </dgm:pt>
    <dgm:pt modelId="{3A5530D2-AD87-4196-9225-09D2C95AD4B8}" type="pres">
      <dgm:prSet presAssocID="{6C7DDB32-F3FE-44B7-9D7A-AD5B69FB2631}" presName="composite" presStyleCnt="0"/>
      <dgm:spPr/>
    </dgm:pt>
    <dgm:pt modelId="{94DAD5B4-097C-4DF1-96A8-1C659411B628}" type="pres">
      <dgm:prSet presAssocID="{6C7DDB32-F3FE-44B7-9D7A-AD5B69FB2631}" presName="parTx" presStyleLbl="alignNode1" presStyleIdx="0" presStyleCnt="3">
        <dgm:presLayoutVars>
          <dgm:chMax val="0"/>
          <dgm:chPref val="0"/>
          <dgm:bulletEnabled val="1"/>
        </dgm:presLayoutVars>
      </dgm:prSet>
      <dgm:spPr/>
      <dgm:t>
        <a:bodyPr/>
        <a:lstStyle/>
        <a:p>
          <a:endParaRPr lang="zh-CN" altLang="en-US"/>
        </a:p>
      </dgm:t>
    </dgm:pt>
    <dgm:pt modelId="{9FBD445B-BC3E-4EFE-8874-62E2CF3EF7A1}" type="pres">
      <dgm:prSet presAssocID="{6C7DDB32-F3FE-44B7-9D7A-AD5B69FB2631}" presName="desTx" presStyleLbl="alignAccFollowNode1" presStyleIdx="0" presStyleCnt="3">
        <dgm:presLayoutVars>
          <dgm:bulletEnabled val="1"/>
        </dgm:presLayoutVars>
      </dgm:prSet>
      <dgm:spPr/>
      <dgm:t>
        <a:bodyPr/>
        <a:lstStyle/>
        <a:p>
          <a:endParaRPr lang="zh-CN" altLang="en-US"/>
        </a:p>
      </dgm:t>
    </dgm:pt>
    <dgm:pt modelId="{EEE07F33-466A-4900-8A8D-184008D3254B}" type="pres">
      <dgm:prSet presAssocID="{D999FC81-728F-4453-8CF5-2AD1206DA9A1}" presName="space" presStyleCnt="0"/>
      <dgm:spPr/>
    </dgm:pt>
    <dgm:pt modelId="{CA422007-9873-473A-A2D8-9FAA86EB6DD9}" type="pres">
      <dgm:prSet presAssocID="{BBB1AA1D-98D3-44B7-B505-B5450CA55FF2}" presName="composite" presStyleCnt="0"/>
      <dgm:spPr/>
    </dgm:pt>
    <dgm:pt modelId="{F437DBB9-BC95-404E-B4DC-C70E341FA3C8}" type="pres">
      <dgm:prSet presAssocID="{BBB1AA1D-98D3-44B7-B505-B5450CA55FF2}" presName="parTx" presStyleLbl="alignNode1" presStyleIdx="1" presStyleCnt="3">
        <dgm:presLayoutVars>
          <dgm:chMax val="0"/>
          <dgm:chPref val="0"/>
          <dgm:bulletEnabled val="1"/>
        </dgm:presLayoutVars>
      </dgm:prSet>
      <dgm:spPr/>
      <dgm:t>
        <a:bodyPr/>
        <a:lstStyle/>
        <a:p>
          <a:endParaRPr lang="zh-CN" altLang="en-US"/>
        </a:p>
      </dgm:t>
    </dgm:pt>
    <dgm:pt modelId="{61808B34-B719-4199-AF46-136E7C894A60}" type="pres">
      <dgm:prSet presAssocID="{BBB1AA1D-98D3-44B7-B505-B5450CA55FF2}" presName="desTx" presStyleLbl="alignAccFollowNode1" presStyleIdx="1" presStyleCnt="3">
        <dgm:presLayoutVars>
          <dgm:bulletEnabled val="1"/>
        </dgm:presLayoutVars>
      </dgm:prSet>
      <dgm:spPr/>
      <dgm:t>
        <a:bodyPr/>
        <a:lstStyle/>
        <a:p>
          <a:endParaRPr lang="zh-CN" altLang="en-US"/>
        </a:p>
      </dgm:t>
    </dgm:pt>
    <dgm:pt modelId="{AB1934B2-4034-48D4-A0AF-9847F707EEAC}" type="pres">
      <dgm:prSet presAssocID="{09FA2FC0-3D38-4387-9437-147C2C36896B}" presName="space" presStyleCnt="0"/>
      <dgm:spPr/>
    </dgm:pt>
    <dgm:pt modelId="{409EF6B5-FFCA-495F-B442-75CC7AD98F5D}" type="pres">
      <dgm:prSet presAssocID="{E75758DF-BB80-41BE-B41D-D17D30F8175E}" presName="composite" presStyleCnt="0"/>
      <dgm:spPr/>
    </dgm:pt>
    <dgm:pt modelId="{28503886-E69C-4597-97BA-08B33C96844A}" type="pres">
      <dgm:prSet presAssocID="{E75758DF-BB80-41BE-B41D-D17D30F8175E}" presName="parTx" presStyleLbl="alignNode1" presStyleIdx="2" presStyleCnt="3">
        <dgm:presLayoutVars>
          <dgm:chMax val="0"/>
          <dgm:chPref val="0"/>
          <dgm:bulletEnabled val="1"/>
        </dgm:presLayoutVars>
      </dgm:prSet>
      <dgm:spPr/>
      <dgm:t>
        <a:bodyPr/>
        <a:lstStyle/>
        <a:p>
          <a:endParaRPr lang="zh-CN" altLang="en-US"/>
        </a:p>
      </dgm:t>
    </dgm:pt>
    <dgm:pt modelId="{4CA8EC10-7CC4-49DE-A408-5F62EDEC1D80}" type="pres">
      <dgm:prSet presAssocID="{E75758DF-BB80-41BE-B41D-D17D30F8175E}" presName="desTx" presStyleLbl="alignAccFollowNode1" presStyleIdx="2" presStyleCnt="3">
        <dgm:presLayoutVars>
          <dgm:bulletEnabled val="1"/>
        </dgm:presLayoutVars>
      </dgm:prSet>
      <dgm:spPr/>
      <dgm:t>
        <a:bodyPr/>
        <a:lstStyle/>
        <a:p>
          <a:endParaRPr lang="zh-CN" altLang="en-US"/>
        </a:p>
      </dgm:t>
    </dgm:pt>
  </dgm:ptLst>
  <dgm:cxnLst>
    <dgm:cxn modelId="{0798D1FE-2510-4B43-80F0-B563C4E98E1C}" type="presOf" srcId="{6C7DDB32-F3FE-44B7-9D7A-AD5B69FB2631}" destId="{94DAD5B4-097C-4DF1-96A8-1C659411B628}" srcOrd="0" destOrd="0" presId="urn:microsoft.com/office/officeart/2005/8/layout/hList1"/>
    <dgm:cxn modelId="{17E70789-C427-4EB3-9457-24642539D10E}" srcId="{BBB1AA1D-98D3-44B7-B505-B5450CA55FF2}" destId="{C425A15F-A5D5-4628-993D-AC096C46CA9C}" srcOrd="1" destOrd="0" parTransId="{9DB62173-5265-484E-94EA-7F7F957E8E80}" sibTransId="{BACD1876-A2C5-4CF9-B2D6-05D838A89501}"/>
    <dgm:cxn modelId="{5A41BE9B-82C3-4C7F-BD09-3234755D411C}" srcId="{BBB1AA1D-98D3-44B7-B505-B5450CA55FF2}" destId="{2DF35CF5-8C69-45B9-A2D3-9630C1D12D19}" srcOrd="3" destOrd="0" parTransId="{3C9E3FC9-140E-4C07-AA15-71FCB0ED62AB}" sibTransId="{23C0DA51-1E4B-4147-B688-59574B6EFC0D}"/>
    <dgm:cxn modelId="{F8323960-B58D-4E2F-BAE0-50F4DF5DFDA9}" type="presOf" srcId="{BBB1AA1D-98D3-44B7-B505-B5450CA55FF2}" destId="{F437DBB9-BC95-404E-B4DC-C70E341FA3C8}" srcOrd="0" destOrd="0" presId="urn:microsoft.com/office/officeart/2005/8/layout/hList1"/>
    <dgm:cxn modelId="{4DE7E9CE-50F8-4459-BC9B-BD58000605B7}" srcId="{0EC7559E-F54F-4FB1-90C5-A61DFA64DB53}" destId="{E75758DF-BB80-41BE-B41D-D17D30F8175E}" srcOrd="2" destOrd="0" parTransId="{6C979BAC-5EC3-442D-87E0-197F4380635E}" sibTransId="{C3C44A5A-A932-4428-8249-6BBC7F253B1A}"/>
    <dgm:cxn modelId="{B0C4072C-D833-48E3-A322-E66739954822}" type="presOf" srcId="{0EC7559E-F54F-4FB1-90C5-A61DFA64DB53}" destId="{8DF50B2D-81C7-4BBA-80BE-7707A8495D92}" srcOrd="0" destOrd="0" presId="urn:microsoft.com/office/officeart/2005/8/layout/hList1"/>
    <dgm:cxn modelId="{1886F36B-7AF8-42DB-9E13-A59555990347}" srcId="{6C7DDB32-F3FE-44B7-9D7A-AD5B69FB2631}" destId="{80894D7F-BDA9-428E-B2A0-73A334112421}" srcOrd="0" destOrd="0" parTransId="{0744ADAA-7686-4AF2-8140-AE7126EFFA96}" sibTransId="{05E78436-539F-42F9-84FA-072389F23623}"/>
    <dgm:cxn modelId="{58A0BB3C-045C-49CF-8733-D2D088B76FA4}" srcId="{BBB1AA1D-98D3-44B7-B505-B5450CA55FF2}" destId="{115C9993-26DB-492A-9C0E-E419EDD4F683}" srcOrd="2" destOrd="0" parTransId="{6BC63823-E25B-44E6-901E-9D01DBF02C68}" sibTransId="{2470A237-D8D0-4164-89F6-716AE803732D}"/>
    <dgm:cxn modelId="{1A39F6B5-11C7-47C2-A2A3-59E39FF22A9B}" srcId="{BBB1AA1D-98D3-44B7-B505-B5450CA55FF2}" destId="{160C7C65-3BEA-4D9D-B2FE-1DA53B047796}" srcOrd="4" destOrd="0" parTransId="{BA37FA12-A97E-432C-96B5-B326372763E1}" sibTransId="{2359EDDB-1AD6-4D76-9522-51308CFF2FC1}"/>
    <dgm:cxn modelId="{B5F95E39-2260-4770-8B1D-CAD7137C14B2}" type="presOf" srcId="{115C9993-26DB-492A-9C0E-E419EDD4F683}" destId="{61808B34-B719-4199-AF46-136E7C894A60}" srcOrd="0" destOrd="2" presId="urn:microsoft.com/office/officeart/2005/8/layout/hList1"/>
    <dgm:cxn modelId="{470EA251-0C8B-4ED4-97ED-F7A09A4A850B}" srcId="{0EC7559E-F54F-4FB1-90C5-A61DFA64DB53}" destId="{BBB1AA1D-98D3-44B7-B505-B5450CA55FF2}" srcOrd="1" destOrd="0" parTransId="{C256DB6B-A461-43EC-8C16-8C6371124EE9}" sibTransId="{09FA2FC0-3D38-4387-9437-147C2C36896B}"/>
    <dgm:cxn modelId="{044B26D7-F8B9-4425-AF45-EA3F569195A3}" type="presOf" srcId="{A4638EC4-DECA-4A91-B403-ABCABBCB176C}" destId="{4CA8EC10-7CC4-49DE-A408-5F62EDEC1D80}" srcOrd="0" destOrd="0" presId="urn:microsoft.com/office/officeart/2005/8/layout/hList1"/>
    <dgm:cxn modelId="{3B498881-32F9-4B4A-98DB-FD376705FB3B}" srcId="{BBB1AA1D-98D3-44B7-B505-B5450CA55FF2}" destId="{50EBEC92-3C80-4998-BFC7-869249FED6A1}" srcOrd="0" destOrd="0" parTransId="{74BAE852-B16C-46A1-AB80-56058F35AD5E}" sibTransId="{FCA49516-5468-4419-AA9C-0ED19758793B}"/>
    <dgm:cxn modelId="{7B421083-BD64-41A1-A2FA-03CBB25CB505}" srcId="{E75758DF-BB80-41BE-B41D-D17D30F8175E}" destId="{A4638EC4-DECA-4A91-B403-ABCABBCB176C}" srcOrd="0" destOrd="0" parTransId="{4A87C9B5-8EF2-4106-A31F-078029BA9911}" sibTransId="{4A3E44A6-1A71-4D60-A2AE-A48D61DE14BE}"/>
    <dgm:cxn modelId="{1BFD1B39-AC3D-4627-B730-623B3663FC76}" srcId="{0EC7559E-F54F-4FB1-90C5-A61DFA64DB53}" destId="{6C7DDB32-F3FE-44B7-9D7A-AD5B69FB2631}" srcOrd="0" destOrd="0" parTransId="{82D9BD5B-9827-46FA-B30D-A5830A86B24E}" sibTransId="{D999FC81-728F-4453-8CF5-2AD1206DA9A1}"/>
    <dgm:cxn modelId="{59AFB792-FEE4-447E-98CD-51338C953460}" type="presOf" srcId="{50EBEC92-3C80-4998-BFC7-869249FED6A1}" destId="{61808B34-B719-4199-AF46-136E7C894A60}" srcOrd="0" destOrd="0" presId="urn:microsoft.com/office/officeart/2005/8/layout/hList1"/>
    <dgm:cxn modelId="{DFF7F59A-0C0F-46A1-87A8-782298F3D207}" type="presOf" srcId="{2DF35CF5-8C69-45B9-A2D3-9630C1D12D19}" destId="{61808B34-B719-4199-AF46-136E7C894A60}" srcOrd="0" destOrd="3" presId="urn:microsoft.com/office/officeart/2005/8/layout/hList1"/>
    <dgm:cxn modelId="{C2443ADF-CE88-49D0-B659-617786BA604F}" type="presOf" srcId="{C425A15F-A5D5-4628-993D-AC096C46CA9C}" destId="{61808B34-B719-4199-AF46-136E7C894A60}" srcOrd="0" destOrd="1" presId="urn:microsoft.com/office/officeart/2005/8/layout/hList1"/>
    <dgm:cxn modelId="{0B58D59E-6A78-457D-B926-943744236B93}" type="presOf" srcId="{80894D7F-BDA9-428E-B2A0-73A334112421}" destId="{9FBD445B-BC3E-4EFE-8874-62E2CF3EF7A1}" srcOrd="0" destOrd="0" presId="urn:microsoft.com/office/officeart/2005/8/layout/hList1"/>
    <dgm:cxn modelId="{88D6731C-5AB5-4201-ADA0-28BC808C9E54}" type="presOf" srcId="{160C7C65-3BEA-4D9D-B2FE-1DA53B047796}" destId="{61808B34-B719-4199-AF46-136E7C894A60}" srcOrd="0" destOrd="4" presId="urn:microsoft.com/office/officeart/2005/8/layout/hList1"/>
    <dgm:cxn modelId="{7A7590EA-6BB4-4364-BAA1-91B8DED09B98}" type="presOf" srcId="{E75758DF-BB80-41BE-B41D-D17D30F8175E}" destId="{28503886-E69C-4597-97BA-08B33C96844A}" srcOrd="0" destOrd="0" presId="urn:microsoft.com/office/officeart/2005/8/layout/hList1"/>
    <dgm:cxn modelId="{807234BF-244E-4890-8314-F639D2AEEBF3}" type="presParOf" srcId="{8DF50B2D-81C7-4BBA-80BE-7707A8495D92}" destId="{3A5530D2-AD87-4196-9225-09D2C95AD4B8}" srcOrd="0" destOrd="0" presId="urn:microsoft.com/office/officeart/2005/8/layout/hList1"/>
    <dgm:cxn modelId="{0317CFB9-60AD-470C-95A2-FDD38A5E1988}" type="presParOf" srcId="{3A5530D2-AD87-4196-9225-09D2C95AD4B8}" destId="{94DAD5B4-097C-4DF1-96A8-1C659411B628}" srcOrd="0" destOrd="0" presId="urn:microsoft.com/office/officeart/2005/8/layout/hList1"/>
    <dgm:cxn modelId="{EC361C94-E58A-4843-A239-946CA1907FDE}" type="presParOf" srcId="{3A5530D2-AD87-4196-9225-09D2C95AD4B8}" destId="{9FBD445B-BC3E-4EFE-8874-62E2CF3EF7A1}" srcOrd="1" destOrd="0" presId="urn:microsoft.com/office/officeart/2005/8/layout/hList1"/>
    <dgm:cxn modelId="{EC67ED84-E3E7-481B-BFD5-B952CA421654}" type="presParOf" srcId="{8DF50B2D-81C7-4BBA-80BE-7707A8495D92}" destId="{EEE07F33-466A-4900-8A8D-184008D3254B}" srcOrd="1" destOrd="0" presId="urn:microsoft.com/office/officeart/2005/8/layout/hList1"/>
    <dgm:cxn modelId="{101E2835-43A7-43CE-9FF6-23BE00D9A9B6}" type="presParOf" srcId="{8DF50B2D-81C7-4BBA-80BE-7707A8495D92}" destId="{CA422007-9873-473A-A2D8-9FAA86EB6DD9}" srcOrd="2" destOrd="0" presId="urn:microsoft.com/office/officeart/2005/8/layout/hList1"/>
    <dgm:cxn modelId="{36E8BF1B-120B-4046-AC71-271701EFAB8A}" type="presParOf" srcId="{CA422007-9873-473A-A2D8-9FAA86EB6DD9}" destId="{F437DBB9-BC95-404E-B4DC-C70E341FA3C8}" srcOrd="0" destOrd="0" presId="urn:microsoft.com/office/officeart/2005/8/layout/hList1"/>
    <dgm:cxn modelId="{AE2EAA19-DAEC-49D1-973F-CF62F7294D50}" type="presParOf" srcId="{CA422007-9873-473A-A2D8-9FAA86EB6DD9}" destId="{61808B34-B719-4199-AF46-136E7C894A60}" srcOrd="1" destOrd="0" presId="urn:microsoft.com/office/officeart/2005/8/layout/hList1"/>
    <dgm:cxn modelId="{D578EEC5-7412-4B45-9690-9B209930E0A9}" type="presParOf" srcId="{8DF50B2D-81C7-4BBA-80BE-7707A8495D92}" destId="{AB1934B2-4034-48D4-A0AF-9847F707EEAC}" srcOrd="3" destOrd="0" presId="urn:microsoft.com/office/officeart/2005/8/layout/hList1"/>
    <dgm:cxn modelId="{7B540829-2A4A-4033-AB05-2BA7BC6690BF}" type="presParOf" srcId="{8DF50B2D-81C7-4BBA-80BE-7707A8495D92}" destId="{409EF6B5-FFCA-495F-B442-75CC7AD98F5D}" srcOrd="4" destOrd="0" presId="urn:microsoft.com/office/officeart/2005/8/layout/hList1"/>
    <dgm:cxn modelId="{0F55249C-06D3-429B-848E-08264B7AA8DE}" type="presParOf" srcId="{409EF6B5-FFCA-495F-B442-75CC7AD98F5D}" destId="{28503886-E69C-4597-97BA-08B33C96844A}" srcOrd="0" destOrd="0" presId="urn:microsoft.com/office/officeart/2005/8/layout/hList1"/>
    <dgm:cxn modelId="{819CA6CF-2376-498D-8A00-AB5E361E935D}" type="presParOf" srcId="{409EF6B5-FFCA-495F-B442-75CC7AD98F5D}" destId="{4CA8EC10-7CC4-49DE-A408-5F62EDEC1D80}"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0B6D658-4325-4B8E-8A76-12F67D8F551A}"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0E33524B-E49F-4596-8194-0B35851F9387}">
      <dgm:prSet/>
      <dgm:spPr/>
      <dgm:t>
        <a:bodyPr/>
        <a:lstStyle/>
        <a:p>
          <a:pPr rtl="0"/>
          <a:r>
            <a:rPr lang="en-US" b="1" smtClean="0"/>
            <a:t>NoSQL</a:t>
          </a:r>
          <a:r>
            <a:rPr lang="zh-CN" b="1" smtClean="0"/>
            <a:t>数据模型</a:t>
          </a:r>
          <a:endParaRPr lang="zh-CN"/>
        </a:p>
      </dgm:t>
    </dgm:pt>
    <dgm:pt modelId="{2F5EDA7D-2395-4F9E-98BC-6B821ED93438}" cxnId="{64680032-761D-4650-8B5E-230AA6AE008D}" type="parTrans">
      <dgm:prSet/>
      <dgm:spPr/>
      <dgm:t>
        <a:bodyPr/>
        <a:lstStyle/>
        <a:p>
          <a:endParaRPr lang="zh-CN" altLang="en-US"/>
        </a:p>
      </dgm:t>
    </dgm:pt>
    <dgm:pt modelId="{A579904B-DE19-40C8-9A9D-125DDC761B16}" cxnId="{64680032-761D-4650-8B5E-230AA6AE008D}" type="sibTrans">
      <dgm:prSet/>
      <dgm:spPr/>
      <dgm:t>
        <a:bodyPr/>
        <a:lstStyle/>
        <a:p>
          <a:endParaRPr lang="zh-CN" altLang="en-US"/>
        </a:p>
      </dgm:t>
    </dgm:pt>
    <dgm:pt modelId="{562A690D-F2FD-4763-96A9-B02E62B16CD8}">
      <dgm:prSet/>
      <dgm:spPr/>
      <dgm:t>
        <a:bodyPr/>
        <a:lstStyle/>
        <a:p>
          <a:pPr rtl="0"/>
          <a:r>
            <a:rPr lang="en-US" b="1" smtClean="0"/>
            <a:t>Key-Value</a:t>
          </a:r>
          <a:endParaRPr lang="zh-CN"/>
        </a:p>
      </dgm:t>
    </dgm:pt>
    <dgm:pt modelId="{5C9C12FC-3B6B-43B3-8327-E090697183BE}" cxnId="{340F191A-33DA-4C6E-BA8D-41E78068D158}" type="parTrans">
      <dgm:prSet/>
      <dgm:spPr/>
      <dgm:t>
        <a:bodyPr/>
        <a:lstStyle/>
        <a:p>
          <a:endParaRPr lang="zh-CN" altLang="en-US"/>
        </a:p>
      </dgm:t>
    </dgm:pt>
    <dgm:pt modelId="{5CDA4E92-D818-4340-B809-795C68956687}" cxnId="{340F191A-33DA-4C6E-BA8D-41E78068D158}" type="sibTrans">
      <dgm:prSet/>
      <dgm:spPr/>
      <dgm:t>
        <a:bodyPr/>
        <a:lstStyle/>
        <a:p>
          <a:endParaRPr lang="zh-CN" altLang="en-US"/>
        </a:p>
      </dgm:t>
    </dgm:pt>
    <dgm:pt modelId="{09D0EE95-EA06-45F8-8203-E8045835F7FB}">
      <dgm:prSet/>
      <dgm:spPr/>
      <dgm:t>
        <a:bodyPr/>
        <a:lstStyle/>
        <a:p>
          <a:pPr rtl="0"/>
          <a:r>
            <a:rPr lang="zh-CN" b="1" dirty="0" smtClean="0"/>
            <a:t>临时性</a:t>
          </a:r>
          <a:r>
            <a:rPr lang="en-US" b="1" dirty="0" smtClean="0"/>
            <a:t>Key-Value</a:t>
          </a:r>
          <a:endParaRPr lang="zh-CN" dirty="0"/>
        </a:p>
      </dgm:t>
    </dgm:pt>
    <dgm:pt modelId="{8BA6D631-DD5E-4E1C-BEF4-AD7C02135748}" cxnId="{862DECDD-1AA3-4C80-AD27-AE3269859156}" type="parTrans">
      <dgm:prSet/>
      <dgm:spPr/>
      <dgm:t>
        <a:bodyPr/>
        <a:lstStyle/>
        <a:p>
          <a:endParaRPr lang="zh-CN" altLang="en-US"/>
        </a:p>
      </dgm:t>
    </dgm:pt>
    <dgm:pt modelId="{527EDADD-E247-403A-A149-216B97556CC8}" cxnId="{862DECDD-1AA3-4C80-AD27-AE3269859156}" type="sibTrans">
      <dgm:prSet/>
      <dgm:spPr/>
      <dgm:t>
        <a:bodyPr/>
        <a:lstStyle/>
        <a:p>
          <a:endParaRPr lang="zh-CN" altLang="en-US"/>
        </a:p>
      </dgm:t>
    </dgm:pt>
    <dgm:pt modelId="{89DA790F-55E3-4567-9C9A-44F475C1C3C8}">
      <dgm:prSet/>
      <dgm:spPr/>
      <dgm:t>
        <a:bodyPr/>
        <a:lstStyle/>
        <a:p>
          <a:pPr rtl="0"/>
          <a:r>
            <a:rPr lang="zh-CN" b="1" dirty="0" smtClean="0"/>
            <a:t>永久性</a:t>
          </a:r>
          <a:r>
            <a:rPr lang="en-US" b="1" dirty="0" smtClean="0"/>
            <a:t>Key-Value </a:t>
          </a:r>
          <a:endParaRPr lang="zh-CN" dirty="0"/>
        </a:p>
      </dgm:t>
    </dgm:pt>
    <dgm:pt modelId="{0DE9084D-DFAE-4E90-A967-0E22056AAC8C}" cxnId="{ED11FCA9-6D2F-4578-84E0-3BFB59449CB0}" type="parTrans">
      <dgm:prSet/>
      <dgm:spPr/>
      <dgm:t>
        <a:bodyPr/>
        <a:lstStyle/>
        <a:p>
          <a:endParaRPr lang="zh-CN" altLang="en-US"/>
        </a:p>
      </dgm:t>
    </dgm:pt>
    <dgm:pt modelId="{2487024E-35FD-410D-858A-BE32703E59FD}" cxnId="{ED11FCA9-6D2F-4578-84E0-3BFB59449CB0}" type="sibTrans">
      <dgm:prSet/>
      <dgm:spPr/>
      <dgm:t>
        <a:bodyPr/>
        <a:lstStyle/>
        <a:p>
          <a:endParaRPr lang="zh-CN" altLang="en-US"/>
        </a:p>
      </dgm:t>
    </dgm:pt>
    <dgm:pt modelId="{80D6CC40-26E7-4521-A99E-230C56223CE0}">
      <dgm:prSet/>
      <dgm:spPr/>
      <dgm:t>
        <a:bodyPr/>
        <a:lstStyle/>
        <a:p>
          <a:pPr rtl="0"/>
          <a:r>
            <a:rPr lang="zh-CN" b="1" dirty="0" smtClean="0"/>
            <a:t>混合性</a:t>
          </a:r>
          <a:r>
            <a:rPr lang="en-US" b="1" dirty="0" smtClean="0"/>
            <a:t>Key-Value </a:t>
          </a:r>
          <a:endParaRPr lang="zh-CN" dirty="0"/>
        </a:p>
      </dgm:t>
    </dgm:pt>
    <dgm:pt modelId="{46A873A4-297D-4FD1-9FB7-3F6F1E3E16A0}" cxnId="{167572C2-B450-4A93-93C2-3631FAB6A619}" type="parTrans">
      <dgm:prSet/>
      <dgm:spPr/>
      <dgm:t>
        <a:bodyPr/>
        <a:lstStyle/>
        <a:p>
          <a:endParaRPr lang="zh-CN" altLang="en-US"/>
        </a:p>
      </dgm:t>
    </dgm:pt>
    <dgm:pt modelId="{767A27C6-4B37-475A-AC71-E14FE0F77590}" cxnId="{167572C2-B450-4A93-93C2-3631FAB6A619}" type="sibTrans">
      <dgm:prSet/>
      <dgm:spPr/>
      <dgm:t>
        <a:bodyPr/>
        <a:lstStyle/>
        <a:p>
          <a:endParaRPr lang="zh-CN" altLang="en-US"/>
        </a:p>
      </dgm:t>
    </dgm:pt>
    <dgm:pt modelId="{E7520EC3-5EE8-4B3F-A169-713082568E25}">
      <dgm:prSet/>
      <dgm:spPr/>
      <dgm:t>
        <a:bodyPr/>
        <a:lstStyle/>
        <a:p>
          <a:pPr rtl="0"/>
          <a:r>
            <a:rPr lang="en-US" b="1" smtClean="0"/>
            <a:t>Key-Document</a:t>
          </a:r>
          <a:endParaRPr lang="zh-CN"/>
        </a:p>
      </dgm:t>
    </dgm:pt>
    <dgm:pt modelId="{F5E7C9EB-759A-4705-894D-5D74B48E2A82}" cxnId="{93E86DE1-8DB2-497E-8951-3772D9A9B60F}" type="parTrans">
      <dgm:prSet/>
      <dgm:spPr/>
      <dgm:t>
        <a:bodyPr/>
        <a:lstStyle/>
        <a:p>
          <a:endParaRPr lang="zh-CN" altLang="en-US"/>
        </a:p>
      </dgm:t>
    </dgm:pt>
    <dgm:pt modelId="{7719A2FF-8BBD-40EE-BC38-D483C795BED6}" cxnId="{93E86DE1-8DB2-497E-8951-3772D9A9B60F}" type="sibTrans">
      <dgm:prSet/>
      <dgm:spPr/>
      <dgm:t>
        <a:bodyPr/>
        <a:lstStyle/>
        <a:p>
          <a:endParaRPr lang="zh-CN" altLang="en-US"/>
        </a:p>
      </dgm:t>
    </dgm:pt>
    <dgm:pt modelId="{591CA156-A583-4182-B9BE-99DBE9B71260}">
      <dgm:prSet/>
      <dgm:spPr/>
      <dgm:t>
        <a:bodyPr/>
        <a:lstStyle/>
        <a:p>
          <a:pPr rtl="0"/>
          <a:r>
            <a:rPr lang="en-US" b="1" smtClean="0"/>
            <a:t>Key-Column</a:t>
          </a:r>
          <a:endParaRPr lang="zh-CN"/>
        </a:p>
      </dgm:t>
    </dgm:pt>
    <dgm:pt modelId="{EDE44067-2C1C-46A3-8BC7-80F6037B274F}" cxnId="{A173EDAD-BE61-4391-B19B-A5104F139BEF}" type="parTrans">
      <dgm:prSet/>
      <dgm:spPr/>
      <dgm:t>
        <a:bodyPr/>
        <a:lstStyle/>
        <a:p>
          <a:endParaRPr lang="zh-CN" altLang="en-US"/>
        </a:p>
      </dgm:t>
    </dgm:pt>
    <dgm:pt modelId="{DF58A42C-A724-440D-8C09-64636A092069}" cxnId="{A173EDAD-BE61-4391-B19B-A5104F139BEF}" type="sibTrans">
      <dgm:prSet/>
      <dgm:spPr/>
      <dgm:t>
        <a:bodyPr/>
        <a:lstStyle/>
        <a:p>
          <a:endParaRPr lang="zh-CN" altLang="en-US"/>
        </a:p>
      </dgm:t>
    </dgm:pt>
    <dgm:pt modelId="{66C9169C-4206-4FAF-B19F-741AEBA8A104}">
      <dgm:prSet/>
      <dgm:spPr/>
      <dgm:t>
        <a:bodyPr/>
        <a:lstStyle/>
        <a:p>
          <a:pPr rtl="0"/>
          <a:r>
            <a:rPr lang="zh-CN" b="1" smtClean="0"/>
            <a:t>图存储模型</a:t>
          </a:r>
          <a:endParaRPr lang="zh-CN"/>
        </a:p>
      </dgm:t>
    </dgm:pt>
    <dgm:pt modelId="{AA1AFF17-1781-459A-8C35-2C7D9CA8D100}" cxnId="{9E4271FD-1816-4FD2-BE30-FF407371C200}" type="parTrans">
      <dgm:prSet/>
      <dgm:spPr/>
      <dgm:t>
        <a:bodyPr/>
        <a:lstStyle/>
        <a:p>
          <a:endParaRPr lang="zh-CN" altLang="en-US"/>
        </a:p>
      </dgm:t>
    </dgm:pt>
    <dgm:pt modelId="{27E15928-BA79-48B4-B14B-3D1026E2A0D8}" cxnId="{9E4271FD-1816-4FD2-BE30-FF407371C200}" type="sibTrans">
      <dgm:prSet/>
      <dgm:spPr/>
      <dgm:t>
        <a:bodyPr/>
        <a:lstStyle/>
        <a:p>
          <a:endParaRPr lang="zh-CN" altLang="en-US"/>
        </a:p>
      </dgm:t>
    </dgm:pt>
    <dgm:pt modelId="{FB3C9C76-69D4-46D0-B6A4-561BA18DB5F7}" type="pres">
      <dgm:prSet presAssocID="{B0B6D658-4325-4B8E-8A76-12F67D8F551A}" presName="hierChild1" presStyleCnt="0">
        <dgm:presLayoutVars>
          <dgm:orgChart val="1"/>
          <dgm:chPref val="1"/>
          <dgm:dir/>
          <dgm:animOne val="branch"/>
          <dgm:animLvl val="lvl"/>
          <dgm:resizeHandles/>
        </dgm:presLayoutVars>
      </dgm:prSet>
      <dgm:spPr/>
      <dgm:t>
        <a:bodyPr/>
        <a:lstStyle/>
        <a:p>
          <a:endParaRPr lang="zh-CN" altLang="en-US"/>
        </a:p>
      </dgm:t>
    </dgm:pt>
    <dgm:pt modelId="{E055C8D3-AC9B-4B83-BEDD-B8F2C41FB5D3}" type="pres">
      <dgm:prSet presAssocID="{0E33524B-E49F-4596-8194-0B35851F9387}" presName="hierRoot1" presStyleCnt="0">
        <dgm:presLayoutVars>
          <dgm:hierBranch val="init"/>
        </dgm:presLayoutVars>
      </dgm:prSet>
      <dgm:spPr/>
      <dgm:t>
        <a:bodyPr/>
        <a:lstStyle/>
        <a:p>
          <a:endParaRPr lang="zh-CN" altLang="en-US"/>
        </a:p>
      </dgm:t>
    </dgm:pt>
    <dgm:pt modelId="{5E721E7C-B9C8-456E-B832-96C81D11A46F}" type="pres">
      <dgm:prSet presAssocID="{0E33524B-E49F-4596-8194-0B35851F9387}" presName="rootComposite1" presStyleCnt="0"/>
      <dgm:spPr/>
      <dgm:t>
        <a:bodyPr/>
        <a:lstStyle/>
        <a:p>
          <a:endParaRPr lang="zh-CN" altLang="en-US"/>
        </a:p>
      </dgm:t>
    </dgm:pt>
    <dgm:pt modelId="{D3F8C24B-3F85-4A3F-AB81-D410F28F64C4}" type="pres">
      <dgm:prSet presAssocID="{0E33524B-E49F-4596-8194-0B35851F9387}" presName="rootText1" presStyleLbl="node0" presStyleIdx="0" presStyleCnt="1">
        <dgm:presLayoutVars>
          <dgm:chPref val="3"/>
        </dgm:presLayoutVars>
      </dgm:prSet>
      <dgm:spPr/>
      <dgm:t>
        <a:bodyPr/>
        <a:lstStyle/>
        <a:p>
          <a:endParaRPr lang="zh-CN" altLang="en-US"/>
        </a:p>
      </dgm:t>
    </dgm:pt>
    <dgm:pt modelId="{DAB7AC91-33C9-4A45-9713-8D9DACA1D8F8}" type="pres">
      <dgm:prSet presAssocID="{0E33524B-E49F-4596-8194-0B35851F9387}" presName="rootConnector1" presStyleLbl="node1" presStyleIdx="0" presStyleCnt="0"/>
      <dgm:spPr/>
      <dgm:t>
        <a:bodyPr/>
        <a:lstStyle/>
        <a:p>
          <a:endParaRPr lang="zh-CN" altLang="en-US"/>
        </a:p>
      </dgm:t>
    </dgm:pt>
    <dgm:pt modelId="{F7B19B25-F601-467F-87F4-EAB7BEB1BDE2}" type="pres">
      <dgm:prSet presAssocID="{0E33524B-E49F-4596-8194-0B35851F9387}" presName="hierChild2" presStyleCnt="0"/>
      <dgm:spPr/>
      <dgm:t>
        <a:bodyPr/>
        <a:lstStyle/>
        <a:p>
          <a:endParaRPr lang="zh-CN" altLang="en-US"/>
        </a:p>
      </dgm:t>
    </dgm:pt>
    <dgm:pt modelId="{92363FF5-A3BF-4206-9008-C91EF6F34EF1}" type="pres">
      <dgm:prSet presAssocID="{5C9C12FC-3B6B-43B3-8327-E090697183BE}" presName="Name64" presStyleLbl="parChTrans1D2" presStyleIdx="0" presStyleCnt="4"/>
      <dgm:spPr/>
      <dgm:t>
        <a:bodyPr/>
        <a:lstStyle/>
        <a:p>
          <a:endParaRPr lang="zh-CN" altLang="en-US"/>
        </a:p>
      </dgm:t>
    </dgm:pt>
    <dgm:pt modelId="{D9CC4F4C-A6FB-4146-9A7A-058C134F19BA}" type="pres">
      <dgm:prSet presAssocID="{562A690D-F2FD-4763-96A9-B02E62B16CD8}" presName="hierRoot2" presStyleCnt="0">
        <dgm:presLayoutVars>
          <dgm:hierBranch val="init"/>
        </dgm:presLayoutVars>
      </dgm:prSet>
      <dgm:spPr/>
      <dgm:t>
        <a:bodyPr/>
        <a:lstStyle/>
        <a:p>
          <a:endParaRPr lang="zh-CN" altLang="en-US"/>
        </a:p>
      </dgm:t>
    </dgm:pt>
    <dgm:pt modelId="{98A94D52-C5D1-4D38-A749-7D49450E1056}" type="pres">
      <dgm:prSet presAssocID="{562A690D-F2FD-4763-96A9-B02E62B16CD8}" presName="rootComposite" presStyleCnt="0"/>
      <dgm:spPr/>
      <dgm:t>
        <a:bodyPr/>
        <a:lstStyle/>
        <a:p>
          <a:endParaRPr lang="zh-CN" altLang="en-US"/>
        </a:p>
      </dgm:t>
    </dgm:pt>
    <dgm:pt modelId="{72D7CFE0-A0D3-4F2F-9365-ED549B5AA4B8}" type="pres">
      <dgm:prSet presAssocID="{562A690D-F2FD-4763-96A9-B02E62B16CD8}" presName="rootText" presStyleLbl="node2" presStyleIdx="0" presStyleCnt="4">
        <dgm:presLayoutVars>
          <dgm:chPref val="3"/>
        </dgm:presLayoutVars>
      </dgm:prSet>
      <dgm:spPr/>
      <dgm:t>
        <a:bodyPr/>
        <a:lstStyle/>
        <a:p>
          <a:endParaRPr lang="zh-CN" altLang="en-US"/>
        </a:p>
      </dgm:t>
    </dgm:pt>
    <dgm:pt modelId="{55A89E6A-0521-4906-B374-29FCE499CCBD}" type="pres">
      <dgm:prSet presAssocID="{562A690D-F2FD-4763-96A9-B02E62B16CD8}" presName="rootConnector" presStyleLbl="node2" presStyleIdx="0" presStyleCnt="4"/>
      <dgm:spPr/>
      <dgm:t>
        <a:bodyPr/>
        <a:lstStyle/>
        <a:p>
          <a:endParaRPr lang="zh-CN" altLang="en-US"/>
        </a:p>
      </dgm:t>
    </dgm:pt>
    <dgm:pt modelId="{D67F0B22-7FEE-47D0-A561-5E865B2ADA5E}" type="pres">
      <dgm:prSet presAssocID="{562A690D-F2FD-4763-96A9-B02E62B16CD8}" presName="hierChild4" presStyleCnt="0"/>
      <dgm:spPr/>
      <dgm:t>
        <a:bodyPr/>
        <a:lstStyle/>
        <a:p>
          <a:endParaRPr lang="zh-CN" altLang="en-US"/>
        </a:p>
      </dgm:t>
    </dgm:pt>
    <dgm:pt modelId="{23CE8CB5-77BF-44DC-8FD0-3025FC6F44AB}" type="pres">
      <dgm:prSet presAssocID="{8BA6D631-DD5E-4E1C-BEF4-AD7C02135748}" presName="Name64" presStyleLbl="parChTrans1D3" presStyleIdx="0" presStyleCnt="3"/>
      <dgm:spPr/>
      <dgm:t>
        <a:bodyPr/>
        <a:lstStyle/>
        <a:p>
          <a:endParaRPr lang="zh-CN" altLang="en-US"/>
        </a:p>
      </dgm:t>
    </dgm:pt>
    <dgm:pt modelId="{16028CB4-5271-483C-9B7B-3FB53034A30F}" type="pres">
      <dgm:prSet presAssocID="{09D0EE95-EA06-45F8-8203-E8045835F7FB}" presName="hierRoot2" presStyleCnt="0">
        <dgm:presLayoutVars>
          <dgm:hierBranch val="init"/>
        </dgm:presLayoutVars>
      </dgm:prSet>
      <dgm:spPr/>
      <dgm:t>
        <a:bodyPr/>
        <a:lstStyle/>
        <a:p>
          <a:endParaRPr lang="zh-CN" altLang="en-US"/>
        </a:p>
      </dgm:t>
    </dgm:pt>
    <dgm:pt modelId="{DDD94DC2-CC63-4489-BFD2-2F8B08F4262D}" type="pres">
      <dgm:prSet presAssocID="{09D0EE95-EA06-45F8-8203-E8045835F7FB}" presName="rootComposite" presStyleCnt="0"/>
      <dgm:spPr/>
      <dgm:t>
        <a:bodyPr/>
        <a:lstStyle/>
        <a:p>
          <a:endParaRPr lang="zh-CN" altLang="en-US"/>
        </a:p>
      </dgm:t>
    </dgm:pt>
    <dgm:pt modelId="{24FB4E01-9A46-4C9C-B1AF-DD5A25427F7D}" type="pres">
      <dgm:prSet presAssocID="{09D0EE95-EA06-45F8-8203-E8045835F7FB}" presName="rootText" presStyleLbl="node3" presStyleIdx="0" presStyleCnt="3" custScaleX="121990">
        <dgm:presLayoutVars>
          <dgm:chPref val="3"/>
        </dgm:presLayoutVars>
      </dgm:prSet>
      <dgm:spPr/>
      <dgm:t>
        <a:bodyPr/>
        <a:lstStyle/>
        <a:p>
          <a:endParaRPr lang="zh-CN" altLang="en-US"/>
        </a:p>
      </dgm:t>
    </dgm:pt>
    <dgm:pt modelId="{BFC70B63-21C5-4AD4-BD94-E1920C43F3B2}" type="pres">
      <dgm:prSet presAssocID="{09D0EE95-EA06-45F8-8203-E8045835F7FB}" presName="rootConnector" presStyleLbl="node3" presStyleIdx="0" presStyleCnt="3"/>
      <dgm:spPr/>
      <dgm:t>
        <a:bodyPr/>
        <a:lstStyle/>
        <a:p>
          <a:endParaRPr lang="zh-CN" altLang="en-US"/>
        </a:p>
      </dgm:t>
    </dgm:pt>
    <dgm:pt modelId="{9CCC4EF9-FCA0-4073-AE76-738624A30DA9}" type="pres">
      <dgm:prSet presAssocID="{09D0EE95-EA06-45F8-8203-E8045835F7FB}" presName="hierChild4" presStyleCnt="0"/>
      <dgm:spPr/>
      <dgm:t>
        <a:bodyPr/>
        <a:lstStyle/>
        <a:p>
          <a:endParaRPr lang="zh-CN" altLang="en-US"/>
        </a:p>
      </dgm:t>
    </dgm:pt>
    <dgm:pt modelId="{8149C5A0-B489-4038-9F97-9628C4C554CC}" type="pres">
      <dgm:prSet presAssocID="{09D0EE95-EA06-45F8-8203-E8045835F7FB}" presName="hierChild5" presStyleCnt="0"/>
      <dgm:spPr/>
      <dgm:t>
        <a:bodyPr/>
        <a:lstStyle/>
        <a:p>
          <a:endParaRPr lang="zh-CN" altLang="en-US"/>
        </a:p>
      </dgm:t>
    </dgm:pt>
    <dgm:pt modelId="{12A4C327-F21B-40DF-B3C2-7776D2EB02D5}" type="pres">
      <dgm:prSet presAssocID="{0DE9084D-DFAE-4E90-A967-0E22056AAC8C}" presName="Name64" presStyleLbl="parChTrans1D3" presStyleIdx="1" presStyleCnt="3"/>
      <dgm:spPr/>
      <dgm:t>
        <a:bodyPr/>
        <a:lstStyle/>
        <a:p>
          <a:endParaRPr lang="zh-CN" altLang="en-US"/>
        </a:p>
      </dgm:t>
    </dgm:pt>
    <dgm:pt modelId="{E299AD88-F635-4622-A480-C74119BCA962}" type="pres">
      <dgm:prSet presAssocID="{89DA790F-55E3-4567-9C9A-44F475C1C3C8}" presName="hierRoot2" presStyleCnt="0">
        <dgm:presLayoutVars>
          <dgm:hierBranch val="init"/>
        </dgm:presLayoutVars>
      </dgm:prSet>
      <dgm:spPr/>
      <dgm:t>
        <a:bodyPr/>
        <a:lstStyle/>
        <a:p>
          <a:endParaRPr lang="zh-CN" altLang="en-US"/>
        </a:p>
      </dgm:t>
    </dgm:pt>
    <dgm:pt modelId="{E98ABE5B-DDF6-4691-9565-D7D93C3B7CCD}" type="pres">
      <dgm:prSet presAssocID="{89DA790F-55E3-4567-9C9A-44F475C1C3C8}" presName="rootComposite" presStyleCnt="0"/>
      <dgm:spPr/>
      <dgm:t>
        <a:bodyPr/>
        <a:lstStyle/>
        <a:p>
          <a:endParaRPr lang="zh-CN" altLang="en-US"/>
        </a:p>
      </dgm:t>
    </dgm:pt>
    <dgm:pt modelId="{BE1F4966-5041-4A52-8603-E4195A7A88A9}" type="pres">
      <dgm:prSet presAssocID="{89DA790F-55E3-4567-9C9A-44F475C1C3C8}" presName="rootText" presStyleLbl="node3" presStyleIdx="1" presStyleCnt="3" custScaleX="120956">
        <dgm:presLayoutVars>
          <dgm:chPref val="3"/>
        </dgm:presLayoutVars>
      </dgm:prSet>
      <dgm:spPr/>
      <dgm:t>
        <a:bodyPr/>
        <a:lstStyle/>
        <a:p>
          <a:endParaRPr lang="zh-CN" altLang="en-US"/>
        </a:p>
      </dgm:t>
    </dgm:pt>
    <dgm:pt modelId="{48760033-5BA3-4FCE-9DD0-55623346E5EA}" type="pres">
      <dgm:prSet presAssocID="{89DA790F-55E3-4567-9C9A-44F475C1C3C8}" presName="rootConnector" presStyleLbl="node3" presStyleIdx="1" presStyleCnt="3"/>
      <dgm:spPr/>
      <dgm:t>
        <a:bodyPr/>
        <a:lstStyle/>
        <a:p>
          <a:endParaRPr lang="zh-CN" altLang="en-US"/>
        </a:p>
      </dgm:t>
    </dgm:pt>
    <dgm:pt modelId="{D606255C-557C-42ED-996F-8E619B78D113}" type="pres">
      <dgm:prSet presAssocID="{89DA790F-55E3-4567-9C9A-44F475C1C3C8}" presName="hierChild4" presStyleCnt="0"/>
      <dgm:spPr/>
      <dgm:t>
        <a:bodyPr/>
        <a:lstStyle/>
        <a:p>
          <a:endParaRPr lang="zh-CN" altLang="en-US"/>
        </a:p>
      </dgm:t>
    </dgm:pt>
    <dgm:pt modelId="{C4D2E2F8-1064-480B-AD5A-232325730BAF}" type="pres">
      <dgm:prSet presAssocID="{89DA790F-55E3-4567-9C9A-44F475C1C3C8}" presName="hierChild5" presStyleCnt="0"/>
      <dgm:spPr/>
      <dgm:t>
        <a:bodyPr/>
        <a:lstStyle/>
        <a:p>
          <a:endParaRPr lang="zh-CN" altLang="en-US"/>
        </a:p>
      </dgm:t>
    </dgm:pt>
    <dgm:pt modelId="{3EF7CFCD-9850-4C02-B550-8EC750581C84}" type="pres">
      <dgm:prSet presAssocID="{46A873A4-297D-4FD1-9FB7-3F6F1E3E16A0}" presName="Name64" presStyleLbl="parChTrans1D3" presStyleIdx="2" presStyleCnt="3"/>
      <dgm:spPr/>
      <dgm:t>
        <a:bodyPr/>
        <a:lstStyle/>
        <a:p>
          <a:endParaRPr lang="zh-CN" altLang="en-US"/>
        </a:p>
      </dgm:t>
    </dgm:pt>
    <dgm:pt modelId="{E10C4741-E0A9-4D9F-A774-05635DB7E2BA}" type="pres">
      <dgm:prSet presAssocID="{80D6CC40-26E7-4521-A99E-230C56223CE0}" presName="hierRoot2" presStyleCnt="0">
        <dgm:presLayoutVars>
          <dgm:hierBranch val="init"/>
        </dgm:presLayoutVars>
      </dgm:prSet>
      <dgm:spPr/>
      <dgm:t>
        <a:bodyPr/>
        <a:lstStyle/>
        <a:p>
          <a:endParaRPr lang="zh-CN" altLang="en-US"/>
        </a:p>
      </dgm:t>
    </dgm:pt>
    <dgm:pt modelId="{7E653EF1-7C13-427C-BEFB-8DC162C556AD}" type="pres">
      <dgm:prSet presAssocID="{80D6CC40-26E7-4521-A99E-230C56223CE0}" presName="rootComposite" presStyleCnt="0"/>
      <dgm:spPr/>
      <dgm:t>
        <a:bodyPr/>
        <a:lstStyle/>
        <a:p>
          <a:endParaRPr lang="zh-CN" altLang="en-US"/>
        </a:p>
      </dgm:t>
    </dgm:pt>
    <dgm:pt modelId="{4C853194-27EC-4F97-9EF0-C8D829007240}" type="pres">
      <dgm:prSet presAssocID="{80D6CC40-26E7-4521-A99E-230C56223CE0}" presName="rootText" presStyleLbl="node3" presStyleIdx="2" presStyleCnt="3" custScaleX="120956">
        <dgm:presLayoutVars>
          <dgm:chPref val="3"/>
        </dgm:presLayoutVars>
      </dgm:prSet>
      <dgm:spPr/>
      <dgm:t>
        <a:bodyPr/>
        <a:lstStyle/>
        <a:p>
          <a:endParaRPr lang="zh-CN" altLang="en-US"/>
        </a:p>
      </dgm:t>
    </dgm:pt>
    <dgm:pt modelId="{F2F18D3E-A7F2-4833-8045-B44D5A111495}" type="pres">
      <dgm:prSet presAssocID="{80D6CC40-26E7-4521-A99E-230C56223CE0}" presName="rootConnector" presStyleLbl="node3" presStyleIdx="2" presStyleCnt="3"/>
      <dgm:spPr/>
      <dgm:t>
        <a:bodyPr/>
        <a:lstStyle/>
        <a:p>
          <a:endParaRPr lang="zh-CN" altLang="en-US"/>
        </a:p>
      </dgm:t>
    </dgm:pt>
    <dgm:pt modelId="{16E95AE7-DC1D-46FD-872E-77F508EF4947}" type="pres">
      <dgm:prSet presAssocID="{80D6CC40-26E7-4521-A99E-230C56223CE0}" presName="hierChild4" presStyleCnt="0"/>
      <dgm:spPr/>
      <dgm:t>
        <a:bodyPr/>
        <a:lstStyle/>
        <a:p>
          <a:endParaRPr lang="zh-CN" altLang="en-US"/>
        </a:p>
      </dgm:t>
    </dgm:pt>
    <dgm:pt modelId="{33416CEA-A6B7-4577-A687-13AF3A6FFC3F}" type="pres">
      <dgm:prSet presAssocID="{80D6CC40-26E7-4521-A99E-230C56223CE0}" presName="hierChild5" presStyleCnt="0"/>
      <dgm:spPr/>
      <dgm:t>
        <a:bodyPr/>
        <a:lstStyle/>
        <a:p>
          <a:endParaRPr lang="zh-CN" altLang="en-US"/>
        </a:p>
      </dgm:t>
    </dgm:pt>
    <dgm:pt modelId="{379325C8-3A78-494C-8188-98A573545D43}" type="pres">
      <dgm:prSet presAssocID="{562A690D-F2FD-4763-96A9-B02E62B16CD8}" presName="hierChild5" presStyleCnt="0"/>
      <dgm:spPr/>
      <dgm:t>
        <a:bodyPr/>
        <a:lstStyle/>
        <a:p>
          <a:endParaRPr lang="zh-CN" altLang="en-US"/>
        </a:p>
      </dgm:t>
    </dgm:pt>
    <dgm:pt modelId="{6B48407E-A3D9-4008-98CB-89673E3A8C1E}" type="pres">
      <dgm:prSet presAssocID="{F5E7C9EB-759A-4705-894D-5D74B48E2A82}" presName="Name64" presStyleLbl="parChTrans1D2" presStyleIdx="1" presStyleCnt="4"/>
      <dgm:spPr/>
      <dgm:t>
        <a:bodyPr/>
        <a:lstStyle/>
        <a:p>
          <a:endParaRPr lang="zh-CN" altLang="en-US"/>
        </a:p>
      </dgm:t>
    </dgm:pt>
    <dgm:pt modelId="{82F45E72-66B4-4C78-9B2A-7AAF120F5463}" type="pres">
      <dgm:prSet presAssocID="{E7520EC3-5EE8-4B3F-A169-713082568E25}" presName="hierRoot2" presStyleCnt="0">
        <dgm:presLayoutVars>
          <dgm:hierBranch val="init"/>
        </dgm:presLayoutVars>
      </dgm:prSet>
      <dgm:spPr/>
      <dgm:t>
        <a:bodyPr/>
        <a:lstStyle/>
        <a:p>
          <a:endParaRPr lang="zh-CN" altLang="en-US"/>
        </a:p>
      </dgm:t>
    </dgm:pt>
    <dgm:pt modelId="{32581C3E-F1E7-4451-8799-F7CE244DF0C7}" type="pres">
      <dgm:prSet presAssocID="{E7520EC3-5EE8-4B3F-A169-713082568E25}" presName="rootComposite" presStyleCnt="0"/>
      <dgm:spPr/>
      <dgm:t>
        <a:bodyPr/>
        <a:lstStyle/>
        <a:p>
          <a:endParaRPr lang="zh-CN" altLang="en-US"/>
        </a:p>
      </dgm:t>
    </dgm:pt>
    <dgm:pt modelId="{7BB97FA0-84FB-42E7-903F-4FA7A521CD69}" type="pres">
      <dgm:prSet presAssocID="{E7520EC3-5EE8-4B3F-A169-713082568E25}" presName="rootText" presStyleLbl="node2" presStyleIdx="1" presStyleCnt="4">
        <dgm:presLayoutVars>
          <dgm:chPref val="3"/>
        </dgm:presLayoutVars>
      </dgm:prSet>
      <dgm:spPr/>
      <dgm:t>
        <a:bodyPr/>
        <a:lstStyle/>
        <a:p>
          <a:endParaRPr lang="zh-CN" altLang="en-US"/>
        </a:p>
      </dgm:t>
    </dgm:pt>
    <dgm:pt modelId="{2D514ECC-1005-482B-9053-22235D2C1A1B}" type="pres">
      <dgm:prSet presAssocID="{E7520EC3-5EE8-4B3F-A169-713082568E25}" presName="rootConnector" presStyleLbl="node2" presStyleIdx="1" presStyleCnt="4"/>
      <dgm:spPr/>
      <dgm:t>
        <a:bodyPr/>
        <a:lstStyle/>
        <a:p>
          <a:endParaRPr lang="zh-CN" altLang="en-US"/>
        </a:p>
      </dgm:t>
    </dgm:pt>
    <dgm:pt modelId="{6521DC90-8F3C-46F4-B004-98B2DA3E66D8}" type="pres">
      <dgm:prSet presAssocID="{E7520EC3-5EE8-4B3F-A169-713082568E25}" presName="hierChild4" presStyleCnt="0"/>
      <dgm:spPr/>
      <dgm:t>
        <a:bodyPr/>
        <a:lstStyle/>
        <a:p>
          <a:endParaRPr lang="zh-CN" altLang="en-US"/>
        </a:p>
      </dgm:t>
    </dgm:pt>
    <dgm:pt modelId="{5939ACDF-170E-4BC2-90D6-1F92A317ADB4}" type="pres">
      <dgm:prSet presAssocID="{E7520EC3-5EE8-4B3F-A169-713082568E25}" presName="hierChild5" presStyleCnt="0"/>
      <dgm:spPr/>
      <dgm:t>
        <a:bodyPr/>
        <a:lstStyle/>
        <a:p>
          <a:endParaRPr lang="zh-CN" altLang="en-US"/>
        </a:p>
      </dgm:t>
    </dgm:pt>
    <dgm:pt modelId="{03501231-50FF-457F-B542-99C20113F75A}" type="pres">
      <dgm:prSet presAssocID="{EDE44067-2C1C-46A3-8BC7-80F6037B274F}" presName="Name64" presStyleLbl="parChTrans1D2" presStyleIdx="2" presStyleCnt="4"/>
      <dgm:spPr/>
      <dgm:t>
        <a:bodyPr/>
        <a:lstStyle/>
        <a:p>
          <a:endParaRPr lang="zh-CN" altLang="en-US"/>
        </a:p>
      </dgm:t>
    </dgm:pt>
    <dgm:pt modelId="{2F0D778F-3107-41B6-8B6A-0D8085C78C08}" type="pres">
      <dgm:prSet presAssocID="{591CA156-A583-4182-B9BE-99DBE9B71260}" presName="hierRoot2" presStyleCnt="0">
        <dgm:presLayoutVars>
          <dgm:hierBranch val="init"/>
        </dgm:presLayoutVars>
      </dgm:prSet>
      <dgm:spPr/>
      <dgm:t>
        <a:bodyPr/>
        <a:lstStyle/>
        <a:p>
          <a:endParaRPr lang="zh-CN" altLang="en-US"/>
        </a:p>
      </dgm:t>
    </dgm:pt>
    <dgm:pt modelId="{2EF3774D-5523-42D7-91D2-A24A92E17729}" type="pres">
      <dgm:prSet presAssocID="{591CA156-A583-4182-B9BE-99DBE9B71260}" presName="rootComposite" presStyleCnt="0"/>
      <dgm:spPr/>
      <dgm:t>
        <a:bodyPr/>
        <a:lstStyle/>
        <a:p>
          <a:endParaRPr lang="zh-CN" altLang="en-US"/>
        </a:p>
      </dgm:t>
    </dgm:pt>
    <dgm:pt modelId="{089EDAA8-6A47-4F6D-AECD-599B42CC9A85}" type="pres">
      <dgm:prSet presAssocID="{591CA156-A583-4182-B9BE-99DBE9B71260}" presName="rootText" presStyleLbl="node2" presStyleIdx="2" presStyleCnt="4">
        <dgm:presLayoutVars>
          <dgm:chPref val="3"/>
        </dgm:presLayoutVars>
      </dgm:prSet>
      <dgm:spPr/>
      <dgm:t>
        <a:bodyPr/>
        <a:lstStyle/>
        <a:p>
          <a:endParaRPr lang="zh-CN" altLang="en-US"/>
        </a:p>
      </dgm:t>
    </dgm:pt>
    <dgm:pt modelId="{C92B47C8-F5C5-4557-94AE-160D4C2F4259}" type="pres">
      <dgm:prSet presAssocID="{591CA156-A583-4182-B9BE-99DBE9B71260}" presName="rootConnector" presStyleLbl="node2" presStyleIdx="2" presStyleCnt="4"/>
      <dgm:spPr/>
      <dgm:t>
        <a:bodyPr/>
        <a:lstStyle/>
        <a:p>
          <a:endParaRPr lang="zh-CN" altLang="en-US"/>
        </a:p>
      </dgm:t>
    </dgm:pt>
    <dgm:pt modelId="{E55E0B2E-F3F3-462C-A8C2-A7CEC9D69DF3}" type="pres">
      <dgm:prSet presAssocID="{591CA156-A583-4182-B9BE-99DBE9B71260}" presName="hierChild4" presStyleCnt="0"/>
      <dgm:spPr/>
      <dgm:t>
        <a:bodyPr/>
        <a:lstStyle/>
        <a:p>
          <a:endParaRPr lang="zh-CN" altLang="en-US"/>
        </a:p>
      </dgm:t>
    </dgm:pt>
    <dgm:pt modelId="{65E6D6EC-4389-49C7-9CA1-CBBE21CA4CAF}" type="pres">
      <dgm:prSet presAssocID="{591CA156-A583-4182-B9BE-99DBE9B71260}" presName="hierChild5" presStyleCnt="0"/>
      <dgm:spPr/>
      <dgm:t>
        <a:bodyPr/>
        <a:lstStyle/>
        <a:p>
          <a:endParaRPr lang="zh-CN" altLang="en-US"/>
        </a:p>
      </dgm:t>
    </dgm:pt>
    <dgm:pt modelId="{27183777-1074-4BAE-8ABD-D8135242A53C}" type="pres">
      <dgm:prSet presAssocID="{AA1AFF17-1781-459A-8C35-2C7D9CA8D100}" presName="Name64" presStyleLbl="parChTrans1D2" presStyleIdx="3" presStyleCnt="4"/>
      <dgm:spPr/>
      <dgm:t>
        <a:bodyPr/>
        <a:lstStyle/>
        <a:p>
          <a:endParaRPr lang="zh-CN" altLang="en-US"/>
        </a:p>
      </dgm:t>
    </dgm:pt>
    <dgm:pt modelId="{C594E83E-9383-49C2-9644-F38E100905BD}" type="pres">
      <dgm:prSet presAssocID="{66C9169C-4206-4FAF-B19F-741AEBA8A104}" presName="hierRoot2" presStyleCnt="0">
        <dgm:presLayoutVars>
          <dgm:hierBranch val="init"/>
        </dgm:presLayoutVars>
      </dgm:prSet>
      <dgm:spPr/>
      <dgm:t>
        <a:bodyPr/>
        <a:lstStyle/>
        <a:p>
          <a:endParaRPr lang="zh-CN" altLang="en-US"/>
        </a:p>
      </dgm:t>
    </dgm:pt>
    <dgm:pt modelId="{6E7FFC8C-DF7C-48F4-9E03-1C2C429F23A7}" type="pres">
      <dgm:prSet presAssocID="{66C9169C-4206-4FAF-B19F-741AEBA8A104}" presName="rootComposite" presStyleCnt="0"/>
      <dgm:spPr/>
      <dgm:t>
        <a:bodyPr/>
        <a:lstStyle/>
        <a:p>
          <a:endParaRPr lang="zh-CN" altLang="en-US"/>
        </a:p>
      </dgm:t>
    </dgm:pt>
    <dgm:pt modelId="{45AB26FC-4E44-4501-A56C-CE78D67CCC3D}" type="pres">
      <dgm:prSet presAssocID="{66C9169C-4206-4FAF-B19F-741AEBA8A104}" presName="rootText" presStyleLbl="node2" presStyleIdx="3" presStyleCnt="4">
        <dgm:presLayoutVars>
          <dgm:chPref val="3"/>
        </dgm:presLayoutVars>
      </dgm:prSet>
      <dgm:spPr/>
      <dgm:t>
        <a:bodyPr/>
        <a:lstStyle/>
        <a:p>
          <a:endParaRPr lang="zh-CN" altLang="en-US"/>
        </a:p>
      </dgm:t>
    </dgm:pt>
    <dgm:pt modelId="{E933DBFD-577C-40B7-905A-7C75504709FE}" type="pres">
      <dgm:prSet presAssocID="{66C9169C-4206-4FAF-B19F-741AEBA8A104}" presName="rootConnector" presStyleLbl="node2" presStyleIdx="3" presStyleCnt="4"/>
      <dgm:spPr/>
      <dgm:t>
        <a:bodyPr/>
        <a:lstStyle/>
        <a:p>
          <a:endParaRPr lang="zh-CN" altLang="en-US"/>
        </a:p>
      </dgm:t>
    </dgm:pt>
    <dgm:pt modelId="{D1AC26EE-D016-4673-83D0-3C9780ABB88C}" type="pres">
      <dgm:prSet presAssocID="{66C9169C-4206-4FAF-B19F-741AEBA8A104}" presName="hierChild4" presStyleCnt="0"/>
      <dgm:spPr/>
      <dgm:t>
        <a:bodyPr/>
        <a:lstStyle/>
        <a:p>
          <a:endParaRPr lang="zh-CN" altLang="en-US"/>
        </a:p>
      </dgm:t>
    </dgm:pt>
    <dgm:pt modelId="{36E5202A-8ADB-48C3-AB5B-2E28A104B08C}" type="pres">
      <dgm:prSet presAssocID="{66C9169C-4206-4FAF-B19F-741AEBA8A104}" presName="hierChild5" presStyleCnt="0"/>
      <dgm:spPr/>
      <dgm:t>
        <a:bodyPr/>
        <a:lstStyle/>
        <a:p>
          <a:endParaRPr lang="zh-CN" altLang="en-US"/>
        </a:p>
      </dgm:t>
    </dgm:pt>
    <dgm:pt modelId="{C07811D9-19DA-4351-8970-71108BD61A6B}" type="pres">
      <dgm:prSet presAssocID="{0E33524B-E49F-4596-8194-0B35851F9387}" presName="hierChild3" presStyleCnt="0"/>
      <dgm:spPr/>
      <dgm:t>
        <a:bodyPr/>
        <a:lstStyle/>
        <a:p>
          <a:endParaRPr lang="zh-CN" altLang="en-US"/>
        </a:p>
      </dgm:t>
    </dgm:pt>
  </dgm:ptLst>
  <dgm:cxnLst>
    <dgm:cxn modelId="{BE011F4E-4BFA-46F2-A7DF-F28A4D7094DE}" type="presOf" srcId="{0E33524B-E49F-4596-8194-0B35851F9387}" destId="{DAB7AC91-33C9-4A45-9713-8D9DACA1D8F8}" srcOrd="1" destOrd="0" presId="urn:microsoft.com/office/officeart/2009/3/layout/HorizontalOrganizationChart"/>
    <dgm:cxn modelId="{9E4271FD-1816-4FD2-BE30-FF407371C200}" srcId="{0E33524B-E49F-4596-8194-0B35851F9387}" destId="{66C9169C-4206-4FAF-B19F-741AEBA8A104}" srcOrd="3" destOrd="0" parTransId="{AA1AFF17-1781-459A-8C35-2C7D9CA8D100}" sibTransId="{27E15928-BA79-48B4-B14B-3D1026E2A0D8}"/>
    <dgm:cxn modelId="{340F191A-33DA-4C6E-BA8D-41E78068D158}" srcId="{0E33524B-E49F-4596-8194-0B35851F9387}" destId="{562A690D-F2FD-4763-96A9-B02E62B16CD8}" srcOrd="0" destOrd="0" parTransId="{5C9C12FC-3B6B-43B3-8327-E090697183BE}" sibTransId="{5CDA4E92-D818-4340-B809-795C68956687}"/>
    <dgm:cxn modelId="{ED11FCA9-6D2F-4578-84E0-3BFB59449CB0}" srcId="{562A690D-F2FD-4763-96A9-B02E62B16CD8}" destId="{89DA790F-55E3-4567-9C9A-44F475C1C3C8}" srcOrd="1" destOrd="0" parTransId="{0DE9084D-DFAE-4E90-A967-0E22056AAC8C}" sibTransId="{2487024E-35FD-410D-858A-BE32703E59FD}"/>
    <dgm:cxn modelId="{645FE4F4-CDDD-44E2-B1B6-5C6377128BA9}" type="presOf" srcId="{89DA790F-55E3-4567-9C9A-44F475C1C3C8}" destId="{BE1F4966-5041-4A52-8603-E4195A7A88A9}" srcOrd="0" destOrd="0" presId="urn:microsoft.com/office/officeart/2009/3/layout/HorizontalOrganizationChart"/>
    <dgm:cxn modelId="{0FF30287-663D-4ABE-AFB7-7B766983711D}" type="presOf" srcId="{B0B6D658-4325-4B8E-8A76-12F67D8F551A}" destId="{FB3C9C76-69D4-46D0-B6A4-561BA18DB5F7}" srcOrd="0" destOrd="0" presId="urn:microsoft.com/office/officeart/2009/3/layout/HorizontalOrganizationChart"/>
    <dgm:cxn modelId="{0BBB4C27-C129-46C2-86B1-5C063849E62A}" type="presOf" srcId="{F5E7C9EB-759A-4705-894D-5D74B48E2A82}" destId="{6B48407E-A3D9-4008-98CB-89673E3A8C1E}" srcOrd="0" destOrd="0" presId="urn:microsoft.com/office/officeart/2009/3/layout/HorizontalOrganizationChart"/>
    <dgm:cxn modelId="{BF69EE44-4BDB-4C03-AE2A-F716DD90C65A}" type="presOf" srcId="{591CA156-A583-4182-B9BE-99DBE9B71260}" destId="{C92B47C8-F5C5-4557-94AE-160D4C2F4259}" srcOrd="1" destOrd="0" presId="urn:microsoft.com/office/officeart/2009/3/layout/HorizontalOrganizationChart"/>
    <dgm:cxn modelId="{7E229F05-7D13-4C85-B644-AD4CAA29ABB3}" type="presOf" srcId="{5C9C12FC-3B6B-43B3-8327-E090697183BE}" destId="{92363FF5-A3BF-4206-9008-C91EF6F34EF1}" srcOrd="0" destOrd="0" presId="urn:microsoft.com/office/officeart/2009/3/layout/HorizontalOrganizationChart"/>
    <dgm:cxn modelId="{0A55A57E-57E7-44EB-A132-3533BB69E633}" type="presOf" srcId="{E7520EC3-5EE8-4B3F-A169-713082568E25}" destId="{7BB97FA0-84FB-42E7-903F-4FA7A521CD69}" srcOrd="0" destOrd="0" presId="urn:microsoft.com/office/officeart/2009/3/layout/HorizontalOrganizationChart"/>
    <dgm:cxn modelId="{0189970F-0456-419C-BC8D-C6288F7F4731}" type="presOf" srcId="{AA1AFF17-1781-459A-8C35-2C7D9CA8D100}" destId="{27183777-1074-4BAE-8ABD-D8135242A53C}" srcOrd="0" destOrd="0" presId="urn:microsoft.com/office/officeart/2009/3/layout/HorizontalOrganizationChart"/>
    <dgm:cxn modelId="{A173EDAD-BE61-4391-B19B-A5104F139BEF}" srcId="{0E33524B-E49F-4596-8194-0B35851F9387}" destId="{591CA156-A583-4182-B9BE-99DBE9B71260}" srcOrd="2" destOrd="0" parTransId="{EDE44067-2C1C-46A3-8BC7-80F6037B274F}" sibTransId="{DF58A42C-A724-440D-8C09-64636A092069}"/>
    <dgm:cxn modelId="{6D893418-4F83-4839-A590-0B26056E121C}" type="presOf" srcId="{591CA156-A583-4182-B9BE-99DBE9B71260}" destId="{089EDAA8-6A47-4F6D-AECD-599B42CC9A85}" srcOrd="0" destOrd="0" presId="urn:microsoft.com/office/officeart/2009/3/layout/HorizontalOrganizationChart"/>
    <dgm:cxn modelId="{B6F6229D-7831-4432-85A7-83F93C3E1D5E}" type="presOf" srcId="{EDE44067-2C1C-46A3-8BC7-80F6037B274F}" destId="{03501231-50FF-457F-B542-99C20113F75A}" srcOrd="0" destOrd="0" presId="urn:microsoft.com/office/officeart/2009/3/layout/HorizontalOrganizationChart"/>
    <dgm:cxn modelId="{32A121A9-127E-4A10-B8A7-8C2924A507E7}" type="presOf" srcId="{0E33524B-E49F-4596-8194-0B35851F9387}" destId="{D3F8C24B-3F85-4A3F-AB81-D410F28F64C4}" srcOrd="0" destOrd="0" presId="urn:microsoft.com/office/officeart/2009/3/layout/HorizontalOrganizationChart"/>
    <dgm:cxn modelId="{167572C2-B450-4A93-93C2-3631FAB6A619}" srcId="{562A690D-F2FD-4763-96A9-B02E62B16CD8}" destId="{80D6CC40-26E7-4521-A99E-230C56223CE0}" srcOrd="2" destOrd="0" parTransId="{46A873A4-297D-4FD1-9FB7-3F6F1E3E16A0}" sibTransId="{767A27C6-4B37-475A-AC71-E14FE0F77590}"/>
    <dgm:cxn modelId="{C9AE2DF8-2C3C-4127-8FF3-FF35F659B240}" type="presOf" srcId="{66C9169C-4206-4FAF-B19F-741AEBA8A104}" destId="{E933DBFD-577C-40B7-905A-7C75504709FE}" srcOrd="1" destOrd="0" presId="urn:microsoft.com/office/officeart/2009/3/layout/HorizontalOrganizationChart"/>
    <dgm:cxn modelId="{F89DE3F9-F271-4B82-A8E4-46CA656A19C0}" type="presOf" srcId="{562A690D-F2FD-4763-96A9-B02E62B16CD8}" destId="{55A89E6A-0521-4906-B374-29FCE499CCBD}" srcOrd="1" destOrd="0" presId="urn:microsoft.com/office/officeart/2009/3/layout/HorizontalOrganizationChart"/>
    <dgm:cxn modelId="{64680032-761D-4650-8B5E-230AA6AE008D}" srcId="{B0B6D658-4325-4B8E-8A76-12F67D8F551A}" destId="{0E33524B-E49F-4596-8194-0B35851F9387}" srcOrd="0" destOrd="0" parTransId="{2F5EDA7D-2395-4F9E-98BC-6B821ED93438}" sibTransId="{A579904B-DE19-40C8-9A9D-125DDC761B16}"/>
    <dgm:cxn modelId="{93E86DE1-8DB2-497E-8951-3772D9A9B60F}" srcId="{0E33524B-E49F-4596-8194-0B35851F9387}" destId="{E7520EC3-5EE8-4B3F-A169-713082568E25}" srcOrd="1" destOrd="0" parTransId="{F5E7C9EB-759A-4705-894D-5D74B48E2A82}" sibTransId="{7719A2FF-8BBD-40EE-BC38-D483C795BED6}"/>
    <dgm:cxn modelId="{862DECDD-1AA3-4C80-AD27-AE3269859156}" srcId="{562A690D-F2FD-4763-96A9-B02E62B16CD8}" destId="{09D0EE95-EA06-45F8-8203-E8045835F7FB}" srcOrd="0" destOrd="0" parTransId="{8BA6D631-DD5E-4E1C-BEF4-AD7C02135748}" sibTransId="{527EDADD-E247-403A-A149-216B97556CC8}"/>
    <dgm:cxn modelId="{2C825297-8340-4474-B237-03D67A2E4245}" type="presOf" srcId="{8BA6D631-DD5E-4E1C-BEF4-AD7C02135748}" destId="{23CE8CB5-77BF-44DC-8FD0-3025FC6F44AB}" srcOrd="0" destOrd="0" presId="urn:microsoft.com/office/officeart/2009/3/layout/HorizontalOrganizationChart"/>
    <dgm:cxn modelId="{B5462CCB-A131-45F4-BB1B-07CE02F5A2D9}" type="presOf" srcId="{562A690D-F2FD-4763-96A9-B02E62B16CD8}" destId="{72D7CFE0-A0D3-4F2F-9365-ED549B5AA4B8}" srcOrd="0" destOrd="0" presId="urn:microsoft.com/office/officeart/2009/3/layout/HorizontalOrganizationChart"/>
    <dgm:cxn modelId="{26CB43AF-C1E3-43BB-BFBD-03C57F367CE1}" type="presOf" srcId="{89DA790F-55E3-4567-9C9A-44F475C1C3C8}" destId="{48760033-5BA3-4FCE-9DD0-55623346E5EA}" srcOrd="1" destOrd="0" presId="urn:microsoft.com/office/officeart/2009/3/layout/HorizontalOrganizationChart"/>
    <dgm:cxn modelId="{71D45A33-A14A-4B43-BC4A-8038E3278A54}" type="presOf" srcId="{80D6CC40-26E7-4521-A99E-230C56223CE0}" destId="{F2F18D3E-A7F2-4833-8045-B44D5A111495}" srcOrd="1" destOrd="0" presId="urn:microsoft.com/office/officeart/2009/3/layout/HorizontalOrganizationChart"/>
    <dgm:cxn modelId="{F769CCC1-863B-4709-8B58-2AD5F236D3F6}" type="presOf" srcId="{0DE9084D-DFAE-4E90-A967-0E22056AAC8C}" destId="{12A4C327-F21B-40DF-B3C2-7776D2EB02D5}" srcOrd="0" destOrd="0" presId="urn:microsoft.com/office/officeart/2009/3/layout/HorizontalOrganizationChart"/>
    <dgm:cxn modelId="{EDB4BC05-1FCC-403F-9827-33ED495FB33F}" type="presOf" srcId="{66C9169C-4206-4FAF-B19F-741AEBA8A104}" destId="{45AB26FC-4E44-4501-A56C-CE78D67CCC3D}" srcOrd="0" destOrd="0" presId="urn:microsoft.com/office/officeart/2009/3/layout/HorizontalOrganizationChart"/>
    <dgm:cxn modelId="{332307A9-A9D5-4B33-B149-D0EBB5553E48}" type="presOf" srcId="{46A873A4-297D-4FD1-9FB7-3F6F1E3E16A0}" destId="{3EF7CFCD-9850-4C02-B550-8EC750581C84}" srcOrd="0" destOrd="0" presId="urn:microsoft.com/office/officeart/2009/3/layout/HorizontalOrganizationChart"/>
    <dgm:cxn modelId="{9C9C1DA4-80A4-4F9F-822A-A0C1A290C379}" type="presOf" srcId="{80D6CC40-26E7-4521-A99E-230C56223CE0}" destId="{4C853194-27EC-4F97-9EF0-C8D829007240}" srcOrd="0" destOrd="0" presId="urn:microsoft.com/office/officeart/2009/3/layout/HorizontalOrganizationChart"/>
    <dgm:cxn modelId="{29238685-CBAF-49B2-935B-B8602FEFD5E8}" type="presOf" srcId="{E7520EC3-5EE8-4B3F-A169-713082568E25}" destId="{2D514ECC-1005-482B-9053-22235D2C1A1B}" srcOrd="1" destOrd="0" presId="urn:microsoft.com/office/officeart/2009/3/layout/HorizontalOrganizationChart"/>
    <dgm:cxn modelId="{1B5BF875-C8D1-46BF-9F2C-73BA6CD56169}" type="presOf" srcId="{09D0EE95-EA06-45F8-8203-E8045835F7FB}" destId="{BFC70B63-21C5-4AD4-BD94-E1920C43F3B2}" srcOrd="1" destOrd="0" presId="urn:microsoft.com/office/officeart/2009/3/layout/HorizontalOrganizationChart"/>
    <dgm:cxn modelId="{24332E5B-D33C-400B-8BC0-E8BC05327ACF}" type="presOf" srcId="{09D0EE95-EA06-45F8-8203-E8045835F7FB}" destId="{24FB4E01-9A46-4C9C-B1AF-DD5A25427F7D}" srcOrd="0" destOrd="0" presId="urn:microsoft.com/office/officeart/2009/3/layout/HorizontalOrganizationChart"/>
    <dgm:cxn modelId="{E28D23A7-5B62-43F4-AB54-3AC184C508F9}" type="presParOf" srcId="{FB3C9C76-69D4-46D0-B6A4-561BA18DB5F7}" destId="{E055C8D3-AC9B-4B83-BEDD-B8F2C41FB5D3}" srcOrd="0" destOrd="0" presId="urn:microsoft.com/office/officeart/2009/3/layout/HorizontalOrganizationChart"/>
    <dgm:cxn modelId="{74607479-D5DD-4030-BDF6-544887996E50}" type="presParOf" srcId="{E055C8D3-AC9B-4B83-BEDD-B8F2C41FB5D3}" destId="{5E721E7C-B9C8-456E-B832-96C81D11A46F}" srcOrd="0" destOrd="0" presId="urn:microsoft.com/office/officeart/2009/3/layout/HorizontalOrganizationChart"/>
    <dgm:cxn modelId="{177D5F9F-FF6F-47FF-AFA2-1C73BD00DF02}" type="presParOf" srcId="{5E721E7C-B9C8-456E-B832-96C81D11A46F}" destId="{D3F8C24B-3F85-4A3F-AB81-D410F28F64C4}" srcOrd="0" destOrd="0" presId="urn:microsoft.com/office/officeart/2009/3/layout/HorizontalOrganizationChart"/>
    <dgm:cxn modelId="{70D46F06-828F-4483-8534-9C0178434898}" type="presParOf" srcId="{5E721E7C-B9C8-456E-B832-96C81D11A46F}" destId="{DAB7AC91-33C9-4A45-9713-8D9DACA1D8F8}" srcOrd="1" destOrd="0" presId="urn:microsoft.com/office/officeart/2009/3/layout/HorizontalOrganizationChart"/>
    <dgm:cxn modelId="{AFD18864-39BF-4490-B749-6C9E5F86B93F}" type="presParOf" srcId="{E055C8D3-AC9B-4B83-BEDD-B8F2C41FB5D3}" destId="{F7B19B25-F601-467F-87F4-EAB7BEB1BDE2}" srcOrd="1" destOrd="0" presId="urn:microsoft.com/office/officeart/2009/3/layout/HorizontalOrganizationChart"/>
    <dgm:cxn modelId="{11A6B093-8AEE-4EC3-87B3-4EFBF16D2487}" type="presParOf" srcId="{F7B19B25-F601-467F-87F4-EAB7BEB1BDE2}" destId="{92363FF5-A3BF-4206-9008-C91EF6F34EF1}" srcOrd="0" destOrd="0" presId="urn:microsoft.com/office/officeart/2009/3/layout/HorizontalOrganizationChart"/>
    <dgm:cxn modelId="{A89583B0-F212-46E7-813E-CB5A25BF0E90}" type="presParOf" srcId="{F7B19B25-F601-467F-87F4-EAB7BEB1BDE2}" destId="{D9CC4F4C-A6FB-4146-9A7A-058C134F19BA}" srcOrd="1" destOrd="0" presId="urn:microsoft.com/office/officeart/2009/3/layout/HorizontalOrganizationChart"/>
    <dgm:cxn modelId="{5A826701-A81A-42FB-BF2F-8D7F47756BB5}" type="presParOf" srcId="{D9CC4F4C-A6FB-4146-9A7A-058C134F19BA}" destId="{98A94D52-C5D1-4D38-A749-7D49450E1056}" srcOrd="0" destOrd="0" presId="urn:microsoft.com/office/officeart/2009/3/layout/HorizontalOrganizationChart"/>
    <dgm:cxn modelId="{5FE95CF5-600C-4FB7-9EEB-83A1DBBCFD63}" type="presParOf" srcId="{98A94D52-C5D1-4D38-A749-7D49450E1056}" destId="{72D7CFE0-A0D3-4F2F-9365-ED549B5AA4B8}" srcOrd="0" destOrd="0" presId="urn:microsoft.com/office/officeart/2009/3/layout/HorizontalOrganizationChart"/>
    <dgm:cxn modelId="{13B2C76C-2E98-4B29-BA14-47A0976B7CAC}" type="presParOf" srcId="{98A94D52-C5D1-4D38-A749-7D49450E1056}" destId="{55A89E6A-0521-4906-B374-29FCE499CCBD}" srcOrd="1" destOrd="0" presId="urn:microsoft.com/office/officeart/2009/3/layout/HorizontalOrganizationChart"/>
    <dgm:cxn modelId="{A619688A-75E1-4042-BC93-A008B7429A8A}" type="presParOf" srcId="{D9CC4F4C-A6FB-4146-9A7A-058C134F19BA}" destId="{D67F0B22-7FEE-47D0-A561-5E865B2ADA5E}" srcOrd="1" destOrd="0" presId="urn:microsoft.com/office/officeart/2009/3/layout/HorizontalOrganizationChart"/>
    <dgm:cxn modelId="{E894D69D-A4B8-4083-A78C-6E4E915C67A1}" type="presParOf" srcId="{D67F0B22-7FEE-47D0-A561-5E865B2ADA5E}" destId="{23CE8CB5-77BF-44DC-8FD0-3025FC6F44AB}" srcOrd="0" destOrd="0" presId="urn:microsoft.com/office/officeart/2009/3/layout/HorizontalOrganizationChart"/>
    <dgm:cxn modelId="{5169DC9B-A0A0-4140-8105-AF232E17427E}" type="presParOf" srcId="{D67F0B22-7FEE-47D0-A561-5E865B2ADA5E}" destId="{16028CB4-5271-483C-9B7B-3FB53034A30F}" srcOrd="1" destOrd="0" presId="urn:microsoft.com/office/officeart/2009/3/layout/HorizontalOrganizationChart"/>
    <dgm:cxn modelId="{64144891-0537-458A-949F-9D5582F72AEA}" type="presParOf" srcId="{16028CB4-5271-483C-9B7B-3FB53034A30F}" destId="{DDD94DC2-CC63-4489-BFD2-2F8B08F4262D}" srcOrd="0" destOrd="0" presId="urn:microsoft.com/office/officeart/2009/3/layout/HorizontalOrganizationChart"/>
    <dgm:cxn modelId="{D1F56A1E-CC61-4471-ADE7-3661F5FD8CFF}" type="presParOf" srcId="{DDD94DC2-CC63-4489-BFD2-2F8B08F4262D}" destId="{24FB4E01-9A46-4C9C-B1AF-DD5A25427F7D}" srcOrd="0" destOrd="0" presId="urn:microsoft.com/office/officeart/2009/3/layout/HorizontalOrganizationChart"/>
    <dgm:cxn modelId="{E79189DD-B520-4ACC-91C3-B562D46CAF7F}" type="presParOf" srcId="{DDD94DC2-CC63-4489-BFD2-2F8B08F4262D}" destId="{BFC70B63-21C5-4AD4-BD94-E1920C43F3B2}" srcOrd="1" destOrd="0" presId="urn:microsoft.com/office/officeart/2009/3/layout/HorizontalOrganizationChart"/>
    <dgm:cxn modelId="{92C8BA04-E1FC-4275-85A8-6EF309530EBF}" type="presParOf" srcId="{16028CB4-5271-483C-9B7B-3FB53034A30F}" destId="{9CCC4EF9-FCA0-4073-AE76-738624A30DA9}" srcOrd="1" destOrd="0" presId="urn:microsoft.com/office/officeart/2009/3/layout/HorizontalOrganizationChart"/>
    <dgm:cxn modelId="{810FE701-79AB-473E-AC46-5E65D6424724}" type="presParOf" srcId="{16028CB4-5271-483C-9B7B-3FB53034A30F}" destId="{8149C5A0-B489-4038-9F97-9628C4C554CC}" srcOrd="2" destOrd="0" presId="urn:microsoft.com/office/officeart/2009/3/layout/HorizontalOrganizationChart"/>
    <dgm:cxn modelId="{4A35817F-3A53-4373-8E6C-FCF6E3A25850}" type="presParOf" srcId="{D67F0B22-7FEE-47D0-A561-5E865B2ADA5E}" destId="{12A4C327-F21B-40DF-B3C2-7776D2EB02D5}" srcOrd="2" destOrd="0" presId="urn:microsoft.com/office/officeart/2009/3/layout/HorizontalOrganizationChart"/>
    <dgm:cxn modelId="{BA43829F-F0A7-4CB2-AEE8-E4235F6E9580}" type="presParOf" srcId="{D67F0B22-7FEE-47D0-A561-5E865B2ADA5E}" destId="{E299AD88-F635-4622-A480-C74119BCA962}" srcOrd="3" destOrd="0" presId="urn:microsoft.com/office/officeart/2009/3/layout/HorizontalOrganizationChart"/>
    <dgm:cxn modelId="{A7C780E0-E1CF-4F40-9644-CF62454DDC6D}" type="presParOf" srcId="{E299AD88-F635-4622-A480-C74119BCA962}" destId="{E98ABE5B-DDF6-4691-9565-D7D93C3B7CCD}" srcOrd="0" destOrd="0" presId="urn:microsoft.com/office/officeart/2009/3/layout/HorizontalOrganizationChart"/>
    <dgm:cxn modelId="{B92C8234-8A53-44DB-B871-4A893A09D378}" type="presParOf" srcId="{E98ABE5B-DDF6-4691-9565-D7D93C3B7CCD}" destId="{BE1F4966-5041-4A52-8603-E4195A7A88A9}" srcOrd="0" destOrd="0" presId="urn:microsoft.com/office/officeart/2009/3/layout/HorizontalOrganizationChart"/>
    <dgm:cxn modelId="{6D3CEDD7-48FA-4D3D-A8EA-47B61F5A36E6}" type="presParOf" srcId="{E98ABE5B-DDF6-4691-9565-D7D93C3B7CCD}" destId="{48760033-5BA3-4FCE-9DD0-55623346E5EA}" srcOrd="1" destOrd="0" presId="urn:microsoft.com/office/officeart/2009/3/layout/HorizontalOrganizationChart"/>
    <dgm:cxn modelId="{CEFECBFD-A49A-4177-916B-F524F4BBE22F}" type="presParOf" srcId="{E299AD88-F635-4622-A480-C74119BCA962}" destId="{D606255C-557C-42ED-996F-8E619B78D113}" srcOrd="1" destOrd="0" presId="urn:microsoft.com/office/officeart/2009/3/layout/HorizontalOrganizationChart"/>
    <dgm:cxn modelId="{517C9F51-D585-43CC-AFB8-6603BF9AF7A4}" type="presParOf" srcId="{E299AD88-F635-4622-A480-C74119BCA962}" destId="{C4D2E2F8-1064-480B-AD5A-232325730BAF}" srcOrd="2" destOrd="0" presId="urn:microsoft.com/office/officeart/2009/3/layout/HorizontalOrganizationChart"/>
    <dgm:cxn modelId="{13F40FA2-7924-4567-BEEA-537D2541F6CE}" type="presParOf" srcId="{D67F0B22-7FEE-47D0-A561-5E865B2ADA5E}" destId="{3EF7CFCD-9850-4C02-B550-8EC750581C84}" srcOrd="4" destOrd="0" presId="urn:microsoft.com/office/officeart/2009/3/layout/HorizontalOrganizationChart"/>
    <dgm:cxn modelId="{5F2A0141-6744-41C2-AAC1-8728CCD699A6}" type="presParOf" srcId="{D67F0B22-7FEE-47D0-A561-5E865B2ADA5E}" destId="{E10C4741-E0A9-4D9F-A774-05635DB7E2BA}" srcOrd="5" destOrd="0" presId="urn:microsoft.com/office/officeart/2009/3/layout/HorizontalOrganizationChart"/>
    <dgm:cxn modelId="{5648B378-B3EC-4ED3-986A-4D3DEA86F7EE}" type="presParOf" srcId="{E10C4741-E0A9-4D9F-A774-05635DB7E2BA}" destId="{7E653EF1-7C13-427C-BEFB-8DC162C556AD}" srcOrd="0" destOrd="0" presId="urn:microsoft.com/office/officeart/2009/3/layout/HorizontalOrganizationChart"/>
    <dgm:cxn modelId="{8F181EBF-45CD-43B6-8ACB-FEECA1CB4D06}" type="presParOf" srcId="{7E653EF1-7C13-427C-BEFB-8DC162C556AD}" destId="{4C853194-27EC-4F97-9EF0-C8D829007240}" srcOrd="0" destOrd="0" presId="urn:microsoft.com/office/officeart/2009/3/layout/HorizontalOrganizationChart"/>
    <dgm:cxn modelId="{E7656A33-71DA-40CB-833B-58476C147C8E}" type="presParOf" srcId="{7E653EF1-7C13-427C-BEFB-8DC162C556AD}" destId="{F2F18D3E-A7F2-4833-8045-B44D5A111495}" srcOrd="1" destOrd="0" presId="urn:microsoft.com/office/officeart/2009/3/layout/HorizontalOrganizationChart"/>
    <dgm:cxn modelId="{69F849A7-1F79-40B5-AC35-4A433993C1EF}" type="presParOf" srcId="{E10C4741-E0A9-4D9F-A774-05635DB7E2BA}" destId="{16E95AE7-DC1D-46FD-872E-77F508EF4947}" srcOrd="1" destOrd="0" presId="urn:microsoft.com/office/officeart/2009/3/layout/HorizontalOrganizationChart"/>
    <dgm:cxn modelId="{9958C0EF-D32E-4142-8958-F46D2CE181A6}" type="presParOf" srcId="{E10C4741-E0A9-4D9F-A774-05635DB7E2BA}" destId="{33416CEA-A6B7-4577-A687-13AF3A6FFC3F}" srcOrd="2" destOrd="0" presId="urn:microsoft.com/office/officeart/2009/3/layout/HorizontalOrganizationChart"/>
    <dgm:cxn modelId="{7E056582-DB96-4DEE-AF42-115B9FD7DFCD}" type="presParOf" srcId="{D9CC4F4C-A6FB-4146-9A7A-058C134F19BA}" destId="{379325C8-3A78-494C-8188-98A573545D43}" srcOrd="2" destOrd="0" presId="urn:microsoft.com/office/officeart/2009/3/layout/HorizontalOrganizationChart"/>
    <dgm:cxn modelId="{56F2D841-B2F5-414A-90CE-7F1F50FED2E3}" type="presParOf" srcId="{F7B19B25-F601-467F-87F4-EAB7BEB1BDE2}" destId="{6B48407E-A3D9-4008-98CB-89673E3A8C1E}" srcOrd="2" destOrd="0" presId="urn:microsoft.com/office/officeart/2009/3/layout/HorizontalOrganizationChart"/>
    <dgm:cxn modelId="{1BAAE06B-CCFC-4F3F-BD94-6AC6346E4A71}" type="presParOf" srcId="{F7B19B25-F601-467F-87F4-EAB7BEB1BDE2}" destId="{82F45E72-66B4-4C78-9B2A-7AAF120F5463}" srcOrd="3" destOrd="0" presId="urn:microsoft.com/office/officeart/2009/3/layout/HorizontalOrganizationChart"/>
    <dgm:cxn modelId="{4C58C739-1A3E-45C6-AD3A-5AB4D1734A0B}" type="presParOf" srcId="{82F45E72-66B4-4C78-9B2A-7AAF120F5463}" destId="{32581C3E-F1E7-4451-8799-F7CE244DF0C7}" srcOrd="0" destOrd="0" presId="urn:microsoft.com/office/officeart/2009/3/layout/HorizontalOrganizationChart"/>
    <dgm:cxn modelId="{030C18D9-756F-47BA-9C11-F26116B8F452}" type="presParOf" srcId="{32581C3E-F1E7-4451-8799-F7CE244DF0C7}" destId="{7BB97FA0-84FB-42E7-903F-4FA7A521CD69}" srcOrd="0" destOrd="0" presId="urn:microsoft.com/office/officeart/2009/3/layout/HorizontalOrganizationChart"/>
    <dgm:cxn modelId="{F53178A4-5D7A-404B-B90B-E5E5BD897FCF}" type="presParOf" srcId="{32581C3E-F1E7-4451-8799-F7CE244DF0C7}" destId="{2D514ECC-1005-482B-9053-22235D2C1A1B}" srcOrd="1" destOrd="0" presId="urn:microsoft.com/office/officeart/2009/3/layout/HorizontalOrganizationChart"/>
    <dgm:cxn modelId="{DF3C1231-7797-4FE1-8842-619C6C8B074F}" type="presParOf" srcId="{82F45E72-66B4-4C78-9B2A-7AAF120F5463}" destId="{6521DC90-8F3C-46F4-B004-98B2DA3E66D8}" srcOrd="1" destOrd="0" presId="urn:microsoft.com/office/officeart/2009/3/layout/HorizontalOrganizationChart"/>
    <dgm:cxn modelId="{9E27F114-780B-43D4-9D93-8987A64962BF}" type="presParOf" srcId="{82F45E72-66B4-4C78-9B2A-7AAF120F5463}" destId="{5939ACDF-170E-4BC2-90D6-1F92A317ADB4}" srcOrd="2" destOrd="0" presId="urn:microsoft.com/office/officeart/2009/3/layout/HorizontalOrganizationChart"/>
    <dgm:cxn modelId="{BC61BC09-1636-473F-A793-04DF53E6C4FB}" type="presParOf" srcId="{F7B19B25-F601-467F-87F4-EAB7BEB1BDE2}" destId="{03501231-50FF-457F-B542-99C20113F75A}" srcOrd="4" destOrd="0" presId="urn:microsoft.com/office/officeart/2009/3/layout/HorizontalOrganizationChart"/>
    <dgm:cxn modelId="{339D101C-83E9-4D14-AF4C-1270DBA4B1FD}" type="presParOf" srcId="{F7B19B25-F601-467F-87F4-EAB7BEB1BDE2}" destId="{2F0D778F-3107-41B6-8B6A-0D8085C78C08}" srcOrd="5" destOrd="0" presId="urn:microsoft.com/office/officeart/2009/3/layout/HorizontalOrganizationChart"/>
    <dgm:cxn modelId="{6ABBA453-51E2-4898-86D2-ABDEA0F15ACB}" type="presParOf" srcId="{2F0D778F-3107-41B6-8B6A-0D8085C78C08}" destId="{2EF3774D-5523-42D7-91D2-A24A92E17729}" srcOrd="0" destOrd="0" presId="urn:microsoft.com/office/officeart/2009/3/layout/HorizontalOrganizationChart"/>
    <dgm:cxn modelId="{B6712FEA-7156-4EBD-9C52-B90FCEA36747}" type="presParOf" srcId="{2EF3774D-5523-42D7-91D2-A24A92E17729}" destId="{089EDAA8-6A47-4F6D-AECD-599B42CC9A85}" srcOrd="0" destOrd="0" presId="urn:microsoft.com/office/officeart/2009/3/layout/HorizontalOrganizationChart"/>
    <dgm:cxn modelId="{A65BCE92-3A12-4955-AAE7-6FAEB0A9BFBA}" type="presParOf" srcId="{2EF3774D-5523-42D7-91D2-A24A92E17729}" destId="{C92B47C8-F5C5-4557-94AE-160D4C2F4259}" srcOrd="1" destOrd="0" presId="urn:microsoft.com/office/officeart/2009/3/layout/HorizontalOrganizationChart"/>
    <dgm:cxn modelId="{F613D0FF-F91F-4A9A-89C7-A6003B5D1228}" type="presParOf" srcId="{2F0D778F-3107-41B6-8B6A-0D8085C78C08}" destId="{E55E0B2E-F3F3-462C-A8C2-A7CEC9D69DF3}" srcOrd="1" destOrd="0" presId="urn:microsoft.com/office/officeart/2009/3/layout/HorizontalOrganizationChart"/>
    <dgm:cxn modelId="{D2A40370-106D-4C9B-BB41-A748949136A2}" type="presParOf" srcId="{2F0D778F-3107-41B6-8B6A-0D8085C78C08}" destId="{65E6D6EC-4389-49C7-9CA1-CBBE21CA4CAF}" srcOrd="2" destOrd="0" presId="urn:microsoft.com/office/officeart/2009/3/layout/HorizontalOrganizationChart"/>
    <dgm:cxn modelId="{C6C42C66-C5B3-4954-87E1-5E070C5F6886}" type="presParOf" srcId="{F7B19B25-F601-467F-87F4-EAB7BEB1BDE2}" destId="{27183777-1074-4BAE-8ABD-D8135242A53C}" srcOrd="6" destOrd="0" presId="urn:microsoft.com/office/officeart/2009/3/layout/HorizontalOrganizationChart"/>
    <dgm:cxn modelId="{6927628C-6CF5-4783-AC79-54F2C3DF6D4C}" type="presParOf" srcId="{F7B19B25-F601-467F-87F4-EAB7BEB1BDE2}" destId="{C594E83E-9383-49C2-9644-F38E100905BD}" srcOrd="7" destOrd="0" presId="urn:microsoft.com/office/officeart/2009/3/layout/HorizontalOrganizationChart"/>
    <dgm:cxn modelId="{C8257670-39B5-432E-BD7A-F27D3970EA44}" type="presParOf" srcId="{C594E83E-9383-49C2-9644-F38E100905BD}" destId="{6E7FFC8C-DF7C-48F4-9E03-1C2C429F23A7}" srcOrd="0" destOrd="0" presId="urn:microsoft.com/office/officeart/2009/3/layout/HorizontalOrganizationChart"/>
    <dgm:cxn modelId="{22B2B2DD-B988-4EEA-B034-362C18792EA0}" type="presParOf" srcId="{6E7FFC8C-DF7C-48F4-9E03-1C2C429F23A7}" destId="{45AB26FC-4E44-4501-A56C-CE78D67CCC3D}" srcOrd="0" destOrd="0" presId="urn:microsoft.com/office/officeart/2009/3/layout/HorizontalOrganizationChart"/>
    <dgm:cxn modelId="{4BF6A807-49C3-4D0B-A233-52F244E6292A}" type="presParOf" srcId="{6E7FFC8C-DF7C-48F4-9E03-1C2C429F23A7}" destId="{E933DBFD-577C-40B7-905A-7C75504709FE}" srcOrd="1" destOrd="0" presId="urn:microsoft.com/office/officeart/2009/3/layout/HorizontalOrganizationChart"/>
    <dgm:cxn modelId="{98CD1710-633B-48C9-97A6-235E9BE2C378}" type="presParOf" srcId="{C594E83E-9383-49C2-9644-F38E100905BD}" destId="{D1AC26EE-D016-4673-83D0-3C9780ABB88C}" srcOrd="1" destOrd="0" presId="urn:microsoft.com/office/officeart/2009/3/layout/HorizontalOrganizationChart"/>
    <dgm:cxn modelId="{82B1471E-24A8-4A42-ACFD-A4C7C4EFE2D4}" type="presParOf" srcId="{C594E83E-9383-49C2-9644-F38E100905BD}" destId="{36E5202A-8ADB-48C3-AB5B-2E28A104B08C}" srcOrd="2" destOrd="0" presId="urn:microsoft.com/office/officeart/2009/3/layout/HorizontalOrganizationChart"/>
    <dgm:cxn modelId="{1287780D-5B7B-422C-BE7A-859CC7B24C4D}" type="presParOf" srcId="{E055C8D3-AC9B-4B83-BEDD-B8F2C41FB5D3}" destId="{C07811D9-19DA-4351-8970-71108BD61A6B}" srcOrd="2" destOrd="0" presId="urn:microsoft.com/office/officeart/2009/3/layout/HorizontalOrganizationChart"/>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D8EEE4E-9E44-4E14-A482-C3F9009BDA2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FAB8BC7B-8932-4164-AD92-10E1044ED461}">
      <dgm:prSet/>
      <dgm:spPr/>
      <dgm:t>
        <a:bodyPr/>
        <a:lstStyle/>
        <a:p>
          <a:pPr rtl="0"/>
          <a:r>
            <a:rPr lang="en-US" smtClean="0"/>
            <a:t>Document</a:t>
          </a:r>
          <a:r>
            <a:rPr lang="zh-CN" smtClean="0"/>
            <a:t>（文档）的正确认识</a:t>
          </a:r>
          <a:endParaRPr lang="zh-CN"/>
        </a:p>
      </dgm:t>
    </dgm:pt>
    <dgm:pt modelId="{85E918CD-4E15-43EB-A62B-4E1A0CDD06C3}" cxnId="{94CDA6C5-C9FA-4364-8533-7D9E913EBA81}" type="parTrans">
      <dgm:prSet/>
      <dgm:spPr/>
      <dgm:t>
        <a:bodyPr/>
        <a:lstStyle/>
        <a:p>
          <a:endParaRPr lang="zh-CN" altLang="en-US"/>
        </a:p>
      </dgm:t>
    </dgm:pt>
    <dgm:pt modelId="{CAD77C6E-C4C0-40BD-9E18-FE53366F699C}" cxnId="{94CDA6C5-C9FA-4364-8533-7D9E913EBA81}" type="sibTrans">
      <dgm:prSet/>
      <dgm:spPr/>
      <dgm:t>
        <a:bodyPr/>
        <a:lstStyle/>
        <a:p>
          <a:endParaRPr lang="zh-CN" altLang="en-US"/>
        </a:p>
      </dgm:t>
    </dgm:pt>
    <dgm:pt modelId="{9DA75D0F-2303-47C7-BCCD-2B54172A977D}">
      <dgm:prSet/>
      <dgm:spPr/>
      <dgm:t>
        <a:bodyPr/>
        <a:lstStyle/>
        <a:p>
          <a:pPr rtl="0"/>
          <a:r>
            <a:rPr lang="zh-CN" smtClean="0"/>
            <a:t>不是通常所说的文档与表格等</a:t>
          </a:r>
          <a:endParaRPr lang="zh-CN"/>
        </a:p>
      </dgm:t>
    </dgm:pt>
    <dgm:pt modelId="{A039A6F0-EC58-4F93-96EC-2640E4080783}" cxnId="{FD2AD25C-0B28-477E-AAA7-C47A54718EB2}" type="parTrans">
      <dgm:prSet/>
      <dgm:spPr/>
      <dgm:t>
        <a:bodyPr/>
        <a:lstStyle/>
        <a:p>
          <a:endParaRPr lang="zh-CN" altLang="en-US"/>
        </a:p>
      </dgm:t>
    </dgm:pt>
    <dgm:pt modelId="{5E6518AA-B38D-4FD9-90F5-08ED8C203A63}" cxnId="{FD2AD25C-0B28-477E-AAA7-C47A54718EB2}" type="sibTrans">
      <dgm:prSet/>
      <dgm:spPr/>
      <dgm:t>
        <a:bodyPr/>
        <a:lstStyle/>
        <a:p>
          <a:endParaRPr lang="zh-CN" altLang="en-US"/>
        </a:p>
      </dgm:t>
    </dgm:pt>
    <dgm:pt modelId="{A364EDED-5813-4561-82FB-D7F836FE80FE}">
      <dgm:prSet/>
      <dgm:spPr/>
      <dgm:t>
        <a:bodyPr/>
        <a:lstStyle/>
        <a:p>
          <a:pPr rtl="0"/>
          <a:r>
            <a:rPr lang="zh-CN" smtClean="0"/>
            <a:t>是包含松散结构的键</a:t>
          </a:r>
          <a:r>
            <a:rPr lang="en-US" smtClean="0"/>
            <a:t>/</a:t>
          </a:r>
          <a:r>
            <a:rPr lang="zh-CN" smtClean="0"/>
            <a:t>值对的集合</a:t>
          </a:r>
          <a:endParaRPr lang="zh-CN"/>
        </a:p>
      </dgm:t>
    </dgm:pt>
    <dgm:pt modelId="{0D26778A-8F73-4B37-81C6-6937AECD8058}" cxnId="{82AB5EC5-2900-4BFC-B1AA-9B15526F2C22}" type="parTrans">
      <dgm:prSet/>
      <dgm:spPr/>
      <dgm:t>
        <a:bodyPr/>
        <a:lstStyle/>
        <a:p>
          <a:endParaRPr lang="zh-CN" altLang="en-US"/>
        </a:p>
      </dgm:t>
    </dgm:pt>
    <dgm:pt modelId="{B58394A0-82DF-466C-80C5-3B3CA99D3B8E}" cxnId="{82AB5EC5-2900-4BFC-B1AA-9B15526F2C22}" type="sibTrans">
      <dgm:prSet/>
      <dgm:spPr/>
      <dgm:t>
        <a:bodyPr/>
        <a:lstStyle/>
        <a:p>
          <a:endParaRPr lang="zh-CN" altLang="en-US"/>
        </a:p>
      </dgm:t>
    </dgm:pt>
    <dgm:pt modelId="{F9AB8742-9031-450C-9799-250A2949FB9B}">
      <dgm:prSet/>
      <dgm:spPr/>
      <dgm:t>
        <a:bodyPr/>
        <a:lstStyle/>
        <a:p>
          <a:pPr rtl="0"/>
          <a:r>
            <a:rPr lang="zh-CN" dirty="0" smtClean="0"/>
            <a:t>通常</a:t>
          </a:r>
          <a:r>
            <a:rPr lang="zh-CN" altLang="en-US" dirty="0" smtClean="0"/>
            <a:t>以</a:t>
          </a:r>
          <a:r>
            <a:rPr lang="en-US" dirty="0" smtClean="0"/>
            <a:t>JSON/XML/YAML</a:t>
          </a:r>
          <a:r>
            <a:rPr lang="zh-CN" dirty="0" smtClean="0"/>
            <a:t>为存储协议</a:t>
          </a:r>
          <a:endParaRPr lang="zh-CN" dirty="0"/>
        </a:p>
      </dgm:t>
    </dgm:pt>
    <dgm:pt modelId="{F1F0949D-8F64-48C7-A137-FD4F51814446}" cxnId="{8D4CEFB4-1A0F-47AA-B27F-08C5739022FE}" type="parTrans">
      <dgm:prSet/>
      <dgm:spPr/>
      <dgm:t>
        <a:bodyPr/>
        <a:lstStyle/>
        <a:p>
          <a:endParaRPr lang="zh-CN" altLang="en-US"/>
        </a:p>
      </dgm:t>
    </dgm:pt>
    <dgm:pt modelId="{2CA770A9-8D57-4CCC-9FCD-354F2D2A0F1D}" cxnId="{8D4CEFB4-1A0F-47AA-B27F-08C5739022FE}" type="sibTrans">
      <dgm:prSet/>
      <dgm:spPr/>
      <dgm:t>
        <a:bodyPr/>
        <a:lstStyle/>
        <a:p>
          <a:endParaRPr lang="zh-CN" altLang="en-US"/>
        </a:p>
      </dgm:t>
    </dgm:pt>
    <dgm:pt modelId="{DB540CBA-0C6E-4953-868C-79DACCD522CA}">
      <dgm:prSet/>
      <dgm:spPr/>
      <dgm:t>
        <a:bodyPr/>
        <a:lstStyle/>
        <a:p>
          <a:pPr rtl="0"/>
          <a:r>
            <a:rPr lang="zh-CN" smtClean="0"/>
            <a:t>与</a:t>
          </a:r>
          <a:r>
            <a:rPr lang="en-US" smtClean="0"/>
            <a:t>Key-Value </a:t>
          </a:r>
          <a:r>
            <a:rPr lang="zh-CN" smtClean="0"/>
            <a:t>的区别</a:t>
          </a:r>
          <a:endParaRPr lang="zh-CN"/>
        </a:p>
      </dgm:t>
    </dgm:pt>
    <dgm:pt modelId="{A22232E6-2192-445F-B7AE-86E8C2A7E47F}" cxnId="{A48347C5-8841-435D-BA71-F09391D548CF}" type="parTrans">
      <dgm:prSet/>
      <dgm:spPr/>
      <dgm:t>
        <a:bodyPr/>
        <a:lstStyle/>
        <a:p>
          <a:endParaRPr lang="zh-CN" altLang="en-US"/>
        </a:p>
      </dgm:t>
    </dgm:pt>
    <dgm:pt modelId="{E4BAE2F4-753F-434E-8DB6-3D90624D0540}" cxnId="{A48347C5-8841-435D-BA71-F09391D548CF}" type="sibTrans">
      <dgm:prSet/>
      <dgm:spPr/>
      <dgm:t>
        <a:bodyPr/>
        <a:lstStyle/>
        <a:p>
          <a:endParaRPr lang="zh-CN" altLang="en-US"/>
        </a:p>
      </dgm:t>
    </dgm:pt>
    <dgm:pt modelId="{631212FA-45D2-46FD-B413-AA0771F8F53C}">
      <dgm:prSet/>
      <dgm:spPr/>
      <dgm:t>
        <a:bodyPr/>
        <a:lstStyle/>
        <a:p>
          <a:pPr rtl="0"/>
          <a:r>
            <a:rPr lang="zh-CN" dirty="0" smtClean="0"/>
            <a:t>可以定义</a:t>
          </a:r>
          <a:r>
            <a:rPr lang="zh-CN" dirty="0" smtClean="0">
              <a:solidFill>
                <a:srgbClr val="FF0000"/>
              </a:solidFill>
            </a:rPr>
            <a:t>具体的对象结构</a:t>
          </a:r>
          <a:endParaRPr lang="zh-CN" dirty="0">
            <a:solidFill>
              <a:srgbClr val="FF0000"/>
            </a:solidFill>
          </a:endParaRPr>
        </a:p>
      </dgm:t>
    </dgm:pt>
    <dgm:pt modelId="{076857CE-0217-4349-98A6-C33CBBA17846}" cxnId="{50963A6E-B1C4-4EBF-AD8C-43EA70B652BE}" type="parTrans">
      <dgm:prSet/>
      <dgm:spPr/>
      <dgm:t>
        <a:bodyPr/>
        <a:lstStyle/>
        <a:p>
          <a:endParaRPr lang="zh-CN" altLang="en-US"/>
        </a:p>
      </dgm:t>
    </dgm:pt>
    <dgm:pt modelId="{8751266A-FC53-4F77-92CF-A5C64D7AB3F4}" cxnId="{50963A6E-B1C4-4EBF-AD8C-43EA70B652BE}" type="sibTrans">
      <dgm:prSet/>
      <dgm:spPr/>
      <dgm:t>
        <a:bodyPr/>
        <a:lstStyle/>
        <a:p>
          <a:endParaRPr lang="zh-CN" altLang="en-US"/>
        </a:p>
      </dgm:t>
    </dgm:pt>
    <dgm:pt modelId="{FC8D3AEE-751B-46ED-AF15-0FCC6DCFAB70}">
      <dgm:prSet/>
      <dgm:spPr/>
      <dgm:t>
        <a:bodyPr/>
        <a:lstStyle/>
        <a:p>
          <a:pPr rtl="0"/>
          <a:r>
            <a:rPr lang="zh-CN" dirty="0" smtClean="0"/>
            <a:t>可以根据数据对象的内容进行</a:t>
          </a:r>
          <a:r>
            <a:rPr lang="zh-CN" dirty="0" smtClean="0">
              <a:solidFill>
                <a:srgbClr val="FF0000"/>
              </a:solidFill>
            </a:rPr>
            <a:t>查找数据和建立索引</a:t>
          </a:r>
          <a:endParaRPr lang="zh-CN" dirty="0">
            <a:solidFill>
              <a:srgbClr val="FF0000"/>
            </a:solidFill>
          </a:endParaRPr>
        </a:p>
      </dgm:t>
    </dgm:pt>
    <dgm:pt modelId="{3C3656F3-02A2-46A9-A264-4D3CAE986408}" cxnId="{B72C7C16-D74D-4039-A8E4-7999A36D9E98}" type="parTrans">
      <dgm:prSet/>
      <dgm:spPr/>
      <dgm:t>
        <a:bodyPr/>
        <a:lstStyle/>
        <a:p>
          <a:endParaRPr lang="zh-CN" altLang="en-US"/>
        </a:p>
      </dgm:t>
    </dgm:pt>
    <dgm:pt modelId="{ADC195CE-0FA5-49A9-BBD2-1ACA592C6F03}" cxnId="{B72C7C16-D74D-4039-A8E4-7999A36D9E98}" type="sibTrans">
      <dgm:prSet/>
      <dgm:spPr/>
      <dgm:t>
        <a:bodyPr/>
        <a:lstStyle/>
        <a:p>
          <a:endParaRPr lang="zh-CN" altLang="en-US"/>
        </a:p>
      </dgm:t>
    </dgm:pt>
    <dgm:pt modelId="{B1668314-2D13-44A6-8156-9450783A4EED}">
      <dgm:prSet/>
      <dgm:spPr/>
      <dgm:t>
        <a:bodyPr/>
        <a:lstStyle/>
        <a:p>
          <a:pPr rtl="0"/>
          <a:r>
            <a:rPr lang="zh-CN" smtClean="0"/>
            <a:t>典型系统</a:t>
          </a:r>
          <a:endParaRPr lang="zh-CN"/>
        </a:p>
      </dgm:t>
    </dgm:pt>
    <dgm:pt modelId="{9D9A81BF-A593-4814-BA36-1299DF1209E3}" cxnId="{D50BB586-0FA8-4863-8153-3F8FECA80772}" type="parTrans">
      <dgm:prSet/>
      <dgm:spPr/>
      <dgm:t>
        <a:bodyPr/>
        <a:lstStyle/>
        <a:p>
          <a:endParaRPr lang="zh-CN" altLang="en-US"/>
        </a:p>
      </dgm:t>
    </dgm:pt>
    <dgm:pt modelId="{3E00FE2B-DE79-4C3B-B0E7-3066384D297F}" cxnId="{D50BB586-0FA8-4863-8153-3F8FECA80772}" type="sibTrans">
      <dgm:prSet/>
      <dgm:spPr/>
      <dgm:t>
        <a:bodyPr/>
        <a:lstStyle/>
        <a:p>
          <a:endParaRPr lang="zh-CN" altLang="en-US"/>
        </a:p>
      </dgm:t>
    </dgm:pt>
    <dgm:pt modelId="{539D5F0D-7122-427B-99F7-7BF01E21E8AE}">
      <dgm:prSet/>
      <dgm:spPr/>
      <dgm:t>
        <a:bodyPr/>
        <a:lstStyle/>
        <a:p>
          <a:pPr rtl="0"/>
          <a:r>
            <a:rPr lang="en-US" dirty="0" smtClean="0"/>
            <a:t>MongoDB</a:t>
          </a:r>
          <a:endParaRPr lang="zh-CN" dirty="0"/>
        </a:p>
      </dgm:t>
    </dgm:pt>
    <dgm:pt modelId="{A726600D-7C41-4DC0-A536-26979FAEE310}" cxnId="{2B6C5C02-73E5-4038-9553-8E15189DC27E}" type="parTrans">
      <dgm:prSet/>
      <dgm:spPr/>
      <dgm:t>
        <a:bodyPr/>
        <a:lstStyle/>
        <a:p>
          <a:endParaRPr lang="zh-CN" altLang="en-US"/>
        </a:p>
      </dgm:t>
    </dgm:pt>
    <dgm:pt modelId="{D68ACF13-B7D9-4B32-A525-83ABA1687E2E}" cxnId="{2B6C5C02-73E5-4038-9553-8E15189DC27E}" type="sibTrans">
      <dgm:prSet/>
      <dgm:spPr/>
      <dgm:t>
        <a:bodyPr/>
        <a:lstStyle/>
        <a:p>
          <a:endParaRPr lang="zh-CN" altLang="en-US"/>
        </a:p>
      </dgm:t>
    </dgm:pt>
    <dgm:pt modelId="{3B62DCB3-252F-42AE-8FC3-D10F6A1CCE7F}">
      <dgm:prSet/>
      <dgm:spPr/>
      <dgm:t>
        <a:bodyPr/>
        <a:lstStyle/>
        <a:p>
          <a:pPr rtl="0"/>
          <a:r>
            <a:rPr lang="en-US" dirty="0" err="1" smtClean="0"/>
            <a:t>CouchDB</a:t>
          </a:r>
          <a:endParaRPr lang="zh-CN" dirty="0"/>
        </a:p>
      </dgm:t>
    </dgm:pt>
    <dgm:pt modelId="{D1484FFB-A08F-4D9A-B9F2-B756A300820C}" cxnId="{D9325AB3-4C0B-4A44-A7FA-1C76316EA27F}" type="parTrans">
      <dgm:prSet/>
      <dgm:spPr/>
      <dgm:t>
        <a:bodyPr/>
        <a:lstStyle/>
        <a:p>
          <a:endParaRPr lang="zh-CN" altLang="en-US"/>
        </a:p>
      </dgm:t>
    </dgm:pt>
    <dgm:pt modelId="{85CE2683-8FD8-420D-9B4A-9F98A0B5E74D}" cxnId="{D9325AB3-4C0B-4A44-A7FA-1C76316EA27F}" type="sibTrans">
      <dgm:prSet/>
      <dgm:spPr/>
      <dgm:t>
        <a:bodyPr/>
        <a:lstStyle/>
        <a:p>
          <a:endParaRPr lang="zh-CN" altLang="en-US"/>
        </a:p>
      </dgm:t>
    </dgm:pt>
    <dgm:pt modelId="{8168F676-61F0-4146-8F25-D68ACA49FCEA}">
      <dgm:prSet/>
      <dgm:spPr/>
      <dgm:t>
        <a:bodyPr/>
        <a:lstStyle/>
        <a:p>
          <a:pPr rtl="0"/>
          <a:endParaRPr lang="zh-CN" dirty="0"/>
        </a:p>
      </dgm:t>
    </dgm:pt>
    <dgm:pt modelId="{7A326C5B-FF5B-4654-9ACD-55937BBB1E0F}" cxnId="{5E8B1623-EA39-4E2B-AD5C-184F14414D1C}" type="parTrans">
      <dgm:prSet/>
      <dgm:spPr/>
      <dgm:t>
        <a:bodyPr/>
        <a:lstStyle/>
        <a:p>
          <a:endParaRPr lang="zh-CN" altLang="en-US"/>
        </a:p>
      </dgm:t>
    </dgm:pt>
    <dgm:pt modelId="{C6173C89-F5F9-4A13-808C-8041F9B0A3B9}" cxnId="{5E8B1623-EA39-4E2B-AD5C-184F14414D1C}" type="sibTrans">
      <dgm:prSet/>
      <dgm:spPr/>
      <dgm:t>
        <a:bodyPr/>
        <a:lstStyle/>
        <a:p>
          <a:endParaRPr lang="zh-CN" altLang="en-US"/>
        </a:p>
      </dgm:t>
    </dgm:pt>
    <dgm:pt modelId="{68656D37-8FDD-4258-9784-5504B6430C6B}" type="pres">
      <dgm:prSet presAssocID="{0D8EEE4E-9E44-4E14-A482-C3F9009BDA26}" presName="Name0" presStyleCnt="0">
        <dgm:presLayoutVars>
          <dgm:dir/>
          <dgm:animLvl val="lvl"/>
          <dgm:resizeHandles val="exact"/>
        </dgm:presLayoutVars>
      </dgm:prSet>
      <dgm:spPr/>
      <dgm:t>
        <a:bodyPr/>
        <a:lstStyle/>
        <a:p>
          <a:endParaRPr lang="zh-CN" altLang="en-US"/>
        </a:p>
      </dgm:t>
    </dgm:pt>
    <dgm:pt modelId="{CE38EA45-C48C-4915-9C94-6C86FC96A7D2}" type="pres">
      <dgm:prSet presAssocID="{FAB8BC7B-8932-4164-AD92-10E1044ED461}" presName="composite" presStyleCnt="0"/>
      <dgm:spPr/>
    </dgm:pt>
    <dgm:pt modelId="{C74F41EB-6809-4148-92D4-D215B37B6ABC}" type="pres">
      <dgm:prSet presAssocID="{FAB8BC7B-8932-4164-AD92-10E1044ED461}" presName="parTx" presStyleLbl="alignNode1" presStyleIdx="0" presStyleCnt="3">
        <dgm:presLayoutVars>
          <dgm:chMax val="0"/>
          <dgm:chPref val="0"/>
          <dgm:bulletEnabled val="1"/>
        </dgm:presLayoutVars>
      </dgm:prSet>
      <dgm:spPr/>
      <dgm:t>
        <a:bodyPr/>
        <a:lstStyle/>
        <a:p>
          <a:endParaRPr lang="zh-CN" altLang="en-US"/>
        </a:p>
      </dgm:t>
    </dgm:pt>
    <dgm:pt modelId="{E56322C4-5C76-4F96-A750-158424C348B5}" type="pres">
      <dgm:prSet presAssocID="{FAB8BC7B-8932-4164-AD92-10E1044ED461}" presName="desTx" presStyleLbl="alignAccFollowNode1" presStyleIdx="0" presStyleCnt="3">
        <dgm:presLayoutVars>
          <dgm:bulletEnabled val="1"/>
        </dgm:presLayoutVars>
      </dgm:prSet>
      <dgm:spPr/>
      <dgm:t>
        <a:bodyPr/>
        <a:lstStyle/>
        <a:p>
          <a:endParaRPr lang="zh-CN" altLang="en-US"/>
        </a:p>
      </dgm:t>
    </dgm:pt>
    <dgm:pt modelId="{20D853DC-7D6E-40F8-AF3F-78E90B436CCC}" type="pres">
      <dgm:prSet presAssocID="{CAD77C6E-C4C0-40BD-9E18-FE53366F699C}" presName="space" presStyleCnt="0"/>
      <dgm:spPr/>
    </dgm:pt>
    <dgm:pt modelId="{D703F58E-9B3B-4321-B39E-802D8B6ECA03}" type="pres">
      <dgm:prSet presAssocID="{DB540CBA-0C6E-4953-868C-79DACCD522CA}" presName="composite" presStyleCnt="0"/>
      <dgm:spPr/>
    </dgm:pt>
    <dgm:pt modelId="{59B2F509-7731-4E39-AF80-FD9F224AEEB2}" type="pres">
      <dgm:prSet presAssocID="{DB540CBA-0C6E-4953-868C-79DACCD522CA}" presName="parTx" presStyleLbl="alignNode1" presStyleIdx="1" presStyleCnt="3">
        <dgm:presLayoutVars>
          <dgm:chMax val="0"/>
          <dgm:chPref val="0"/>
          <dgm:bulletEnabled val="1"/>
        </dgm:presLayoutVars>
      </dgm:prSet>
      <dgm:spPr/>
      <dgm:t>
        <a:bodyPr/>
        <a:lstStyle/>
        <a:p>
          <a:endParaRPr lang="zh-CN" altLang="en-US"/>
        </a:p>
      </dgm:t>
    </dgm:pt>
    <dgm:pt modelId="{9327F48D-3429-4E2B-9FC4-1943AC5AE983}" type="pres">
      <dgm:prSet presAssocID="{DB540CBA-0C6E-4953-868C-79DACCD522CA}" presName="desTx" presStyleLbl="alignAccFollowNode1" presStyleIdx="1" presStyleCnt="3">
        <dgm:presLayoutVars>
          <dgm:bulletEnabled val="1"/>
        </dgm:presLayoutVars>
      </dgm:prSet>
      <dgm:spPr/>
      <dgm:t>
        <a:bodyPr/>
        <a:lstStyle/>
        <a:p>
          <a:endParaRPr lang="zh-CN" altLang="en-US"/>
        </a:p>
      </dgm:t>
    </dgm:pt>
    <dgm:pt modelId="{E3362693-3D3A-42F9-8351-A3F1EA41D08A}" type="pres">
      <dgm:prSet presAssocID="{E4BAE2F4-753F-434E-8DB6-3D90624D0540}" presName="space" presStyleCnt="0"/>
      <dgm:spPr/>
    </dgm:pt>
    <dgm:pt modelId="{030E84A1-EF58-42A1-AF57-9634E8F91BC1}" type="pres">
      <dgm:prSet presAssocID="{B1668314-2D13-44A6-8156-9450783A4EED}" presName="composite" presStyleCnt="0"/>
      <dgm:spPr/>
    </dgm:pt>
    <dgm:pt modelId="{49F0B84E-35FC-40CF-98F9-8A6CA2F7A0A2}" type="pres">
      <dgm:prSet presAssocID="{B1668314-2D13-44A6-8156-9450783A4EED}" presName="parTx" presStyleLbl="alignNode1" presStyleIdx="2" presStyleCnt="3">
        <dgm:presLayoutVars>
          <dgm:chMax val="0"/>
          <dgm:chPref val="0"/>
          <dgm:bulletEnabled val="1"/>
        </dgm:presLayoutVars>
      </dgm:prSet>
      <dgm:spPr/>
      <dgm:t>
        <a:bodyPr/>
        <a:lstStyle/>
        <a:p>
          <a:endParaRPr lang="zh-CN" altLang="en-US"/>
        </a:p>
      </dgm:t>
    </dgm:pt>
    <dgm:pt modelId="{87B7EF2A-1A87-4CD1-8A42-83023E18240E}" type="pres">
      <dgm:prSet presAssocID="{B1668314-2D13-44A6-8156-9450783A4EED}" presName="desTx" presStyleLbl="alignAccFollowNode1" presStyleIdx="2" presStyleCnt="3">
        <dgm:presLayoutVars>
          <dgm:bulletEnabled val="1"/>
        </dgm:presLayoutVars>
      </dgm:prSet>
      <dgm:spPr/>
      <dgm:t>
        <a:bodyPr/>
        <a:lstStyle/>
        <a:p>
          <a:endParaRPr lang="zh-CN" altLang="en-US"/>
        </a:p>
      </dgm:t>
    </dgm:pt>
  </dgm:ptLst>
  <dgm:cxnLst>
    <dgm:cxn modelId="{0C03F430-DE9B-4A9E-ABCE-245E15E4C9AB}" type="presOf" srcId="{9DA75D0F-2303-47C7-BCCD-2B54172A977D}" destId="{E56322C4-5C76-4F96-A750-158424C348B5}" srcOrd="0" destOrd="0" presId="urn:microsoft.com/office/officeart/2005/8/layout/hList1"/>
    <dgm:cxn modelId="{2B6C5C02-73E5-4038-9553-8E15189DC27E}" srcId="{B1668314-2D13-44A6-8156-9450783A4EED}" destId="{539D5F0D-7122-427B-99F7-7BF01E21E8AE}" srcOrd="0" destOrd="0" parTransId="{A726600D-7C41-4DC0-A536-26979FAEE310}" sibTransId="{D68ACF13-B7D9-4B32-A525-83ABA1687E2E}"/>
    <dgm:cxn modelId="{50963A6E-B1C4-4EBF-AD8C-43EA70B652BE}" srcId="{DB540CBA-0C6E-4953-868C-79DACCD522CA}" destId="{631212FA-45D2-46FD-B413-AA0771F8F53C}" srcOrd="0" destOrd="0" parTransId="{076857CE-0217-4349-98A6-C33CBBA17846}" sibTransId="{8751266A-FC53-4F77-92CF-A5C64D7AB3F4}"/>
    <dgm:cxn modelId="{A48347C5-8841-435D-BA71-F09391D548CF}" srcId="{0D8EEE4E-9E44-4E14-A482-C3F9009BDA26}" destId="{DB540CBA-0C6E-4953-868C-79DACCD522CA}" srcOrd="1" destOrd="0" parTransId="{A22232E6-2192-445F-B7AE-86E8C2A7E47F}" sibTransId="{E4BAE2F4-753F-434E-8DB6-3D90624D0540}"/>
    <dgm:cxn modelId="{94CDA6C5-C9FA-4364-8533-7D9E913EBA81}" srcId="{0D8EEE4E-9E44-4E14-A482-C3F9009BDA26}" destId="{FAB8BC7B-8932-4164-AD92-10E1044ED461}" srcOrd="0" destOrd="0" parTransId="{85E918CD-4E15-43EB-A62B-4E1A0CDD06C3}" sibTransId="{CAD77C6E-C4C0-40BD-9E18-FE53366F699C}"/>
    <dgm:cxn modelId="{DF0AD43E-BABD-460E-85A1-7C9705EB1559}" type="presOf" srcId="{FAB8BC7B-8932-4164-AD92-10E1044ED461}" destId="{C74F41EB-6809-4148-92D4-D215B37B6ABC}" srcOrd="0" destOrd="0" presId="urn:microsoft.com/office/officeart/2005/8/layout/hList1"/>
    <dgm:cxn modelId="{7129CDC3-DC2F-4B6B-A7A2-F04093E67EEB}" type="presOf" srcId="{F9AB8742-9031-450C-9799-250A2949FB9B}" destId="{E56322C4-5C76-4F96-A750-158424C348B5}" srcOrd="0" destOrd="2" presId="urn:microsoft.com/office/officeart/2005/8/layout/hList1"/>
    <dgm:cxn modelId="{FD2AD25C-0B28-477E-AAA7-C47A54718EB2}" srcId="{FAB8BC7B-8932-4164-AD92-10E1044ED461}" destId="{9DA75D0F-2303-47C7-BCCD-2B54172A977D}" srcOrd="0" destOrd="0" parTransId="{A039A6F0-EC58-4F93-96EC-2640E4080783}" sibTransId="{5E6518AA-B38D-4FD9-90F5-08ED8C203A63}"/>
    <dgm:cxn modelId="{5E8B1623-EA39-4E2B-AD5C-184F14414D1C}" srcId="{B1668314-2D13-44A6-8156-9450783A4EED}" destId="{8168F676-61F0-4146-8F25-D68ACA49FCEA}" srcOrd="1" destOrd="0" parTransId="{7A326C5B-FF5B-4654-9ACD-55937BBB1E0F}" sibTransId="{C6173C89-F5F9-4A13-808C-8041F9B0A3B9}"/>
    <dgm:cxn modelId="{7230BC38-D042-44DB-ADC4-0395DE1369E9}" type="presOf" srcId="{A364EDED-5813-4561-82FB-D7F836FE80FE}" destId="{E56322C4-5C76-4F96-A750-158424C348B5}" srcOrd="0" destOrd="1" presId="urn:microsoft.com/office/officeart/2005/8/layout/hList1"/>
    <dgm:cxn modelId="{B72C7C16-D74D-4039-A8E4-7999A36D9E98}" srcId="{DB540CBA-0C6E-4953-868C-79DACCD522CA}" destId="{FC8D3AEE-751B-46ED-AF15-0FCC6DCFAB70}" srcOrd="1" destOrd="0" parTransId="{3C3656F3-02A2-46A9-A264-4D3CAE986408}" sibTransId="{ADC195CE-0FA5-49A9-BBD2-1ACA592C6F03}"/>
    <dgm:cxn modelId="{9CADEEAD-5F32-4949-AFE1-8571D9AC2539}" type="presOf" srcId="{539D5F0D-7122-427B-99F7-7BF01E21E8AE}" destId="{87B7EF2A-1A87-4CD1-8A42-83023E18240E}" srcOrd="0" destOrd="0" presId="urn:microsoft.com/office/officeart/2005/8/layout/hList1"/>
    <dgm:cxn modelId="{F9B8AC18-5CCB-4DDC-BAEE-84E85D48BC74}" type="presOf" srcId="{3B62DCB3-252F-42AE-8FC3-D10F6A1CCE7F}" destId="{87B7EF2A-1A87-4CD1-8A42-83023E18240E}" srcOrd="0" destOrd="2" presId="urn:microsoft.com/office/officeart/2005/8/layout/hList1"/>
    <dgm:cxn modelId="{54B30AD7-A05D-4976-9EA8-1319CCA815B2}" type="presOf" srcId="{B1668314-2D13-44A6-8156-9450783A4EED}" destId="{49F0B84E-35FC-40CF-98F9-8A6CA2F7A0A2}" srcOrd="0" destOrd="0" presId="urn:microsoft.com/office/officeart/2005/8/layout/hList1"/>
    <dgm:cxn modelId="{8D4CEFB4-1A0F-47AA-B27F-08C5739022FE}" srcId="{FAB8BC7B-8932-4164-AD92-10E1044ED461}" destId="{F9AB8742-9031-450C-9799-250A2949FB9B}" srcOrd="2" destOrd="0" parTransId="{F1F0949D-8F64-48C7-A137-FD4F51814446}" sibTransId="{2CA770A9-8D57-4CCC-9FCD-354F2D2A0F1D}"/>
    <dgm:cxn modelId="{3835F68E-E999-47B6-AF2C-925D257CC00A}" type="presOf" srcId="{8168F676-61F0-4146-8F25-D68ACA49FCEA}" destId="{87B7EF2A-1A87-4CD1-8A42-83023E18240E}" srcOrd="0" destOrd="1" presId="urn:microsoft.com/office/officeart/2005/8/layout/hList1"/>
    <dgm:cxn modelId="{6B9CDD50-6591-4358-BACD-808AA2C7D9C3}" type="presOf" srcId="{FC8D3AEE-751B-46ED-AF15-0FCC6DCFAB70}" destId="{9327F48D-3429-4E2B-9FC4-1943AC5AE983}" srcOrd="0" destOrd="1" presId="urn:microsoft.com/office/officeart/2005/8/layout/hList1"/>
    <dgm:cxn modelId="{D9325AB3-4C0B-4A44-A7FA-1C76316EA27F}" srcId="{B1668314-2D13-44A6-8156-9450783A4EED}" destId="{3B62DCB3-252F-42AE-8FC3-D10F6A1CCE7F}" srcOrd="2" destOrd="0" parTransId="{D1484FFB-A08F-4D9A-B9F2-B756A300820C}" sibTransId="{85CE2683-8FD8-420D-9B4A-9F98A0B5E74D}"/>
    <dgm:cxn modelId="{87FBC622-A121-4B68-B5C7-18469C330966}" type="presOf" srcId="{631212FA-45D2-46FD-B413-AA0771F8F53C}" destId="{9327F48D-3429-4E2B-9FC4-1943AC5AE983}" srcOrd="0" destOrd="0" presId="urn:microsoft.com/office/officeart/2005/8/layout/hList1"/>
    <dgm:cxn modelId="{F09EAED3-D4B8-4315-BC77-8CDA45D227A7}" type="presOf" srcId="{DB540CBA-0C6E-4953-868C-79DACCD522CA}" destId="{59B2F509-7731-4E39-AF80-FD9F224AEEB2}" srcOrd="0" destOrd="0" presId="urn:microsoft.com/office/officeart/2005/8/layout/hList1"/>
    <dgm:cxn modelId="{D50BB586-0FA8-4863-8153-3F8FECA80772}" srcId="{0D8EEE4E-9E44-4E14-A482-C3F9009BDA26}" destId="{B1668314-2D13-44A6-8156-9450783A4EED}" srcOrd="2" destOrd="0" parTransId="{9D9A81BF-A593-4814-BA36-1299DF1209E3}" sibTransId="{3E00FE2B-DE79-4C3B-B0E7-3066384D297F}"/>
    <dgm:cxn modelId="{4CDF4782-7808-4C67-9838-B3724A3CD759}" type="presOf" srcId="{0D8EEE4E-9E44-4E14-A482-C3F9009BDA26}" destId="{68656D37-8FDD-4258-9784-5504B6430C6B}" srcOrd="0" destOrd="0" presId="urn:microsoft.com/office/officeart/2005/8/layout/hList1"/>
    <dgm:cxn modelId="{82AB5EC5-2900-4BFC-B1AA-9B15526F2C22}" srcId="{FAB8BC7B-8932-4164-AD92-10E1044ED461}" destId="{A364EDED-5813-4561-82FB-D7F836FE80FE}" srcOrd="1" destOrd="0" parTransId="{0D26778A-8F73-4B37-81C6-6937AECD8058}" sibTransId="{B58394A0-82DF-466C-80C5-3B3CA99D3B8E}"/>
    <dgm:cxn modelId="{B246FFE2-48EF-452E-A336-AE0C06589735}" type="presParOf" srcId="{68656D37-8FDD-4258-9784-5504B6430C6B}" destId="{CE38EA45-C48C-4915-9C94-6C86FC96A7D2}" srcOrd="0" destOrd="0" presId="urn:microsoft.com/office/officeart/2005/8/layout/hList1"/>
    <dgm:cxn modelId="{0F5BA965-A72B-4BC6-81EF-7B8261059E1F}" type="presParOf" srcId="{CE38EA45-C48C-4915-9C94-6C86FC96A7D2}" destId="{C74F41EB-6809-4148-92D4-D215B37B6ABC}" srcOrd="0" destOrd="0" presId="urn:microsoft.com/office/officeart/2005/8/layout/hList1"/>
    <dgm:cxn modelId="{928D233E-0F6C-4B0F-8537-5AB3C0C6BEDD}" type="presParOf" srcId="{CE38EA45-C48C-4915-9C94-6C86FC96A7D2}" destId="{E56322C4-5C76-4F96-A750-158424C348B5}" srcOrd="1" destOrd="0" presId="urn:microsoft.com/office/officeart/2005/8/layout/hList1"/>
    <dgm:cxn modelId="{A4E3E3A0-6D13-4F05-B658-B39E611584F5}" type="presParOf" srcId="{68656D37-8FDD-4258-9784-5504B6430C6B}" destId="{20D853DC-7D6E-40F8-AF3F-78E90B436CCC}" srcOrd="1" destOrd="0" presId="urn:microsoft.com/office/officeart/2005/8/layout/hList1"/>
    <dgm:cxn modelId="{12AFFC32-35A9-450C-9EA0-D1F4A8025F85}" type="presParOf" srcId="{68656D37-8FDD-4258-9784-5504B6430C6B}" destId="{D703F58E-9B3B-4321-B39E-802D8B6ECA03}" srcOrd="2" destOrd="0" presId="urn:microsoft.com/office/officeart/2005/8/layout/hList1"/>
    <dgm:cxn modelId="{F98CFE99-048E-48E5-AA20-A5EEE4086FD0}" type="presParOf" srcId="{D703F58E-9B3B-4321-B39E-802D8B6ECA03}" destId="{59B2F509-7731-4E39-AF80-FD9F224AEEB2}" srcOrd="0" destOrd="0" presId="urn:microsoft.com/office/officeart/2005/8/layout/hList1"/>
    <dgm:cxn modelId="{DC02915A-40B4-49D4-A437-5CC3CA9D0484}" type="presParOf" srcId="{D703F58E-9B3B-4321-B39E-802D8B6ECA03}" destId="{9327F48D-3429-4E2B-9FC4-1943AC5AE983}" srcOrd="1" destOrd="0" presId="urn:microsoft.com/office/officeart/2005/8/layout/hList1"/>
    <dgm:cxn modelId="{5C59EF30-91EE-4E2A-8BF9-E5690466E82E}" type="presParOf" srcId="{68656D37-8FDD-4258-9784-5504B6430C6B}" destId="{E3362693-3D3A-42F9-8351-A3F1EA41D08A}" srcOrd="3" destOrd="0" presId="urn:microsoft.com/office/officeart/2005/8/layout/hList1"/>
    <dgm:cxn modelId="{D1037BFD-4458-4BB4-932B-C109C71C18C4}" type="presParOf" srcId="{68656D37-8FDD-4258-9784-5504B6430C6B}" destId="{030E84A1-EF58-42A1-AF57-9634E8F91BC1}" srcOrd="4" destOrd="0" presId="urn:microsoft.com/office/officeart/2005/8/layout/hList1"/>
    <dgm:cxn modelId="{4700AD31-AC6B-4671-BE12-B9E75FD880E2}" type="presParOf" srcId="{030E84A1-EF58-42A1-AF57-9634E8F91BC1}" destId="{49F0B84E-35FC-40CF-98F9-8A6CA2F7A0A2}" srcOrd="0" destOrd="0" presId="urn:microsoft.com/office/officeart/2005/8/layout/hList1"/>
    <dgm:cxn modelId="{496286CC-8A17-4EE1-BDFA-642E088B9A28}" type="presParOf" srcId="{030E84A1-EF58-42A1-AF57-9634E8F91BC1}" destId="{87B7EF2A-1A87-4CD1-8A42-83023E18240E}"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6928A4-A0C3-4866-80C2-F1DC8D196B6A}">
      <dsp:nvSpPr>
        <dsp:cNvPr id="0" name=""/>
        <dsp:cNvSpPr/>
      </dsp:nvSpPr>
      <dsp:spPr>
        <a:xfrm>
          <a:off x="0" y="15896"/>
          <a:ext cx="4608512" cy="377324"/>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关系数据模型</a:t>
          </a:r>
          <a:endParaRPr lang="zh-CN" altLang="en-US" sz="1500" kern="1200"/>
        </a:p>
      </dsp:txBody>
      <dsp:txXfrm>
        <a:off x="18419" y="34315"/>
        <a:ext cx="4571674" cy="340486"/>
      </dsp:txXfrm>
    </dsp:sp>
    <dsp:sp modelId="{559667EB-D73A-492D-98C5-E0F938A6613D}">
      <dsp:nvSpPr>
        <dsp:cNvPr id="0" name=""/>
        <dsp:cNvSpPr/>
      </dsp:nvSpPr>
      <dsp:spPr>
        <a:xfrm>
          <a:off x="0" y="436421"/>
          <a:ext cx="4608512" cy="377324"/>
        </a:xfrm>
        <a:prstGeom prst="roundRect">
          <a:avLst/>
        </a:prstGeom>
        <a:solidFill>
          <a:schemeClr val="accent5">
            <a:hueOff val="-1225557"/>
            <a:satOff val="-1705"/>
            <a:lumOff val="-654"/>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事务（</a:t>
          </a:r>
          <a:r>
            <a:rPr lang="en-US" sz="1500" kern="1200" smtClean="0"/>
            <a:t>Transaction</a:t>
          </a:r>
          <a:r>
            <a:rPr lang="zh-CN" sz="1500" kern="1200" smtClean="0"/>
            <a:t>）处理能力</a:t>
          </a:r>
          <a:endParaRPr lang="zh-CN" sz="1500" kern="1200"/>
        </a:p>
      </dsp:txBody>
      <dsp:txXfrm>
        <a:off x="18419" y="454840"/>
        <a:ext cx="4571674" cy="340486"/>
      </dsp:txXfrm>
    </dsp:sp>
    <dsp:sp modelId="{7BEDFBA9-37E4-4953-A7C6-AEF44769C4D2}">
      <dsp:nvSpPr>
        <dsp:cNvPr id="0" name=""/>
        <dsp:cNvSpPr/>
      </dsp:nvSpPr>
      <dsp:spPr>
        <a:xfrm>
          <a:off x="0" y="856946"/>
          <a:ext cx="4608512" cy="377324"/>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两段封锁（</a:t>
          </a:r>
          <a:r>
            <a:rPr lang="en-US" sz="1500" kern="1200" smtClean="0"/>
            <a:t>Two Phase Locking</a:t>
          </a:r>
          <a:r>
            <a:rPr lang="zh-CN" sz="1500" kern="1200" smtClean="0"/>
            <a:t>，</a:t>
          </a:r>
          <a:r>
            <a:rPr lang="en-US" sz="1500" kern="1200" smtClean="0"/>
            <a:t>2PL</a:t>
          </a:r>
          <a:r>
            <a:rPr lang="zh-CN" sz="1500" kern="1200" smtClean="0"/>
            <a:t>）协议</a:t>
          </a:r>
          <a:endParaRPr lang="zh-CN" sz="1500" kern="1200"/>
        </a:p>
      </dsp:txBody>
      <dsp:txXfrm>
        <a:off x="18419" y="875365"/>
        <a:ext cx="4571674" cy="340486"/>
      </dsp:txXfrm>
    </dsp:sp>
    <dsp:sp modelId="{044EB186-B886-4E2F-A77E-3D95AAE1901D}">
      <dsp:nvSpPr>
        <dsp:cNvPr id="0" name=""/>
        <dsp:cNvSpPr/>
      </dsp:nvSpPr>
      <dsp:spPr>
        <a:xfrm>
          <a:off x="0" y="1277471"/>
          <a:ext cx="4608512" cy="377324"/>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两段提交（</a:t>
          </a:r>
          <a:r>
            <a:rPr lang="en-US" sz="1500" kern="1200" smtClean="0"/>
            <a:t>Two Phase Commitment</a:t>
          </a:r>
          <a:r>
            <a:rPr lang="zh-CN" sz="1500" kern="1200" smtClean="0"/>
            <a:t>，</a:t>
          </a:r>
          <a:r>
            <a:rPr lang="en-US" sz="1500" kern="1200" smtClean="0"/>
            <a:t>2PC</a:t>
          </a:r>
          <a:r>
            <a:rPr lang="zh-CN" sz="1500" kern="1200" smtClean="0"/>
            <a:t>）协议</a:t>
          </a:r>
          <a:endParaRPr lang="zh-CN" sz="1500" kern="1200"/>
        </a:p>
      </dsp:txBody>
      <dsp:txXfrm>
        <a:off x="18419" y="1295890"/>
        <a:ext cx="4571674" cy="340486"/>
      </dsp:txXfrm>
    </dsp:sp>
    <dsp:sp modelId="{5B9DF7A7-A516-4935-AEB3-E05CF82EA6DE}">
      <dsp:nvSpPr>
        <dsp:cNvPr id="0" name=""/>
        <dsp:cNvSpPr/>
      </dsp:nvSpPr>
      <dsp:spPr>
        <a:xfrm>
          <a:off x="0" y="1697996"/>
          <a:ext cx="4608512" cy="377324"/>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坚实的理论基础</a:t>
          </a:r>
          <a:endParaRPr lang="zh-CN" altLang="en-US" sz="1500" kern="1200"/>
        </a:p>
      </dsp:txBody>
      <dsp:txXfrm>
        <a:off x="18419" y="1716415"/>
        <a:ext cx="4571674" cy="340486"/>
      </dsp:txXfrm>
    </dsp:sp>
    <dsp:sp modelId="{1156A7F9-9B1E-471F-8E52-6ECE4DED0794}">
      <dsp:nvSpPr>
        <dsp:cNvPr id="0" name=""/>
        <dsp:cNvSpPr/>
      </dsp:nvSpPr>
      <dsp:spPr>
        <a:xfrm>
          <a:off x="0" y="2118521"/>
          <a:ext cx="4608512" cy="377324"/>
        </a:xfrm>
        <a:prstGeom prst="roundRect">
          <a:avLst/>
        </a:prstGeom>
        <a:solidFill>
          <a:schemeClr val="accent5">
            <a:hueOff val="-6127787"/>
            <a:satOff val="-8523"/>
            <a:lumOff val="-3268"/>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标准化程度高</a:t>
          </a:r>
          <a:endParaRPr lang="zh-CN" altLang="en-US" sz="1500" kern="1200"/>
        </a:p>
      </dsp:txBody>
      <dsp:txXfrm>
        <a:off x="18419" y="2136940"/>
        <a:ext cx="4571674" cy="340486"/>
      </dsp:txXfrm>
    </dsp:sp>
    <dsp:sp modelId="{4F8D15C8-4912-45B6-906B-AA3E025EE5E3}">
      <dsp:nvSpPr>
        <dsp:cNvPr id="0" name=""/>
        <dsp:cNvSpPr/>
      </dsp:nvSpPr>
      <dsp:spPr>
        <a:xfrm>
          <a:off x="0" y="2539046"/>
          <a:ext cx="4608512" cy="377324"/>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产品的成熟度高</a:t>
          </a:r>
          <a:endParaRPr lang="zh-CN" altLang="en-US" sz="1500" kern="1200"/>
        </a:p>
      </dsp:txBody>
      <dsp:txXfrm>
        <a:off x="18419" y="2557465"/>
        <a:ext cx="4571674" cy="34048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559420-3D53-418D-9698-6DCAEB2CA651}">
      <dsp:nvSpPr>
        <dsp:cNvPr id="0" name=""/>
        <dsp:cNvSpPr/>
      </dsp:nvSpPr>
      <dsp:spPr>
        <a:xfrm>
          <a:off x="3984774" y="4055520"/>
          <a:ext cx="2446097" cy="330348"/>
        </a:xfrm>
        <a:custGeom>
          <a:avLst/>
          <a:gdLst/>
          <a:ahLst/>
          <a:cxnLst/>
          <a:rect l="0" t="0" r="0" b="0"/>
          <a:pathLst>
            <a:path>
              <a:moveTo>
                <a:pt x="0" y="330348"/>
              </a:moveTo>
              <a:lnTo>
                <a:pt x="2285694" y="330348"/>
              </a:lnTo>
              <a:lnTo>
                <a:pt x="2285694" y="0"/>
              </a:lnTo>
              <a:lnTo>
                <a:pt x="2446097"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CF09FB-AF08-4711-B4AD-1CF004D3A786}">
      <dsp:nvSpPr>
        <dsp:cNvPr id="0" name=""/>
        <dsp:cNvSpPr/>
      </dsp:nvSpPr>
      <dsp:spPr>
        <a:xfrm>
          <a:off x="3984774" y="4340149"/>
          <a:ext cx="320805" cy="91440"/>
        </a:xfrm>
        <a:custGeom>
          <a:avLst/>
          <a:gdLst/>
          <a:ahLst/>
          <a:cxnLst/>
          <a:rect l="0" t="0" r="0" b="0"/>
          <a:pathLst>
            <a:path>
              <a:moveTo>
                <a:pt x="0" y="45720"/>
              </a:moveTo>
              <a:lnTo>
                <a:pt x="320805" y="4572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BE8D1EC-0A14-45DD-A696-C037281B7289}">
      <dsp:nvSpPr>
        <dsp:cNvPr id="0" name=""/>
        <dsp:cNvSpPr/>
      </dsp:nvSpPr>
      <dsp:spPr>
        <a:xfrm>
          <a:off x="3984774" y="3696136"/>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513B2FC-B4BD-4A00-A43A-6974481333FD}">
      <dsp:nvSpPr>
        <dsp:cNvPr id="0" name=""/>
        <dsp:cNvSpPr/>
      </dsp:nvSpPr>
      <dsp:spPr>
        <a:xfrm>
          <a:off x="2059938" y="3351270"/>
          <a:ext cx="320805" cy="1034599"/>
        </a:xfrm>
        <a:custGeom>
          <a:avLst/>
          <a:gdLst/>
          <a:ahLst/>
          <a:cxnLst/>
          <a:rect l="0" t="0" r="0" b="0"/>
          <a:pathLst>
            <a:path>
              <a:moveTo>
                <a:pt x="0" y="0"/>
              </a:moveTo>
              <a:lnTo>
                <a:pt x="160402" y="0"/>
              </a:lnTo>
              <a:lnTo>
                <a:pt x="160402" y="1034599"/>
              </a:lnTo>
              <a:lnTo>
                <a:pt x="320805" y="1034599"/>
              </a:lnTo>
            </a:path>
          </a:pathLst>
        </a:custGeom>
        <a:noFill/>
        <a:ln w="6350" cap="rnd"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833A332-15E5-412A-B9F9-EC5A3FD4DA65}">
      <dsp:nvSpPr>
        <dsp:cNvPr id="0" name=""/>
        <dsp:cNvSpPr/>
      </dsp:nvSpPr>
      <dsp:spPr>
        <a:xfrm>
          <a:off x="3984774" y="2316671"/>
          <a:ext cx="320805" cy="689732"/>
        </a:xfrm>
        <a:custGeom>
          <a:avLst/>
          <a:gdLst/>
          <a:ahLst/>
          <a:cxnLst/>
          <a:rect l="0" t="0" r="0" b="0"/>
          <a:pathLst>
            <a:path>
              <a:moveTo>
                <a:pt x="0" y="0"/>
              </a:moveTo>
              <a:lnTo>
                <a:pt x="160402" y="0"/>
              </a:lnTo>
              <a:lnTo>
                <a:pt x="160402" y="689732"/>
              </a:lnTo>
              <a:lnTo>
                <a:pt x="320805" y="689732"/>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D9A72B2-8BD6-496D-813B-051516A1681F}">
      <dsp:nvSpPr>
        <dsp:cNvPr id="0" name=""/>
        <dsp:cNvSpPr/>
      </dsp:nvSpPr>
      <dsp:spPr>
        <a:xfrm>
          <a:off x="3984774" y="2270951"/>
          <a:ext cx="320805" cy="91440"/>
        </a:xfrm>
        <a:custGeom>
          <a:avLst/>
          <a:gdLst/>
          <a:ahLst/>
          <a:cxnLst/>
          <a:rect l="0" t="0" r="0" b="0"/>
          <a:pathLst>
            <a:path>
              <a:moveTo>
                <a:pt x="0" y="45720"/>
              </a:moveTo>
              <a:lnTo>
                <a:pt x="320805" y="4572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4AA0D3-D744-4631-8D7A-29A45A20D13E}">
      <dsp:nvSpPr>
        <dsp:cNvPr id="0" name=""/>
        <dsp:cNvSpPr/>
      </dsp:nvSpPr>
      <dsp:spPr>
        <a:xfrm>
          <a:off x="5909610" y="1626938"/>
          <a:ext cx="320805" cy="1379465"/>
        </a:xfrm>
        <a:custGeom>
          <a:avLst/>
          <a:gdLst/>
          <a:ahLst/>
          <a:cxnLst/>
          <a:rect l="0" t="0" r="0" b="0"/>
          <a:pathLst>
            <a:path>
              <a:moveTo>
                <a:pt x="0" y="0"/>
              </a:moveTo>
              <a:lnTo>
                <a:pt x="160402" y="0"/>
              </a:lnTo>
              <a:lnTo>
                <a:pt x="160402" y="1379465"/>
              </a:lnTo>
              <a:lnTo>
                <a:pt x="320805" y="1379465"/>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CA20CC-D7A6-44D4-B28C-3FEFDCDB2B65}">
      <dsp:nvSpPr>
        <dsp:cNvPr id="0" name=""/>
        <dsp:cNvSpPr/>
      </dsp:nvSpPr>
      <dsp:spPr>
        <a:xfrm>
          <a:off x="5909610" y="1626938"/>
          <a:ext cx="320805" cy="689732"/>
        </a:xfrm>
        <a:custGeom>
          <a:avLst/>
          <a:gdLst/>
          <a:ahLst/>
          <a:cxnLst/>
          <a:rect l="0" t="0" r="0" b="0"/>
          <a:pathLst>
            <a:path>
              <a:moveTo>
                <a:pt x="0" y="0"/>
              </a:moveTo>
              <a:lnTo>
                <a:pt x="160402" y="0"/>
              </a:lnTo>
              <a:lnTo>
                <a:pt x="160402" y="689732"/>
              </a:lnTo>
              <a:lnTo>
                <a:pt x="320805" y="689732"/>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40DFACE-119B-485B-A099-61C9969DF18C}">
      <dsp:nvSpPr>
        <dsp:cNvPr id="0" name=""/>
        <dsp:cNvSpPr/>
      </dsp:nvSpPr>
      <dsp:spPr>
        <a:xfrm>
          <a:off x="5909610" y="1581218"/>
          <a:ext cx="320805" cy="91440"/>
        </a:xfrm>
        <a:custGeom>
          <a:avLst/>
          <a:gdLst/>
          <a:ahLst/>
          <a:cxnLst/>
          <a:rect l="0" t="0" r="0" b="0"/>
          <a:pathLst>
            <a:path>
              <a:moveTo>
                <a:pt x="0" y="45720"/>
              </a:moveTo>
              <a:lnTo>
                <a:pt x="320805" y="4572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CAB6072-97E1-439B-9E54-761A8E6BBC2C}">
      <dsp:nvSpPr>
        <dsp:cNvPr id="0" name=""/>
        <dsp:cNvSpPr/>
      </dsp:nvSpPr>
      <dsp:spPr>
        <a:xfrm>
          <a:off x="5909610" y="937205"/>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D093CA3-19ED-4F18-B33A-850F19AB5D34}">
      <dsp:nvSpPr>
        <dsp:cNvPr id="0" name=""/>
        <dsp:cNvSpPr/>
      </dsp:nvSpPr>
      <dsp:spPr>
        <a:xfrm>
          <a:off x="5909610" y="247472"/>
          <a:ext cx="320805" cy="1379465"/>
        </a:xfrm>
        <a:custGeom>
          <a:avLst/>
          <a:gdLst/>
          <a:ahLst/>
          <a:cxnLst/>
          <a:rect l="0" t="0" r="0" b="0"/>
          <a:pathLst>
            <a:path>
              <a:moveTo>
                <a:pt x="0" y="1379465"/>
              </a:moveTo>
              <a:lnTo>
                <a:pt x="160402" y="1379465"/>
              </a:lnTo>
              <a:lnTo>
                <a:pt x="160402" y="0"/>
              </a:lnTo>
              <a:lnTo>
                <a:pt x="320805"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083340-D08E-4BB3-AAEC-29082D05B098}">
      <dsp:nvSpPr>
        <dsp:cNvPr id="0" name=""/>
        <dsp:cNvSpPr/>
      </dsp:nvSpPr>
      <dsp:spPr>
        <a:xfrm>
          <a:off x="3984774" y="1626938"/>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0CDB504-668F-4B59-BAE5-0C9012821221}">
      <dsp:nvSpPr>
        <dsp:cNvPr id="0" name=""/>
        <dsp:cNvSpPr/>
      </dsp:nvSpPr>
      <dsp:spPr>
        <a:xfrm>
          <a:off x="2059938" y="2316671"/>
          <a:ext cx="320805" cy="1034599"/>
        </a:xfrm>
        <a:custGeom>
          <a:avLst/>
          <a:gdLst/>
          <a:ahLst/>
          <a:cxnLst/>
          <a:rect l="0" t="0" r="0" b="0"/>
          <a:pathLst>
            <a:path>
              <a:moveTo>
                <a:pt x="0" y="1034599"/>
              </a:moveTo>
              <a:lnTo>
                <a:pt x="160402" y="1034599"/>
              </a:lnTo>
              <a:lnTo>
                <a:pt x="160402" y="0"/>
              </a:lnTo>
              <a:lnTo>
                <a:pt x="320805" y="0"/>
              </a:lnTo>
            </a:path>
          </a:pathLst>
        </a:custGeom>
        <a:noFill/>
        <a:ln w="6350" cap="rnd"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4AC741-14C4-48DD-9368-C387163F8395}">
      <dsp:nvSpPr>
        <dsp:cNvPr id="0" name=""/>
        <dsp:cNvSpPr/>
      </dsp:nvSpPr>
      <dsp:spPr>
        <a:xfrm>
          <a:off x="455908" y="3106655"/>
          <a:ext cx="1604029" cy="489229"/>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管理技术</a:t>
          </a:r>
          <a:endParaRPr lang="zh-CN" altLang="en-US" sz="1800" kern="1200"/>
        </a:p>
      </dsp:txBody>
      <dsp:txXfrm>
        <a:off x="455908" y="3106655"/>
        <a:ext cx="1604029" cy="489229"/>
      </dsp:txXfrm>
    </dsp:sp>
    <dsp:sp modelId="{28B78C58-6BFA-4FA8-91DF-0F9DDF655F78}">
      <dsp:nvSpPr>
        <dsp:cNvPr id="0" name=""/>
        <dsp:cNvSpPr/>
      </dsp:nvSpPr>
      <dsp:spPr>
        <a:xfrm>
          <a:off x="2380744" y="2072056"/>
          <a:ext cx="1604029" cy="48922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传统</a:t>
          </a:r>
          <a:r>
            <a:rPr lang="en-US" altLang="zh-CN" sz="1800" kern="1200" dirty="0" smtClean="0"/>
            <a:t/>
          </a:r>
          <a:br>
            <a:rPr lang="en-US" altLang="zh-CN" sz="1800" kern="1200" dirty="0" smtClean="0"/>
          </a:br>
          <a:r>
            <a:rPr lang="zh-CN" altLang="en-US" sz="1800" kern="1200" dirty="0" smtClean="0"/>
            <a:t>数据管理技术</a:t>
          </a:r>
          <a:endParaRPr lang="zh-CN" altLang="en-US" sz="1800" kern="1200" dirty="0"/>
        </a:p>
      </dsp:txBody>
      <dsp:txXfrm>
        <a:off x="2380744" y="2072056"/>
        <a:ext cx="1604029" cy="489229"/>
      </dsp:txXfrm>
    </dsp:sp>
    <dsp:sp modelId="{5CAC9E07-481C-4D2A-9424-7674393C548A}">
      <dsp:nvSpPr>
        <dsp:cNvPr id="0" name=""/>
        <dsp:cNvSpPr/>
      </dsp:nvSpPr>
      <dsp:spPr>
        <a:xfrm>
          <a:off x="4305580" y="1382323"/>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库</a:t>
          </a:r>
          <a:endParaRPr lang="zh-CN" altLang="en-US" sz="1800" kern="1200"/>
        </a:p>
      </dsp:txBody>
      <dsp:txXfrm>
        <a:off x="4305580" y="1382323"/>
        <a:ext cx="1604029" cy="489229"/>
      </dsp:txXfrm>
    </dsp:sp>
    <dsp:sp modelId="{174BEEB8-E307-45C5-BACA-C5619851D89F}">
      <dsp:nvSpPr>
        <dsp:cNvPr id="0" name=""/>
        <dsp:cNvSpPr/>
      </dsp:nvSpPr>
      <dsp:spPr>
        <a:xfrm>
          <a:off x="6230416" y="2857"/>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关系数据库*</a:t>
          </a:r>
          <a:endParaRPr lang="zh-CN" altLang="en-US" sz="1800" kern="1200"/>
        </a:p>
      </dsp:txBody>
      <dsp:txXfrm>
        <a:off x="6230416" y="2857"/>
        <a:ext cx="1604029" cy="489229"/>
      </dsp:txXfrm>
    </dsp:sp>
    <dsp:sp modelId="{8BC36C98-0B12-4281-9413-127B72E980A6}">
      <dsp:nvSpPr>
        <dsp:cNvPr id="0" name=""/>
        <dsp:cNvSpPr/>
      </dsp:nvSpPr>
      <dsp:spPr>
        <a:xfrm>
          <a:off x="6230416" y="692590"/>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层次数据库</a:t>
          </a:r>
          <a:endParaRPr lang="zh-CN" altLang="en-US" sz="1800" kern="1200"/>
        </a:p>
      </dsp:txBody>
      <dsp:txXfrm>
        <a:off x="6230416" y="692590"/>
        <a:ext cx="1604029" cy="489229"/>
      </dsp:txXfrm>
    </dsp:sp>
    <dsp:sp modelId="{69B66E2D-8731-4209-9CA7-2A3879BEC223}">
      <dsp:nvSpPr>
        <dsp:cNvPr id="0" name=""/>
        <dsp:cNvSpPr/>
      </dsp:nvSpPr>
      <dsp:spPr>
        <a:xfrm>
          <a:off x="6230416" y="1382323"/>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网状数据库</a:t>
          </a:r>
          <a:endParaRPr lang="zh-CN" altLang="en-US" sz="1800" kern="1200"/>
        </a:p>
      </dsp:txBody>
      <dsp:txXfrm>
        <a:off x="6230416" y="1382323"/>
        <a:ext cx="1604029" cy="489229"/>
      </dsp:txXfrm>
    </dsp:sp>
    <dsp:sp modelId="{0FF71EDA-8D6C-45A9-A15C-09D83EA8AC22}">
      <dsp:nvSpPr>
        <dsp:cNvPr id="0" name=""/>
        <dsp:cNvSpPr/>
      </dsp:nvSpPr>
      <dsp:spPr>
        <a:xfrm>
          <a:off x="6230416" y="2072056"/>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面向对象数据库</a:t>
          </a:r>
          <a:endParaRPr lang="zh-CN" altLang="en-US" sz="1800" kern="1200" dirty="0"/>
        </a:p>
      </dsp:txBody>
      <dsp:txXfrm>
        <a:off x="6230416" y="2072056"/>
        <a:ext cx="1604029" cy="489229"/>
      </dsp:txXfrm>
    </dsp:sp>
    <dsp:sp modelId="{3B211461-7EEF-4C35-AB8F-EC3663B2BB3E}">
      <dsp:nvSpPr>
        <dsp:cNvPr id="0" name=""/>
        <dsp:cNvSpPr/>
      </dsp:nvSpPr>
      <dsp:spPr>
        <a:xfrm>
          <a:off x="6230416" y="2761789"/>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kern="1200" dirty="0" smtClean="0"/>
            <a:t>XML</a:t>
          </a:r>
          <a:r>
            <a:rPr lang="zh-CN" sz="1800" kern="1200" dirty="0" smtClean="0"/>
            <a:t>数据库</a:t>
          </a:r>
          <a:endParaRPr lang="zh-CN" sz="1800" kern="1200" dirty="0"/>
        </a:p>
      </dsp:txBody>
      <dsp:txXfrm>
        <a:off x="6230416" y="2761789"/>
        <a:ext cx="1604029" cy="489229"/>
      </dsp:txXfrm>
    </dsp:sp>
    <dsp:sp modelId="{9365C24B-18B8-4D36-82A5-C4208D6A8866}">
      <dsp:nvSpPr>
        <dsp:cNvPr id="0" name=""/>
        <dsp:cNvSpPr/>
      </dsp:nvSpPr>
      <dsp:spPr>
        <a:xfrm>
          <a:off x="4305580" y="2072056"/>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仓库</a:t>
          </a:r>
          <a:endParaRPr lang="zh-CN" altLang="en-US" sz="1800" kern="1200"/>
        </a:p>
      </dsp:txBody>
      <dsp:txXfrm>
        <a:off x="4305580" y="2072056"/>
        <a:ext cx="1604029" cy="489229"/>
      </dsp:txXfrm>
    </dsp:sp>
    <dsp:sp modelId="{0EF16DF2-0EDE-4603-9AF3-8E87E9FD8753}">
      <dsp:nvSpPr>
        <dsp:cNvPr id="0" name=""/>
        <dsp:cNvSpPr/>
      </dsp:nvSpPr>
      <dsp:spPr>
        <a:xfrm>
          <a:off x="4305580" y="2761789"/>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文件系统</a:t>
          </a:r>
          <a:endParaRPr lang="zh-CN" altLang="en-US" sz="1800" kern="1200"/>
        </a:p>
      </dsp:txBody>
      <dsp:txXfrm>
        <a:off x="4305580" y="2761789"/>
        <a:ext cx="1604029" cy="489229"/>
      </dsp:txXfrm>
    </dsp:sp>
    <dsp:sp modelId="{4E04448C-5E65-4A52-841A-CEE2C0643EC8}">
      <dsp:nvSpPr>
        <dsp:cNvPr id="0" name=""/>
        <dsp:cNvSpPr/>
      </dsp:nvSpPr>
      <dsp:spPr>
        <a:xfrm>
          <a:off x="2380744" y="4141255"/>
          <a:ext cx="1604029" cy="48922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新兴</a:t>
          </a:r>
          <a:r>
            <a:rPr lang="en-US" altLang="zh-CN" sz="1800" kern="1200" dirty="0" smtClean="0"/>
            <a:t/>
          </a:r>
          <a:br>
            <a:rPr lang="en-US" altLang="zh-CN" sz="1800" kern="1200" dirty="0" smtClean="0"/>
          </a:br>
          <a:r>
            <a:rPr lang="zh-CN" altLang="en-US" sz="1800" kern="1200" dirty="0" smtClean="0"/>
            <a:t>数据管理技术</a:t>
          </a:r>
          <a:endParaRPr lang="zh-CN" altLang="en-US" sz="1800" kern="1200" dirty="0"/>
        </a:p>
      </dsp:txBody>
      <dsp:txXfrm>
        <a:off x="2380744" y="4141255"/>
        <a:ext cx="1604029" cy="489229"/>
      </dsp:txXfrm>
    </dsp:sp>
    <dsp:sp modelId="{3931CC8D-59F8-4059-BA5B-EA0ACF5924B9}">
      <dsp:nvSpPr>
        <dsp:cNvPr id="0" name=""/>
        <dsp:cNvSpPr/>
      </dsp:nvSpPr>
      <dsp:spPr>
        <a:xfrm>
          <a:off x="4305580" y="3451522"/>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kern="1200" smtClean="0"/>
            <a:t>NoSQL</a:t>
          </a:r>
          <a:endParaRPr lang="zh-CN" sz="1800" kern="1200"/>
        </a:p>
      </dsp:txBody>
      <dsp:txXfrm>
        <a:off x="4305580" y="3451522"/>
        <a:ext cx="1604029" cy="489229"/>
      </dsp:txXfrm>
    </dsp:sp>
    <dsp:sp modelId="{E01ED929-48FD-4154-A03D-07D56C7BA5C8}">
      <dsp:nvSpPr>
        <dsp:cNvPr id="0" name=""/>
        <dsp:cNvSpPr/>
      </dsp:nvSpPr>
      <dsp:spPr>
        <a:xfrm>
          <a:off x="4305580" y="4141255"/>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关系云</a:t>
          </a:r>
          <a:endParaRPr lang="zh-CN" altLang="en-US" sz="1800" kern="1200" dirty="0"/>
        </a:p>
      </dsp:txBody>
      <dsp:txXfrm>
        <a:off x="4305580" y="4141255"/>
        <a:ext cx="1604029" cy="489229"/>
      </dsp:txXfrm>
    </dsp:sp>
    <dsp:sp modelId="{9FFAEE55-136C-407F-986A-F80E54127513}">
      <dsp:nvSpPr>
        <dsp:cNvPr id="0" name=""/>
        <dsp:cNvSpPr/>
      </dsp:nvSpPr>
      <dsp:spPr>
        <a:xfrm>
          <a:off x="6430871" y="3810906"/>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altLang="zh-CN" sz="1800" kern="1200" dirty="0" err="1" smtClean="0"/>
            <a:t>NewSQL</a:t>
          </a:r>
          <a:endParaRPr lang="zh-CN" altLang="en-US" sz="1800" kern="1200" dirty="0"/>
        </a:p>
      </dsp:txBody>
      <dsp:txXfrm>
        <a:off x="6430871" y="3810906"/>
        <a:ext cx="1604029" cy="48922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AC726-F229-4363-B76B-E22A18A6A9EB}">
      <dsp:nvSpPr>
        <dsp:cNvPr id="0" name=""/>
        <dsp:cNvSpPr/>
      </dsp:nvSpPr>
      <dsp:spPr>
        <a:xfrm>
          <a:off x="0" y="87878"/>
          <a:ext cx="4349375" cy="57856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基本思想</a:t>
          </a:r>
          <a:endParaRPr lang="zh-CN" altLang="en-US" sz="2300" kern="1200"/>
        </a:p>
      </dsp:txBody>
      <dsp:txXfrm>
        <a:off x="28243" y="116121"/>
        <a:ext cx="4292889" cy="522079"/>
      </dsp:txXfrm>
    </dsp:sp>
    <dsp:sp modelId="{BA38FFF8-310B-4DC4-90A0-F6112285D842}">
      <dsp:nvSpPr>
        <dsp:cNvPr id="0" name=""/>
        <dsp:cNvSpPr/>
      </dsp:nvSpPr>
      <dsp:spPr>
        <a:xfrm>
          <a:off x="0" y="666443"/>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smtClean="0"/>
            <a:t>控制流和数据流的分离</a:t>
          </a:r>
          <a:endParaRPr lang="zh-CN" altLang="en-US" sz="1800" kern="1200"/>
        </a:p>
      </dsp:txBody>
      <dsp:txXfrm>
        <a:off x="0" y="666443"/>
        <a:ext cx="4349375" cy="380880"/>
      </dsp:txXfrm>
    </dsp:sp>
    <dsp:sp modelId="{FD8B68D6-20C8-4D4F-9AB8-ABBC944E693F}">
      <dsp:nvSpPr>
        <dsp:cNvPr id="0" name=""/>
        <dsp:cNvSpPr/>
      </dsp:nvSpPr>
      <dsp:spPr>
        <a:xfrm>
          <a:off x="0" y="1047323"/>
          <a:ext cx="4349375" cy="57856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Master </a:t>
          </a:r>
          <a:r>
            <a:rPr lang="zh-CN" sz="2300" kern="1200" smtClean="0"/>
            <a:t>节点</a:t>
          </a:r>
          <a:endParaRPr lang="zh-CN" sz="2300" kern="1200"/>
        </a:p>
      </dsp:txBody>
      <dsp:txXfrm>
        <a:off x="28243" y="1075566"/>
        <a:ext cx="4292889" cy="522079"/>
      </dsp:txXfrm>
    </dsp:sp>
    <dsp:sp modelId="{7C3DCF0A-4BF5-403B-AED8-65ED4AA4C47C}">
      <dsp:nvSpPr>
        <dsp:cNvPr id="0" name=""/>
        <dsp:cNvSpPr/>
      </dsp:nvSpPr>
      <dsp:spPr>
        <a:xfrm>
          <a:off x="0" y="1625888"/>
          <a:ext cx="4349375" cy="6546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1</a:t>
          </a:r>
          <a:r>
            <a:rPr lang="en-US" sz="1800" kern="1200" dirty="0" smtClean="0">
              <a:solidFill>
                <a:srgbClr val="FF0000"/>
              </a:solidFill>
            </a:rPr>
            <a:t>. </a:t>
          </a:r>
          <a:r>
            <a:rPr lang="zh-CN" sz="1800" kern="1200" dirty="0" smtClean="0">
              <a:solidFill>
                <a:srgbClr val="FF0000"/>
              </a:solidFill>
            </a:rPr>
            <a:t>查询和写入</a:t>
          </a:r>
          <a:r>
            <a:rPr lang="zh-CN" sz="1800" kern="1200" dirty="0" smtClean="0"/>
            <a:t>操作入口</a:t>
          </a:r>
          <a:endParaRPr lang="zh-CN" sz="1800" kern="1200" dirty="0"/>
        </a:p>
        <a:p>
          <a:pPr marL="171450" lvl="1" indent="-171450" algn="l" defTabSz="800100" rtl="0">
            <a:lnSpc>
              <a:spcPct val="90000"/>
            </a:lnSpc>
            <a:spcBef>
              <a:spcPct val="0"/>
            </a:spcBef>
            <a:spcAft>
              <a:spcPct val="20000"/>
            </a:spcAft>
            <a:buChar char="••"/>
          </a:pPr>
          <a:r>
            <a:rPr lang="en-US" sz="1800" kern="1200" smtClean="0"/>
            <a:t>2. </a:t>
          </a:r>
          <a:r>
            <a:rPr lang="zh-CN" sz="1800" kern="1200" smtClean="0"/>
            <a:t>监听和调度</a:t>
          </a:r>
          <a:r>
            <a:rPr lang="en-US" sz="1800" kern="1200" smtClean="0"/>
            <a:t>Slave </a:t>
          </a:r>
          <a:r>
            <a:rPr lang="zh-CN" sz="1800" kern="1200" smtClean="0"/>
            <a:t>节点</a:t>
          </a:r>
          <a:endParaRPr lang="zh-CN" sz="1800" kern="1200"/>
        </a:p>
      </dsp:txBody>
      <dsp:txXfrm>
        <a:off x="0" y="1625888"/>
        <a:ext cx="4349375" cy="654637"/>
      </dsp:txXfrm>
    </dsp:sp>
    <dsp:sp modelId="{819AC8D4-77DC-45EC-AB00-787D0B6210EA}">
      <dsp:nvSpPr>
        <dsp:cNvPr id="0" name=""/>
        <dsp:cNvSpPr/>
      </dsp:nvSpPr>
      <dsp:spPr>
        <a:xfrm>
          <a:off x="0" y="2280525"/>
          <a:ext cx="4349375" cy="57856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Slave </a:t>
          </a:r>
          <a:r>
            <a:rPr lang="zh-CN" sz="2300" kern="1200" smtClean="0"/>
            <a:t>节点</a:t>
          </a:r>
          <a:endParaRPr lang="zh-CN" sz="2300" kern="1200"/>
        </a:p>
      </dsp:txBody>
      <dsp:txXfrm>
        <a:off x="28243" y="2308768"/>
        <a:ext cx="4292889" cy="522079"/>
      </dsp:txXfrm>
    </dsp:sp>
    <dsp:sp modelId="{FD291684-014D-48FE-886F-440E959E8088}">
      <dsp:nvSpPr>
        <dsp:cNvPr id="0" name=""/>
        <dsp:cNvSpPr/>
      </dsp:nvSpPr>
      <dsp:spPr>
        <a:xfrm>
          <a:off x="0" y="2859090"/>
          <a:ext cx="4349375" cy="928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1. </a:t>
          </a:r>
          <a:r>
            <a:rPr lang="zh-CN" sz="1800" kern="1200" smtClean="0"/>
            <a:t>提供返回数据</a:t>
          </a:r>
          <a:endParaRPr lang="zh-CN" sz="1800" kern="1200"/>
        </a:p>
        <a:p>
          <a:pPr marL="171450" lvl="1" indent="-171450" algn="l" defTabSz="800100" rtl="0">
            <a:lnSpc>
              <a:spcPct val="90000"/>
            </a:lnSpc>
            <a:spcBef>
              <a:spcPct val="0"/>
            </a:spcBef>
            <a:spcAft>
              <a:spcPct val="20000"/>
            </a:spcAft>
            <a:buChar char="••"/>
          </a:pPr>
          <a:r>
            <a:rPr lang="en-US" sz="1800" kern="1200" dirty="0" smtClean="0"/>
            <a:t>2. </a:t>
          </a:r>
          <a:r>
            <a:rPr lang="zh-CN" sz="1800" kern="1200" dirty="0" smtClean="0"/>
            <a:t>向</a:t>
          </a:r>
          <a:r>
            <a:rPr lang="en-US" sz="1800" kern="1200" dirty="0" smtClean="0"/>
            <a:t>Master </a:t>
          </a:r>
          <a:r>
            <a:rPr lang="zh-CN" sz="1800" kern="1200" dirty="0" smtClean="0"/>
            <a:t>节点报告自身的健康状况和负载情况</a:t>
          </a:r>
          <a:endParaRPr lang="zh-CN" sz="1800" kern="1200" dirty="0"/>
        </a:p>
      </dsp:txBody>
      <dsp:txXfrm>
        <a:off x="0" y="2859090"/>
        <a:ext cx="4349375" cy="928395"/>
      </dsp:txXfrm>
    </dsp:sp>
    <dsp:sp modelId="{EE002B1E-EA46-4474-BD13-597C9E303658}">
      <dsp:nvSpPr>
        <dsp:cNvPr id="0" name=""/>
        <dsp:cNvSpPr/>
      </dsp:nvSpPr>
      <dsp:spPr>
        <a:xfrm>
          <a:off x="0" y="3787485"/>
          <a:ext cx="4349375" cy="57856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smtClean="0"/>
            <a:t>缺点</a:t>
          </a:r>
          <a:endParaRPr lang="zh-CN" altLang="en-US" sz="2300" kern="1200" dirty="0"/>
        </a:p>
      </dsp:txBody>
      <dsp:txXfrm>
        <a:off x="28243" y="3815728"/>
        <a:ext cx="4292889" cy="522079"/>
      </dsp:txXfrm>
    </dsp:sp>
    <dsp:sp modelId="{01B91CCB-A791-4B29-84D8-30B3CE7F7E05}">
      <dsp:nvSpPr>
        <dsp:cNvPr id="0" name=""/>
        <dsp:cNvSpPr/>
      </dsp:nvSpPr>
      <dsp:spPr>
        <a:xfrm>
          <a:off x="0" y="4366050"/>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altLang="zh-CN" sz="1800" kern="1200" dirty="0" smtClean="0"/>
            <a:t>Master</a:t>
          </a:r>
          <a:r>
            <a:rPr lang="zh-CN" altLang="en-US" sz="1800" kern="1200" dirty="0" smtClean="0"/>
            <a:t>节点是瓶颈</a:t>
          </a:r>
          <a:endParaRPr lang="zh-CN" sz="1800" kern="1200" dirty="0"/>
        </a:p>
      </dsp:txBody>
      <dsp:txXfrm>
        <a:off x="0" y="4366050"/>
        <a:ext cx="4349375" cy="3808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6EF79-3463-47D2-869E-FD6C72DB479C}">
      <dsp:nvSpPr>
        <dsp:cNvPr id="0" name=""/>
        <dsp:cNvSpPr/>
      </dsp:nvSpPr>
      <dsp:spPr>
        <a:xfrm>
          <a:off x="0" y="31463"/>
          <a:ext cx="4617854" cy="58287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latin typeface="Times New Roman" panose="02020603050405020304" pitchFamily="18" charset="0"/>
              <a:cs typeface="Times New Roman" panose="02020603050405020304" pitchFamily="18" charset="0"/>
            </a:rPr>
            <a:t>节点之间关系</a:t>
          </a:r>
          <a:endParaRPr lang="zh-CN" altLang="en-US" sz="2400" kern="1200">
            <a:latin typeface="Times New Roman" panose="02020603050405020304" pitchFamily="18" charset="0"/>
            <a:cs typeface="Times New Roman" panose="02020603050405020304" pitchFamily="18" charset="0"/>
          </a:endParaRPr>
        </a:p>
      </dsp:txBody>
      <dsp:txXfrm>
        <a:off x="28454" y="59917"/>
        <a:ext cx="4560946" cy="525968"/>
      </dsp:txXfrm>
    </dsp:sp>
    <dsp:sp modelId="{7C4DDCE7-54A2-46F7-AA4C-171070423FA3}">
      <dsp:nvSpPr>
        <dsp:cNvPr id="0" name=""/>
        <dsp:cNvSpPr/>
      </dsp:nvSpPr>
      <dsp:spPr>
        <a:xfrm>
          <a:off x="0" y="585490"/>
          <a:ext cx="4617854" cy="406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平等</a:t>
          </a:r>
          <a:endParaRPr lang="zh-CN" altLang="en-US" sz="2400" kern="1200" dirty="0"/>
        </a:p>
      </dsp:txBody>
      <dsp:txXfrm>
        <a:off x="0" y="585490"/>
        <a:ext cx="4617854" cy="406547"/>
      </dsp:txXfrm>
    </dsp:sp>
    <dsp:sp modelId="{75DAA6D6-A1DB-4DFE-89E4-DE3C6D35121C}">
      <dsp:nvSpPr>
        <dsp:cNvPr id="0" name=""/>
        <dsp:cNvSpPr/>
      </dsp:nvSpPr>
      <dsp:spPr>
        <a:xfrm>
          <a:off x="0" y="992038"/>
          <a:ext cx="4617854" cy="582876"/>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节点功能</a:t>
          </a:r>
          <a:endParaRPr lang="zh-CN" altLang="en-US" sz="2400" kern="1200"/>
        </a:p>
      </dsp:txBody>
      <dsp:txXfrm>
        <a:off x="28454" y="1020492"/>
        <a:ext cx="4560946" cy="525968"/>
      </dsp:txXfrm>
    </dsp:sp>
    <dsp:sp modelId="{B80CBEA1-F43A-43B9-8CBD-1D5883D81043}">
      <dsp:nvSpPr>
        <dsp:cNvPr id="0" name=""/>
        <dsp:cNvSpPr/>
      </dsp:nvSpPr>
      <dsp:spPr>
        <a:xfrm>
          <a:off x="0" y="1574914"/>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smtClean="0"/>
            <a:t>存储数据</a:t>
          </a:r>
          <a:endParaRPr lang="zh-CN" altLang="en-US" sz="2400" kern="1200"/>
        </a:p>
        <a:p>
          <a:pPr marL="228600" lvl="1" indent="-228600" algn="l" defTabSz="1066800" rtl="0">
            <a:lnSpc>
              <a:spcPct val="90000"/>
            </a:lnSpc>
            <a:spcBef>
              <a:spcPct val="0"/>
            </a:spcBef>
            <a:spcAft>
              <a:spcPct val="20000"/>
            </a:spcAft>
            <a:buChar char="••"/>
          </a:pPr>
          <a:r>
            <a:rPr lang="zh-CN" altLang="en-US" sz="2400" kern="1200" smtClean="0"/>
            <a:t>管理自己负责的区域</a:t>
          </a:r>
          <a:endParaRPr lang="zh-CN" altLang="en-US" sz="2400" kern="1200"/>
        </a:p>
      </dsp:txBody>
      <dsp:txXfrm>
        <a:off x="0" y="1574914"/>
        <a:ext cx="4617854" cy="832926"/>
      </dsp:txXfrm>
    </dsp:sp>
    <dsp:sp modelId="{93782991-97FE-4DCF-A6ED-7042F8210726}">
      <dsp:nvSpPr>
        <dsp:cNvPr id="0" name=""/>
        <dsp:cNvSpPr/>
      </dsp:nvSpPr>
      <dsp:spPr>
        <a:xfrm>
          <a:off x="0" y="2407841"/>
          <a:ext cx="4617854" cy="582876"/>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主要优点</a:t>
          </a:r>
          <a:endParaRPr lang="zh-CN" altLang="en-US" sz="2400" kern="1200"/>
        </a:p>
      </dsp:txBody>
      <dsp:txXfrm>
        <a:off x="28454" y="2436295"/>
        <a:ext cx="4560946" cy="525968"/>
      </dsp:txXfrm>
    </dsp:sp>
    <dsp:sp modelId="{87ACDD2F-B89A-4707-8DE4-3D38D575BD48}">
      <dsp:nvSpPr>
        <dsp:cNvPr id="0" name=""/>
        <dsp:cNvSpPr/>
      </dsp:nvSpPr>
      <dsp:spPr>
        <a:xfrm>
          <a:off x="0" y="2990717"/>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负载均衡</a:t>
          </a:r>
          <a:endParaRPr lang="zh-CN" altLang="en-US" sz="2400" kern="1200" dirty="0"/>
        </a:p>
        <a:p>
          <a:pPr marL="228600" lvl="1" indent="-228600" algn="l" defTabSz="1066800" rtl="0">
            <a:lnSpc>
              <a:spcPct val="90000"/>
            </a:lnSpc>
            <a:spcBef>
              <a:spcPct val="0"/>
            </a:spcBef>
            <a:spcAft>
              <a:spcPct val="20000"/>
            </a:spcAft>
            <a:buChar char="••"/>
          </a:pPr>
          <a:r>
            <a:rPr lang="zh-CN" altLang="en-US" sz="2400" kern="1200" dirty="0" smtClean="0"/>
            <a:t>易于扩展</a:t>
          </a:r>
          <a:endParaRPr lang="zh-CN" altLang="en-US" sz="2400" kern="1200" dirty="0"/>
        </a:p>
      </dsp:txBody>
      <dsp:txXfrm>
        <a:off x="0" y="2990717"/>
        <a:ext cx="4617854" cy="832926"/>
      </dsp:txXfrm>
    </dsp:sp>
    <dsp:sp modelId="{64A6F3E7-43E8-470D-A530-9260081E21ED}">
      <dsp:nvSpPr>
        <dsp:cNvPr id="0" name=""/>
        <dsp:cNvSpPr/>
      </dsp:nvSpPr>
      <dsp:spPr>
        <a:xfrm>
          <a:off x="0" y="3823644"/>
          <a:ext cx="4617854" cy="58287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smtClean="0"/>
            <a:t>常用系统</a:t>
          </a:r>
          <a:endParaRPr lang="zh-CN" altLang="en-US" sz="2400" kern="1200" dirty="0"/>
        </a:p>
      </dsp:txBody>
      <dsp:txXfrm>
        <a:off x="28454" y="3852098"/>
        <a:ext cx="4560946" cy="525968"/>
      </dsp:txXfrm>
    </dsp:sp>
    <dsp:sp modelId="{00E8C65A-0652-4D70-9097-B5186E924BC3}">
      <dsp:nvSpPr>
        <dsp:cNvPr id="0" name=""/>
        <dsp:cNvSpPr/>
      </dsp:nvSpPr>
      <dsp:spPr>
        <a:xfrm>
          <a:off x="0" y="4406521"/>
          <a:ext cx="4617854" cy="3668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US" altLang="zh-CN" sz="2400" b="0" kern="1200" dirty="0" smtClean="0">
              <a:latin typeface="Times New Roman" panose="02020603050405020304" pitchFamily="18" charset="0"/>
              <a:cs typeface="Times New Roman" panose="02020603050405020304" pitchFamily="18" charset="0"/>
            </a:rPr>
            <a:t>Cassandra\Dynamo </a:t>
          </a:r>
          <a:endParaRPr lang="zh-CN" altLang="en-US" sz="2400" kern="1200" dirty="0">
            <a:latin typeface="Times New Roman" panose="02020603050405020304" pitchFamily="18" charset="0"/>
            <a:cs typeface="Times New Roman" panose="02020603050405020304" pitchFamily="18" charset="0"/>
          </a:endParaRPr>
        </a:p>
      </dsp:txBody>
      <dsp:txXfrm>
        <a:off x="0" y="4406521"/>
        <a:ext cx="4617854" cy="36688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12DC9-6983-4FEA-B40F-72EDDB62BD2F}">
      <dsp:nvSpPr>
        <dsp:cNvPr id="0" name=""/>
        <dsp:cNvSpPr/>
      </dsp:nvSpPr>
      <dsp:spPr>
        <a:xfrm>
          <a:off x="29" y="297064"/>
          <a:ext cx="2838891" cy="1135556"/>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目的</a:t>
          </a:r>
          <a:endParaRPr lang="zh-CN" altLang="en-US" sz="2400" kern="1200" dirty="0"/>
        </a:p>
      </dsp:txBody>
      <dsp:txXfrm>
        <a:off x="29" y="297064"/>
        <a:ext cx="2838891" cy="1135556"/>
      </dsp:txXfrm>
    </dsp:sp>
    <dsp:sp modelId="{7C6943ED-C2F5-4F98-8345-CC46445FFB07}">
      <dsp:nvSpPr>
        <dsp:cNvPr id="0" name=""/>
        <dsp:cNvSpPr/>
      </dsp:nvSpPr>
      <dsp:spPr>
        <a:xfrm>
          <a:off x="29" y="1432620"/>
          <a:ext cx="2838891" cy="3033224"/>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负载均衡</a:t>
          </a:r>
          <a:endParaRPr lang="zh-CN" altLang="en-US" sz="2400" kern="1200"/>
        </a:p>
        <a:p>
          <a:pPr marL="228600" lvl="1" indent="-228600" algn="l" defTabSz="1066800" rtl="0">
            <a:lnSpc>
              <a:spcPct val="90000"/>
            </a:lnSpc>
            <a:spcBef>
              <a:spcPct val="0"/>
            </a:spcBef>
            <a:spcAft>
              <a:spcPct val="15000"/>
            </a:spcAft>
            <a:buChar char="••"/>
          </a:pPr>
          <a:r>
            <a:rPr lang="zh-CN" altLang="en-US" sz="2400" b="1" kern="1200" dirty="0" smtClean="0"/>
            <a:t>提升服务器端的数据处理能力</a:t>
          </a:r>
          <a:endParaRPr lang="zh-CN" altLang="en-US" sz="2400" kern="1200" dirty="0"/>
        </a:p>
        <a:p>
          <a:pPr marL="228600" lvl="1" indent="-228600" algn="l" defTabSz="1066800" rtl="0">
            <a:lnSpc>
              <a:spcPct val="90000"/>
            </a:lnSpc>
            <a:spcBef>
              <a:spcPct val="0"/>
            </a:spcBef>
            <a:spcAft>
              <a:spcPct val="15000"/>
            </a:spcAft>
            <a:buChar char="••"/>
          </a:pPr>
          <a:r>
            <a:rPr lang="zh-CN" altLang="en-US" sz="2400" b="1" kern="1200" smtClean="0"/>
            <a:t>提高故障恢复能力</a:t>
          </a:r>
          <a:endParaRPr lang="zh-CN" altLang="en-US" sz="2400" kern="1200"/>
        </a:p>
        <a:p>
          <a:pPr marL="228600" lvl="1" indent="-228600" algn="l" defTabSz="1066800" rtl="0">
            <a:lnSpc>
              <a:spcPct val="90000"/>
            </a:lnSpc>
            <a:spcBef>
              <a:spcPct val="0"/>
            </a:spcBef>
            <a:spcAft>
              <a:spcPct val="15000"/>
            </a:spcAft>
            <a:buChar char="••"/>
          </a:pPr>
          <a:r>
            <a:rPr lang="zh-CN" altLang="en-US" sz="2400" b="1" kern="1200" dirty="0" smtClean="0"/>
            <a:t>保证服务质量</a:t>
          </a:r>
          <a:endParaRPr lang="zh-CN" altLang="en-US" sz="2400" kern="1200" dirty="0"/>
        </a:p>
        <a:p>
          <a:pPr marL="228600" lvl="1" indent="-228600" algn="l" defTabSz="1066800" rtl="0">
            <a:lnSpc>
              <a:spcPct val="90000"/>
            </a:lnSpc>
            <a:spcBef>
              <a:spcPct val="0"/>
            </a:spcBef>
            <a:spcAft>
              <a:spcPct val="15000"/>
            </a:spcAft>
            <a:buChar char="••"/>
          </a:pPr>
          <a:r>
            <a:rPr lang="en-US" altLang="zh-CN" sz="2400" kern="1200" dirty="0" smtClean="0"/>
            <a:t>….</a:t>
          </a:r>
          <a:endParaRPr lang="zh-CN" sz="2400" kern="1200" dirty="0"/>
        </a:p>
      </dsp:txBody>
      <dsp:txXfrm>
        <a:off x="29" y="1432620"/>
        <a:ext cx="2838891" cy="3033224"/>
      </dsp:txXfrm>
    </dsp:sp>
    <dsp:sp modelId="{68C83624-8F76-4D40-80D4-49C930BDF29B}">
      <dsp:nvSpPr>
        <dsp:cNvPr id="0" name=""/>
        <dsp:cNvSpPr/>
      </dsp:nvSpPr>
      <dsp:spPr>
        <a:xfrm>
          <a:off x="3236366" y="297064"/>
          <a:ext cx="2838891" cy="1135556"/>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smtClean="0"/>
            <a:t>方法</a:t>
          </a:r>
          <a:endParaRPr lang="zh-CN" altLang="en-US" sz="2400" kern="1200"/>
        </a:p>
      </dsp:txBody>
      <dsp:txXfrm>
        <a:off x="3236366" y="297064"/>
        <a:ext cx="2838891" cy="1135556"/>
      </dsp:txXfrm>
    </dsp:sp>
    <dsp:sp modelId="{9952EB99-36F9-49E3-84C4-BDDB803A352D}">
      <dsp:nvSpPr>
        <dsp:cNvPr id="0" name=""/>
        <dsp:cNvSpPr/>
      </dsp:nvSpPr>
      <dsp:spPr>
        <a:xfrm>
          <a:off x="3236366" y="1432620"/>
          <a:ext cx="2838891" cy="3033224"/>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分片</a:t>
          </a:r>
          <a:r>
            <a:rPr lang="en-US" sz="2400" b="1" kern="1200" dirty="0" smtClean="0"/>
            <a:t>(</a:t>
          </a:r>
          <a:r>
            <a:rPr lang="en-US" sz="2400" b="1" kern="1200" dirty="0" err="1" smtClean="0"/>
            <a:t>Sharding</a:t>
          </a:r>
          <a:r>
            <a:rPr lang="en-US" sz="2400" b="1" kern="1200" dirty="0" smtClean="0"/>
            <a:t>)</a:t>
          </a:r>
          <a:endParaRPr lang="zh-CN" sz="2400" kern="1200" dirty="0"/>
        </a:p>
        <a:p>
          <a:pPr marL="228600" lvl="1" indent="-228600" algn="l" defTabSz="1066800" rtl="0">
            <a:lnSpc>
              <a:spcPct val="90000"/>
            </a:lnSpc>
            <a:spcBef>
              <a:spcPct val="0"/>
            </a:spcBef>
            <a:spcAft>
              <a:spcPct val="15000"/>
            </a:spcAft>
            <a:buChar char="••"/>
          </a:pPr>
          <a:r>
            <a:rPr lang="zh-CN" sz="2400" b="1" kern="1200" dirty="0" smtClean="0"/>
            <a:t>复制（</a:t>
          </a:r>
          <a:r>
            <a:rPr lang="en-US" sz="2400" b="1" kern="1200" dirty="0" smtClean="0"/>
            <a:t>Replication)</a:t>
          </a:r>
          <a:endParaRPr lang="zh-CN" sz="2400" kern="1200" dirty="0"/>
        </a:p>
      </dsp:txBody>
      <dsp:txXfrm>
        <a:off x="3236366" y="1432620"/>
        <a:ext cx="2838891" cy="303322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12DC9-6983-4FEA-B40F-72EDDB62BD2F}">
      <dsp:nvSpPr>
        <dsp:cNvPr id="0" name=""/>
        <dsp:cNvSpPr/>
      </dsp:nvSpPr>
      <dsp:spPr>
        <a:xfrm>
          <a:off x="3517" y="769713"/>
          <a:ext cx="1672417" cy="42358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dirty="0" smtClean="0"/>
            <a:t>目的</a:t>
          </a:r>
          <a:endParaRPr lang="zh-CN" altLang="en-US" sz="1800" kern="1200" dirty="0"/>
        </a:p>
      </dsp:txBody>
      <dsp:txXfrm>
        <a:off x="3517" y="769713"/>
        <a:ext cx="1672417" cy="423583"/>
      </dsp:txXfrm>
    </dsp:sp>
    <dsp:sp modelId="{7C6943ED-C2F5-4F98-8345-CC46445FFB07}">
      <dsp:nvSpPr>
        <dsp:cNvPr id="0" name=""/>
        <dsp:cNvSpPr/>
      </dsp:nvSpPr>
      <dsp:spPr>
        <a:xfrm>
          <a:off x="3517" y="1193296"/>
          <a:ext cx="1672417" cy="27999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b="1" kern="1200" smtClean="0"/>
            <a:t>负载均衡</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提升服务器端的数据处理能力</a:t>
          </a:r>
          <a:endParaRPr lang="zh-CN" altLang="en-US" sz="1800" kern="1200" dirty="0"/>
        </a:p>
        <a:p>
          <a:pPr marL="171450" lvl="1" indent="-171450" algn="l" defTabSz="800100" rtl="0">
            <a:lnSpc>
              <a:spcPct val="90000"/>
            </a:lnSpc>
            <a:spcBef>
              <a:spcPct val="0"/>
            </a:spcBef>
            <a:spcAft>
              <a:spcPct val="15000"/>
            </a:spcAft>
            <a:buChar char="••"/>
          </a:pPr>
          <a:r>
            <a:rPr lang="zh-CN" altLang="en-US" sz="1800" b="1" kern="1200" smtClean="0"/>
            <a:t>提高故障恢复能力</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保证服务质量</a:t>
          </a:r>
          <a:endParaRPr lang="zh-CN" altLang="en-US" sz="1800" kern="1200" dirty="0"/>
        </a:p>
        <a:p>
          <a:pPr marL="171450" lvl="1" indent="-171450" algn="l" defTabSz="800100" rtl="0">
            <a:lnSpc>
              <a:spcPct val="90000"/>
            </a:lnSpc>
            <a:spcBef>
              <a:spcPct val="0"/>
            </a:spcBef>
            <a:spcAft>
              <a:spcPct val="15000"/>
            </a:spcAft>
            <a:buChar char="••"/>
          </a:pPr>
          <a:r>
            <a:rPr lang="en-US" altLang="zh-CN" sz="1800" kern="1200" dirty="0" smtClean="0"/>
            <a:t>….</a:t>
          </a:r>
          <a:endParaRPr lang="zh-CN" sz="1800" kern="1200" dirty="0"/>
        </a:p>
      </dsp:txBody>
      <dsp:txXfrm>
        <a:off x="3517" y="1193296"/>
        <a:ext cx="1672417" cy="2799900"/>
      </dsp:txXfrm>
    </dsp:sp>
    <dsp:sp modelId="{68C83624-8F76-4D40-80D4-49C930BDF29B}">
      <dsp:nvSpPr>
        <dsp:cNvPr id="0" name=""/>
        <dsp:cNvSpPr/>
      </dsp:nvSpPr>
      <dsp:spPr>
        <a:xfrm>
          <a:off x="1910073" y="769713"/>
          <a:ext cx="1672417" cy="42358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方法</a:t>
          </a:r>
          <a:endParaRPr lang="zh-CN" altLang="en-US" sz="1800" kern="1200"/>
        </a:p>
      </dsp:txBody>
      <dsp:txXfrm>
        <a:off x="1910073" y="769713"/>
        <a:ext cx="1672417" cy="423583"/>
      </dsp:txXfrm>
    </dsp:sp>
    <dsp:sp modelId="{9952EB99-36F9-49E3-84C4-BDDB803A352D}">
      <dsp:nvSpPr>
        <dsp:cNvPr id="0" name=""/>
        <dsp:cNvSpPr/>
      </dsp:nvSpPr>
      <dsp:spPr>
        <a:xfrm>
          <a:off x="1910073" y="1193296"/>
          <a:ext cx="1672417" cy="27999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b="1" kern="1200" dirty="0" smtClean="0"/>
            <a:t>分片</a:t>
          </a:r>
          <a:r>
            <a:rPr lang="en-US" sz="1800" b="1" kern="1200" dirty="0" smtClean="0"/>
            <a:t>(</a:t>
          </a:r>
          <a:r>
            <a:rPr lang="en-US" sz="1800" b="1" kern="1200" dirty="0" err="1" smtClean="0"/>
            <a:t>Sharding</a:t>
          </a:r>
          <a:r>
            <a:rPr lang="en-US" sz="1800" b="1" kern="1200" dirty="0" smtClean="0"/>
            <a:t>)</a:t>
          </a:r>
          <a:endParaRPr lang="zh-CN" sz="1800" kern="1200" dirty="0"/>
        </a:p>
        <a:p>
          <a:pPr marL="171450" lvl="1" indent="-171450" algn="l" defTabSz="800100" rtl="0">
            <a:lnSpc>
              <a:spcPct val="90000"/>
            </a:lnSpc>
            <a:spcBef>
              <a:spcPct val="0"/>
            </a:spcBef>
            <a:spcAft>
              <a:spcPct val="15000"/>
            </a:spcAft>
            <a:buChar char="••"/>
          </a:pPr>
          <a:r>
            <a:rPr lang="zh-CN" sz="1800" b="1" kern="1200" dirty="0" smtClean="0"/>
            <a:t>复制（</a:t>
          </a:r>
          <a:r>
            <a:rPr lang="en-US" sz="1800" b="1" kern="1200" dirty="0" smtClean="0"/>
            <a:t>Replication)</a:t>
          </a:r>
          <a:endParaRPr lang="zh-CN" sz="1800" kern="1200" dirty="0"/>
        </a:p>
      </dsp:txBody>
      <dsp:txXfrm>
        <a:off x="1910073" y="1193296"/>
        <a:ext cx="1672417" cy="279990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7EBC-2E58-4384-8F2E-20CF2C25877B}">
      <dsp:nvSpPr>
        <dsp:cNvPr id="0" name=""/>
        <dsp:cNvSpPr/>
      </dsp:nvSpPr>
      <dsp:spPr>
        <a:xfrm>
          <a:off x="0" y="44463"/>
          <a:ext cx="3816424" cy="71604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a:t>
          </a:r>
          <a:r>
            <a:rPr lang="en-US" sz="1700" kern="1200" smtClean="0"/>
            <a:t>(Sharding</a:t>
          </a:r>
          <a:r>
            <a:rPr lang="zh-CN" sz="1700" kern="1200" smtClean="0"/>
            <a:t>）与切片（</a:t>
          </a:r>
          <a:r>
            <a:rPr lang="en-US" sz="1700" kern="1200" smtClean="0"/>
            <a:t>splitting</a:t>
          </a:r>
          <a:r>
            <a:rPr lang="zh-CN" sz="1700" kern="1200" smtClean="0"/>
            <a:t>） 是两个不同概念</a:t>
          </a:r>
          <a:endParaRPr lang="zh-CN" sz="1700" kern="1200"/>
        </a:p>
      </dsp:txBody>
      <dsp:txXfrm>
        <a:off x="34954" y="79417"/>
        <a:ext cx="3746516" cy="646132"/>
      </dsp:txXfrm>
    </dsp:sp>
    <dsp:sp modelId="{997AB25B-8D4C-408A-824C-633F6AEA9E13}">
      <dsp:nvSpPr>
        <dsp:cNvPr id="0" name=""/>
        <dsp:cNvSpPr/>
      </dsp:nvSpPr>
      <dsp:spPr>
        <a:xfrm>
          <a:off x="0" y="809463"/>
          <a:ext cx="3816424" cy="716040"/>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关系数据库中需要由程序员编写代码的方式实现分片</a:t>
          </a:r>
          <a:endParaRPr lang="zh-CN" altLang="en-US" sz="1700" kern="1200"/>
        </a:p>
      </dsp:txBody>
      <dsp:txXfrm>
        <a:off x="34954" y="844417"/>
        <a:ext cx="3746516" cy="646132"/>
      </dsp:txXfrm>
    </dsp:sp>
    <dsp:sp modelId="{C58A2BB8-0F64-42BC-B402-D090458DB014}">
      <dsp:nvSpPr>
        <dsp:cNvPr id="0" name=""/>
        <dsp:cNvSpPr/>
      </dsp:nvSpPr>
      <dsp:spPr>
        <a:xfrm>
          <a:off x="0" y="1574463"/>
          <a:ext cx="3816424" cy="716040"/>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可以支持负载均衡，提升读写性能以及系统可靠性</a:t>
          </a:r>
          <a:endParaRPr lang="zh-CN" altLang="en-US" sz="1700" kern="1200"/>
        </a:p>
      </dsp:txBody>
      <dsp:txXfrm>
        <a:off x="34954" y="1609417"/>
        <a:ext cx="3746516" cy="646132"/>
      </dsp:txXfrm>
    </dsp:sp>
    <dsp:sp modelId="{94BEE51F-DB51-47A5-997E-88BED8469D5B}">
      <dsp:nvSpPr>
        <dsp:cNvPr id="0" name=""/>
        <dsp:cNvSpPr/>
      </dsp:nvSpPr>
      <dsp:spPr>
        <a:xfrm>
          <a:off x="0" y="2339463"/>
          <a:ext cx="3816424" cy="71604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支持一定的故障恢复</a:t>
          </a:r>
          <a:endParaRPr lang="zh-CN" altLang="en-US" sz="1700" kern="1200"/>
        </a:p>
      </dsp:txBody>
      <dsp:txXfrm>
        <a:off x="34954" y="2374417"/>
        <a:ext cx="3746516" cy="64613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6AF53-62E0-4B65-BEF9-B6E785A69408}">
      <dsp:nvSpPr>
        <dsp:cNvPr id="0" name=""/>
        <dsp:cNvSpPr/>
      </dsp:nvSpPr>
      <dsp:spPr>
        <a:xfrm>
          <a:off x="0" y="17336"/>
          <a:ext cx="3848246" cy="8002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主从复制技术的优点体现在从节点，而不是主节点</a:t>
          </a:r>
          <a:endParaRPr lang="zh-CN" altLang="en-US" sz="1900" kern="1200"/>
        </a:p>
      </dsp:txBody>
      <dsp:txXfrm>
        <a:off x="39066" y="56402"/>
        <a:ext cx="3770114" cy="722148"/>
      </dsp:txXfrm>
    </dsp:sp>
    <dsp:sp modelId="{ACB090E1-B408-486A-930C-BA9D62708BEA}">
      <dsp:nvSpPr>
        <dsp:cNvPr id="0" name=""/>
        <dsp:cNvSpPr/>
      </dsp:nvSpPr>
      <dsp:spPr>
        <a:xfrm>
          <a:off x="0" y="872337"/>
          <a:ext cx="3848246" cy="80028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主从复制技术可以提升读取操作的性能，而对写入操作的帮助不大</a:t>
          </a:r>
          <a:endParaRPr lang="zh-CN" altLang="en-US" sz="1900" kern="1200"/>
        </a:p>
      </dsp:txBody>
      <dsp:txXfrm>
        <a:off x="39066" y="911403"/>
        <a:ext cx="3770114" cy="722148"/>
      </dsp:txXfrm>
    </dsp:sp>
    <dsp:sp modelId="{3C059804-FF36-48F3-988E-D51FB2CA464B}">
      <dsp:nvSpPr>
        <dsp:cNvPr id="0" name=""/>
        <dsp:cNvSpPr/>
      </dsp:nvSpPr>
      <dsp:spPr>
        <a:xfrm>
          <a:off x="0" y="1744674"/>
          <a:ext cx="3848246" cy="80028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主节点仍然是整个系统的瓶颈</a:t>
          </a:r>
          <a:r>
            <a:rPr lang="en-US" sz="1900" kern="1200" smtClean="0"/>
            <a:t>——Hot Backup</a:t>
          </a:r>
          <a:endParaRPr lang="zh-CN" sz="1900" kern="1200"/>
        </a:p>
      </dsp:txBody>
      <dsp:txXfrm>
        <a:off x="39066" y="1783740"/>
        <a:ext cx="3770114" cy="72214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DF093-F7EA-4C8D-BE5C-B58BB66E0772}">
      <dsp:nvSpPr>
        <dsp:cNvPr id="0" name=""/>
        <dsp:cNvSpPr/>
      </dsp:nvSpPr>
      <dsp:spPr>
        <a:xfrm>
          <a:off x="0" y="25191"/>
          <a:ext cx="4367808" cy="6926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不存在</a:t>
          </a:r>
          <a:r>
            <a:rPr lang="en-US" sz="1600" kern="1200" smtClean="0"/>
            <a:t>“</a:t>
          </a:r>
          <a:r>
            <a:rPr lang="zh-CN" sz="1600" kern="1200" smtClean="0"/>
            <a:t>主节点</a:t>
          </a:r>
          <a:r>
            <a:rPr lang="en-US" sz="1600" kern="1200" smtClean="0"/>
            <a:t>”</a:t>
          </a:r>
          <a:r>
            <a:rPr lang="zh-CN" sz="1600" kern="1200" smtClean="0"/>
            <a:t>的概念，所有</a:t>
          </a:r>
          <a:r>
            <a:rPr lang="en-US" sz="1600" kern="1200" smtClean="0"/>
            <a:t>“</a:t>
          </a:r>
          <a:r>
            <a:rPr lang="zh-CN" sz="1600" kern="1200" smtClean="0"/>
            <a:t>副本</a:t>
          </a:r>
          <a:r>
            <a:rPr lang="en-US" sz="1600" kern="1200" smtClean="0"/>
            <a:t>”</a:t>
          </a:r>
          <a:r>
            <a:rPr lang="zh-CN" sz="1600" kern="1200" smtClean="0"/>
            <a:t>的地位等同，都可以接受写入请求</a:t>
          </a:r>
          <a:endParaRPr lang="zh-CN" sz="1600" kern="1200"/>
        </a:p>
      </dsp:txBody>
      <dsp:txXfrm>
        <a:off x="33812" y="59003"/>
        <a:ext cx="4300184" cy="625016"/>
      </dsp:txXfrm>
    </dsp:sp>
    <dsp:sp modelId="{5E078768-5011-4401-9DB0-D30561E3BDEC}">
      <dsp:nvSpPr>
        <dsp:cNvPr id="0" name=""/>
        <dsp:cNvSpPr/>
      </dsp:nvSpPr>
      <dsp:spPr>
        <a:xfrm>
          <a:off x="0" y="824391"/>
          <a:ext cx="4367808" cy="69264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可以提升读</a:t>
          </a:r>
          <a:r>
            <a:rPr lang="en-US" sz="1600" kern="1200" smtClean="0"/>
            <a:t>&amp;</a:t>
          </a:r>
          <a:r>
            <a:rPr lang="zh-CN" sz="1600" kern="1200" smtClean="0"/>
            <a:t>写性能</a:t>
          </a:r>
          <a:endParaRPr lang="zh-CN" sz="1600" kern="1200"/>
        </a:p>
      </dsp:txBody>
      <dsp:txXfrm>
        <a:off x="33812" y="858203"/>
        <a:ext cx="4300184" cy="625016"/>
      </dsp:txXfrm>
    </dsp:sp>
    <dsp:sp modelId="{E8ECC10A-8084-4D01-AF00-BBD551D4CC60}">
      <dsp:nvSpPr>
        <dsp:cNvPr id="0" name=""/>
        <dsp:cNvSpPr/>
      </dsp:nvSpPr>
      <dsp:spPr>
        <a:xfrm>
          <a:off x="0" y="1623591"/>
          <a:ext cx="4367808" cy="6926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a:t>
          </a:r>
          <a:r>
            <a:rPr lang="zh-CN" sz="1600" kern="1200" smtClean="0"/>
            <a:t>局限</a:t>
          </a:r>
          <a:r>
            <a:rPr lang="en-US" sz="1600" kern="1200" smtClean="0"/>
            <a:t>】</a:t>
          </a:r>
          <a:r>
            <a:rPr lang="zh-CN" sz="1600" kern="1200" smtClean="0"/>
            <a:t>数据一致性问题变得更加复杂，容易导致“写入冲突现象”</a:t>
          </a:r>
          <a:endParaRPr lang="zh-CN" sz="1600" kern="1200"/>
        </a:p>
      </dsp:txBody>
      <dsp:txXfrm>
        <a:off x="33812" y="1657403"/>
        <a:ext cx="4300184" cy="62501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E3B7AD-69ED-4BB6-918B-219F73D0C785}">
      <dsp:nvSpPr>
        <dsp:cNvPr id="0" name=""/>
        <dsp:cNvSpPr/>
      </dsp:nvSpPr>
      <dsp:spPr>
        <a:xfrm>
          <a:off x="0" y="7502"/>
          <a:ext cx="3143672" cy="50310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smtClean="0"/>
            <a:t>是什么？</a:t>
          </a:r>
          <a:endParaRPr lang="zh-CN" altLang="en-US" sz="2000" kern="1200" dirty="0"/>
        </a:p>
      </dsp:txBody>
      <dsp:txXfrm>
        <a:off x="24559" y="32061"/>
        <a:ext cx="3094554" cy="453982"/>
      </dsp:txXfrm>
    </dsp:sp>
    <dsp:sp modelId="{B97FC63E-FC85-4F17-A9ED-193E4B4F830A}">
      <dsp:nvSpPr>
        <dsp:cNvPr id="0" name=""/>
        <dsp:cNvSpPr/>
      </dsp:nvSpPr>
      <dsp:spPr>
        <a:xfrm>
          <a:off x="0" y="510602"/>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smtClean="0"/>
            <a:t>读取的是正确数据</a:t>
          </a:r>
          <a:endParaRPr lang="zh-CN" altLang="en-US" sz="1600" kern="1200" dirty="0"/>
        </a:p>
      </dsp:txBody>
      <dsp:txXfrm>
        <a:off x="0" y="510602"/>
        <a:ext cx="3143672" cy="331200"/>
      </dsp:txXfrm>
    </dsp:sp>
    <dsp:sp modelId="{B5CBF21A-2C72-4AEA-BAFF-F13BC7782E5B}">
      <dsp:nvSpPr>
        <dsp:cNvPr id="0" name=""/>
        <dsp:cNvSpPr/>
      </dsp:nvSpPr>
      <dsp:spPr>
        <a:xfrm>
          <a:off x="0" y="841803"/>
          <a:ext cx="3143672" cy="503100"/>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smtClean="0"/>
            <a:t>为什么不一致？</a:t>
          </a:r>
          <a:endParaRPr lang="zh-CN" altLang="en-US" sz="2000" kern="1200" dirty="0"/>
        </a:p>
      </dsp:txBody>
      <dsp:txXfrm>
        <a:off x="24559" y="866362"/>
        <a:ext cx="3094554" cy="453982"/>
      </dsp:txXfrm>
    </dsp:sp>
    <dsp:sp modelId="{F9EE20E8-36FE-4428-9801-9D99C1950FB4}">
      <dsp:nvSpPr>
        <dsp:cNvPr id="0" name=""/>
        <dsp:cNvSpPr/>
      </dsp:nvSpPr>
      <dsp:spPr>
        <a:xfrm>
          <a:off x="0" y="1344903"/>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多</a:t>
          </a:r>
          <a:r>
            <a:rPr lang="zh-CN" altLang="en-US" sz="1600" kern="1200" dirty="0" smtClean="0"/>
            <a:t>个副本</a:t>
          </a:r>
          <a:endParaRPr lang="zh-CN" altLang="en-US" sz="1600" kern="1200" dirty="0"/>
        </a:p>
      </dsp:txBody>
      <dsp:txXfrm>
        <a:off x="0" y="1344903"/>
        <a:ext cx="3143672" cy="331200"/>
      </dsp:txXfrm>
    </dsp:sp>
    <dsp:sp modelId="{4D995812-46BF-4B31-82A3-CD30F68E7DFE}">
      <dsp:nvSpPr>
        <dsp:cNvPr id="0" name=""/>
        <dsp:cNvSpPr/>
      </dsp:nvSpPr>
      <dsp:spPr>
        <a:xfrm>
          <a:off x="0" y="1683606"/>
          <a:ext cx="3143672" cy="50310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smtClean="0"/>
            <a:t>以主从复制为例</a:t>
          </a:r>
          <a:endParaRPr lang="zh-CN" altLang="en-US" sz="2000" kern="1200"/>
        </a:p>
      </dsp:txBody>
      <dsp:txXfrm>
        <a:off x="24559" y="1708165"/>
        <a:ext cx="3094554" cy="45398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7AEBA-F330-4307-A72A-C3DCC3305C1B}">
      <dsp:nvSpPr>
        <dsp:cNvPr id="0" name=""/>
        <dsp:cNvSpPr/>
      </dsp:nvSpPr>
      <dsp:spPr>
        <a:xfrm>
          <a:off x="33" y="140555"/>
          <a:ext cx="3175374" cy="127014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smtClean="0"/>
            <a:t>关系数据库</a:t>
          </a:r>
          <a:endParaRPr lang="zh-CN" altLang="en-US" sz="2800" kern="1200"/>
        </a:p>
      </dsp:txBody>
      <dsp:txXfrm>
        <a:off x="33" y="140555"/>
        <a:ext cx="3175374" cy="1270149"/>
      </dsp:txXfrm>
    </dsp:sp>
    <dsp:sp modelId="{B293BAC2-7307-4C64-8E8A-D2BD7D681193}">
      <dsp:nvSpPr>
        <dsp:cNvPr id="0" name=""/>
        <dsp:cNvSpPr/>
      </dsp:nvSpPr>
      <dsp:spPr>
        <a:xfrm>
          <a:off x="33" y="1410704"/>
          <a:ext cx="3175374" cy="3211649"/>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一种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强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事务处理</a:t>
          </a:r>
          <a:endParaRPr lang="zh-CN" altLang="en-US" sz="2400" kern="1200" dirty="0"/>
        </a:p>
        <a:p>
          <a:pPr marL="457200" lvl="2" indent="-228600" algn="l" defTabSz="1066800" rtl="0">
            <a:lnSpc>
              <a:spcPct val="90000"/>
            </a:lnSpc>
            <a:spcBef>
              <a:spcPct val="0"/>
            </a:spcBef>
            <a:spcAft>
              <a:spcPct val="15000"/>
            </a:spcAft>
            <a:buChar char="••"/>
          </a:pPr>
          <a:r>
            <a:rPr lang="en-US" sz="2400" kern="1200" dirty="0" smtClean="0"/>
            <a:t>2PL</a:t>
          </a:r>
          <a:r>
            <a:rPr lang="zh-CN" sz="2400" kern="1200" dirty="0" smtClean="0"/>
            <a:t>协议</a:t>
          </a:r>
          <a:endParaRPr lang="zh-CN" sz="2400" kern="1200" dirty="0"/>
        </a:p>
        <a:p>
          <a:pPr marL="457200" lvl="2" indent="-228600" algn="l" defTabSz="1066800" rtl="0">
            <a:lnSpc>
              <a:spcPct val="90000"/>
            </a:lnSpc>
            <a:spcBef>
              <a:spcPct val="0"/>
            </a:spcBef>
            <a:spcAft>
              <a:spcPct val="15000"/>
            </a:spcAft>
            <a:buChar char="••"/>
          </a:pPr>
          <a:r>
            <a:rPr lang="en-US" sz="2400" kern="1200" dirty="0" smtClean="0"/>
            <a:t>2PC</a:t>
          </a:r>
          <a:r>
            <a:rPr lang="zh-CN" sz="2400" kern="1200" dirty="0" smtClean="0"/>
            <a:t>协议</a:t>
          </a:r>
          <a:endParaRPr lang="zh-CN" sz="2400" kern="1200" dirty="0"/>
        </a:p>
      </dsp:txBody>
      <dsp:txXfrm>
        <a:off x="33" y="1410704"/>
        <a:ext cx="3175374" cy="3211649"/>
      </dsp:txXfrm>
    </dsp:sp>
    <dsp:sp modelId="{D6D6782F-AE8D-4FE2-8424-C2DE11B01C42}">
      <dsp:nvSpPr>
        <dsp:cNvPr id="0" name=""/>
        <dsp:cNvSpPr/>
      </dsp:nvSpPr>
      <dsp:spPr>
        <a:xfrm>
          <a:off x="3619960" y="140555"/>
          <a:ext cx="3175374" cy="1270149"/>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kern="1200" smtClean="0"/>
            <a:t>NoSQL</a:t>
          </a:r>
          <a:r>
            <a:rPr lang="zh-CN" sz="2800" kern="1200" smtClean="0"/>
            <a:t>数据库</a:t>
          </a:r>
          <a:endParaRPr lang="zh-CN" sz="2800" kern="1200"/>
        </a:p>
      </dsp:txBody>
      <dsp:txXfrm>
        <a:off x="3619960" y="140555"/>
        <a:ext cx="3175374" cy="1270149"/>
      </dsp:txXfrm>
    </dsp:sp>
    <dsp:sp modelId="{B4BD0C24-4169-468B-8A59-9ACDA3A22ACF}">
      <dsp:nvSpPr>
        <dsp:cNvPr id="0" name=""/>
        <dsp:cNvSpPr/>
      </dsp:nvSpPr>
      <dsp:spPr>
        <a:xfrm>
          <a:off x="3619960" y="1410704"/>
          <a:ext cx="3175374" cy="3211649"/>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多种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弱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最终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更新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读写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会话一致性</a:t>
          </a:r>
          <a:endParaRPr lang="zh-CN" altLang="en-US" sz="2400" kern="1200" dirty="0"/>
        </a:p>
      </dsp:txBody>
      <dsp:txXfrm>
        <a:off x="3619960" y="1410704"/>
        <a:ext cx="3175374" cy="32116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9C065A-D0DD-44E4-940D-E4F5B99BD429}">
      <dsp:nvSpPr>
        <dsp:cNvPr id="0" name=""/>
        <dsp:cNvSpPr/>
      </dsp:nvSpPr>
      <dsp:spPr>
        <a:xfrm>
          <a:off x="2956" y="116906"/>
          <a:ext cx="2882241" cy="7200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坚实理论基础</a:t>
          </a:r>
          <a:endParaRPr lang="zh-CN" altLang="en-US" sz="2500" kern="1200" dirty="0"/>
        </a:p>
      </dsp:txBody>
      <dsp:txXfrm>
        <a:off x="2956" y="116906"/>
        <a:ext cx="2882241" cy="720000"/>
      </dsp:txXfrm>
    </dsp:sp>
    <dsp:sp modelId="{508B6FFB-5C6F-490D-BF54-B19C4FAFCB54}">
      <dsp:nvSpPr>
        <dsp:cNvPr id="0" name=""/>
        <dsp:cNvSpPr/>
      </dsp:nvSpPr>
      <dsp:spPr>
        <a:xfrm>
          <a:off x="2956" y="836906"/>
          <a:ext cx="2882241" cy="3808687"/>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smtClean="0"/>
            <a:t>关系代数</a:t>
          </a:r>
          <a:endParaRPr lang="zh-CN" altLang="en-US" sz="2500" kern="1200"/>
        </a:p>
        <a:p>
          <a:pPr marL="228600" lvl="1" indent="-228600" algn="l" defTabSz="1111250" rtl="0">
            <a:lnSpc>
              <a:spcPct val="90000"/>
            </a:lnSpc>
            <a:spcBef>
              <a:spcPct val="0"/>
            </a:spcBef>
            <a:spcAft>
              <a:spcPct val="15000"/>
            </a:spcAft>
            <a:buChar char="••"/>
          </a:pPr>
          <a:r>
            <a:rPr lang="en-US" sz="2500" kern="1200" dirty="0" smtClean="0"/>
            <a:t>Armstrong</a:t>
          </a:r>
          <a:r>
            <a:rPr lang="zh-CN" sz="2500" kern="1200" dirty="0" smtClean="0"/>
            <a:t>公理系统</a:t>
          </a:r>
          <a:endParaRPr lang="zh-CN" sz="2500" kern="1200" dirty="0"/>
        </a:p>
        <a:p>
          <a:pPr marL="228600" lvl="1" indent="-228600" algn="l" defTabSz="1111250" rtl="0">
            <a:lnSpc>
              <a:spcPct val="90000"/>
            </a:lnSpc>
            <a:spcBef>
              <a:spcPct val="0"/>
            </a:spcBef>
            <a:spcAft>
              <a:spcPct val="15000"/>
            </a:spcAft>
            <a:buChar char="••"/>
          </a:pPr>
          <a:r>
            <a:rPr lang="zh-CN" altLang="en-US" sz="2500" kern="1200" dirty="0" smtClean="0"/>
            <a:t>完整性约束理论</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smtClean="0"/>
            <a:t>规范化理论</a:t>
          </a:r>
          <a:endParaRPr lang="zh-CN" altLang="en-US" sz="2500" kern="1200"/>
        </a:p>
        <a:p>
          <a:pPr marL="228600" lvl="1" indent="-228600" algn="l" defTabSz="1111250" rtl="0">
            <a:lnSpc>
              <a:spcPct val="90000"/>
            </a:lnSpc>
            <a:spcBef>
              <a:spcPct val="0"/>
            </a:spcBef>
            <a:spcAft>
              <a:spcPct val="15000"/>
            </a:spcAft>
            <a:buChar char="••"/>
          </a:pPr>
          <a:r>
            <a:rPr lang="zh-CN" altLang="en-US" sz="2500" kern="1200" dirty="0" smtClean="0"/>
            <a:t>模式分解</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dirty="0" smtClean="0"/>
            <a:t>图论</a:t>
          </a:r>
          <a:endParaRPr lang="zh-CN" altLang="en-US" sz="2500" kern="1200" dirty="0"/>
        </a:p>
      </dsp:txBody>
      <dsp:txXfrm>
        <a:off x="2956" y="836906"/>
        <a:ext cx="2882241" cy="3808687"/>
      </dsp:txXfrm>
    </dsp:sp>
    <dsp:sp modelId="{3BD3C386-8F53-4A04-ACAE-769C002C2571}">
      <dsp:nvSpPr>
        <dsp:cNvPr id="0" name=""/>
        <dsp:cNvSpPr/>
      </dsp:nvSpPr>
      <dsp:spPr>
        <a:xfrm>
          <a:off x="3288711" y="116906"/>
          <a:ext cx="2882241" cy="720000"/>
        </a:xfrm>
        <a:prstGeom prst="rect">
          <a:avLst/>
        </a:prstGeom>
        <a:solidFill>
          <a:schemeClr val="accent5">
            <a:hueOff val="-3676672"/>
            <a:satOff val="-5114"/>
            <a:lumOff val="-1961"/>
            <a:alphaOff val="0"/>
          </a:schemeClr>
        </a:solidFill>
        <a:ln w="48000" cap="flat" cmpd="thickThin" algn="ctr">
          <a:solidFill>
            <a:schemeClr val="accent5">
              <a:hueOff val="-3676672"/>
              <a:satOff val="-5114"/>
              <a:lumOff val="-19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标准化程度高</a:t>
          </a:r>
          <a:endParaRPr lang="zh-CN" altLang="en-US" sz="2500" kern="1200" dirty="0"/>
        </a:p>
      </dsp:txBody>
      <dsp:txXfrm>
        <a:off x="3288711" y="116906"/>
        <a:ext cx="2882241" cy="720000"/>
      </dsp:txXfrm>
    </dsp:sp>
    <dsp:sp modelId="{96678F9A-E14E-462B-8893-99DD02929B09}">
      <dsp:nvSpPr>
        <dsp:cNvPr id="0" name=""/>
        <dsp:cNvSpPr/>
      </dsp:nvSpPr>
      <dsp:spPr>
        <a:xfrm>
          <a:off x="3288711" y="836906"/>
          <a:ext cx="2882241" cy="3808687"/>
        </a:xfrm>
        <a:prstGeom prst="rect">
          <a:avLst/>
        </a:prstGeom>
        <a:solidFill>
          <a:schemeClr val="accent5">
            <a:tint val="40000"/>
            <a:alpha val="90000"/>
            <a:hueOff val="-3695877"/>
            <a:satOff val="-6408"/>
            <a:lumOff val="-644"/>
            <a:alphaOff val="0"/>
          </a:schemeClr>
        </a:solidFill>
        <a:ln w="48000" cap="flat" cmpd="thickThin" algn="ctr">
          <a:solidFill>
            <a:schemeClr val="accent5">
              <a:tint val="40000"/>
              <a:alpha val="90000"/>
              <a:hueOff val="-3695877"/>
              <a:satOff val="-6408"/>
              <a:lumOff val="-6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0" marR="0" lvl="1" indent="0" algn="l" defTabSz="914400" rtl="0" eaLnBrk="1" fontAlgn="auto" latinLnBrk="0" hangingPunct="1">
            <a:lnSpc>
              <a:spcPct val="100000"/>
            </a:lnSpc>
            <a:spcBef>
              <a:spcPct val="0"/>
            </a:spcBef>
            <a:spcAft>
              <a:spcPts val="0"/>
            </a:spcAft>
            <a:buClrTx/>
            <a:buSzTx/>
            <a:buFontTx/>
            <a:buChar char="••"/>
            <a:tabLst/>
            <a:defRPr/>
          </a:pPr>
          <a:r>
            <a:rPr lang="en-US" sz="2500" kern="1200" dirty="0" smtClean="0"/>
            <a:t>SQL</a:t>
          </a:r>
          <a:r>
            <a:rPr lang="zh-CN" sz="2500" kern="1200" dirty="0" smtClean="0"/>
            <a:t>语言</a:t>
          </a:r>
          <a:endParaRPr lang="zh-CN" sz="2500" kern="1200" dirty="0"/>
        </a:p>
        <a:p>
          <a:pPr marL="0" marR="0" lvl="1" indent="0" algn="l" defTabSz="914400" rtl="0" eaLnBrk="1" fontAlgn="auto" latinLnBrk="0" hangingPunct="1">
            <a:lnSpc>
              <a:spcPct val="100000"/>
            </a:lnSpc>
            <a:spcBef>
              <a:spcPct val="0"/>
            </a:spcBef>
            <a:spcAft>
              <a:spcPts val="0"/>
            </a:spcAft>
            <a:buClrTx/>
            <a:buSzTx/>
            <a:buFontTx/>
            <a:buChar char="••"/>
            <a:tabLst/>
            <a:defRPr/>
          </a:pPr>
          <a:r>
            <a:rPr lang="zh-CN" altLang="en-US" sz="2500" kern="1200" dirty="0" smtClean="0"/>
            <a:t>索引</a:t>
          </a:r>
          <a:endParaRPr lang="zh-CN" altLang="en-US" sz="2500" kern="1200" dirty="0"/>
        </a:p>
      </dsp:txBody>
      <dsp:txXfrm>
        <a:off x="3288711" y="836906"/>
        <a:ext cx="2882241" cy="3808687"/>
      </dsp:txXfrm>
    </dsp:sp>
    <dsp:sp modelId="{1F7CCF9A-050D-421E-9AE6-FCD732657809}">
      <dsp:nvSpPr>
        <dsp:cNvPr id="0" name=""/>
        <dsp:cNvSpPr/>
      </dsp:nvSpPr>
      <dsp:spPr>
        <a:xfrm>
          <a:off x="6574466" y="116906"/>
          <a:ext cx="2882241" cy="7200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产品成熟度高</a:t>
          </a:r>
          <a:endParaRPr lang="zh-CN" altLang="en-US" sz="2500" kern="1200" dirty="0"/>
        </a:p>
      </dsp:txBody>
      <dsp:txXfrm>
        <a:off x="6574466" y="116906"/>
        <a:ext cx="2882241" cy="720000"/>
      </dsp:txXfrm>
    </dsp:sp>
    <dsp:sp modelId="{75B445E6-B3CF-4E4E-8410-23D979EA6096}">
      <dsp:nvSpPr>
        <dsp:cNvPr id="0" name=""/>
        <dsp:cNvSpPr/>
      </dsp:nvSpPr>
      <dsp:spPr>
        <a:xfrm>
          <a:off x="6574466" y="836906"/>
          <a:ext cx="2882241" cy="3808687"/>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en-US" sz="2500" kern="1200" smtClean="0"/>
            <a:t>Oracle</a:t>
          </a:r>
          <a:r>
            <a:rPr lang="zh-CN" sz="2500" kern="1200" smtClean="0"/>
            <a:t>公司的</a:t>
          </a:r>
          <a:r>
            <a:rPr lang="en-US" sz="2500" kern="1200" smtClean="0"/>
            <a:t>Oracle</a:t>
          </a:r>
          <a:endParaRPr lang="zh-CN" sz="2500" kern="1200"/>
        </a:p>
        <a:p>
          <a:pPr marL="228600" lvl="1" indent="-228600" algn="l" defTabSz="1111250" rtl="0">
            <a:lnSpc>
              <a:spcPct val="90000"/>
            </a:lnSpc>
            <a:spcBef>
              <a:spcPct val="0"/>
            </a:spcBef>
            <a:spcAft>
              <a:spcPct val="15000"/>
            </a:spcAft>
            <a:buChar char="••"/>
          </a:pPr>
          <a:r>
            <a:rPr lang="en-US" sz="2500" kern="1200" dirty="0" smtClean="0"/>
            <a:t>IBM</a:t>
          </a:r>
          <a:r>
            <a:rPr lang="zh-CN" sz="2500" kern="1200" dirty="0" smtClean="0"/>
            <a:t>公司的</a:t>
          </a:r>
          <a:r>
            <a:rPr lang="en-US" sz="2500" kern="1200" dirty="0" smtClean="0"/>
            <a:t>DB2</a:t>
          </a:r>
          <a:endParaRPr lang="zh-CN" sz="2500" kern="1200" dirty="0"/>
        </a:p>
        <a:p>
          <a:pPr marL="228600" lvl="1" indent="-228600" algn="l" defTabSz="1111250" rtl="0">
            <a:lnSpc>
              <a:spcPct val="90000"/>
            </a:lnSpc>
            <a:spcBef>
              <a:spcPct val="0"/>
            </a:spcBef>
            <a:spcAft>
              <a:spcPct val="15000"/>
            </a:spcAft>
            <a:buChar char="••"/>
          </a:pPr>
          <a:r>
            <a:rPr lang="en-US" sz="2500" kern="1200" smtClean="0"/>
            <a:t>Sybase</a:t>
          </a:r>
          <a:r>
            <a:rPr lang="zh-CN" sz="2500" kern="1200" smtClean="0"/>
            <a:t>公司的</a:t>
          </a:r>
          <a:r>
            <a:rPr lang="en-US" sz="2500" kern="1200" smtClean="0"/>
            <a:t>Sybase</a:t>
          </a:r>
          <a:endParaRPr lang="zh-CN" sz="2500" kern="1200"/>
        </a:p>
        <a:p>
          <a:pPr marL="228600" lvl="1" indent="-228600" algn="l" defTabSz="1111250" rtl="0">
            <a:lnSpc>
              <a:spcPct val="90000"/>
            </a:lnSpc>
            <a:spcBef>
              <a:spcPct val="0"/>
            </a:spcBef>
            <a:spcAft>
              <a:spcPct val="15000"/>
            </a:spcAft>
            <a:buChar char="••"/>
          </a:pPr>
          <a:r>
            <a:rPr lang="zh-CN" sz="2500" kern="1200" smtClean="0"/>
            <a:t>微软公司的</a:t>
          </a:r>
          <a:r>
            <a:rPr lang="en-US" sz="2500" kern="1200" smtClean="0"/>
            <a:t>SQL Server</a:t>
          </a:r>
          <a:endParaRPr lang="zh-CN" sz="2500" kern="1200"/>
        </a:p>
        <a:p>
          <a:pPr marL="228600" lvl="1" indent="-228600" algn="l" defTabSz="1111250" rtl="0">
            <a:lnSpc>
              <a:spcPct val="90000"/>
            </a:lnSpc>
            <a:spcBef>
              <a:spcPct val="0"/>
            </a:spcBef>
            <a:spcAft>
              <a:spcPct val="15000"/>
            </a:spcAft>
            <a:buChar char="••"/>
          </a:pPr>
          <a:r>
            <a:rPr lang="en-US" sz="2500" kern="1200" smtClean="0"/>
            <a:t>MySQL AB </a:t>
          </a:r>
          <a:r>
            <a:rPr lang="zh-CN" sz="2500" kern="1200" smtClean="0"/>
            <a:t>公司开发的</a:t>
          </a:r>
          <a:r>
            <a:rPr lang="en-US" sz="2500" kern="1200" smtClean="0"/>
            <a:t>MySQL</a:t>
          </a:r>
          <a:endParaRPr lang="zh-CN" sz="2500" kern="1200"/>
        </a:p>
      </dsp:txBody>
      <dsp:txXfrm>
        <a:off x="6574466" y="836906"/>
        <a:ext cx="2882241" cy="380868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E2B2F5-0A03-49FA-B2DF-C367AC789D4C}">
      <dsp:nvSpPr>
        <dsp:cNvPr id="0" name=""/>
        <dsp:cNvSpPr/>
      </dsp:nvSpPr>
      <dsp:spPr>
        <a:xfrm>
          <a:off x="0" y="28611"/>
          <a:ext cx="4128120" cy="5031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强一致性</a:t>
          </a:r>
          <a:endParaRPr lang="zh-CN" altLang="en-US" sz="2000" kern="1200" dirty="0"/>
        </a:p>
      </dsp:txBody>
      <dsp:txXfrm>
        <a:off x="24559" y="53170"/>
        <a:ext cx="4079002" cy="453982"/>
      </dsp:txXfrm>
    </dsp:sp>
    <dsp:sp modelId="{45C060E3-FBC7-421A-AA06-60FEDED7D141}">
      <dsp:nvSpPr>
        <dsp:cNvPr id="0" name=""/>
        <dsp:cNvSpPr/>
      </dsp:nvSpPr>
      <dsp:spPr>
        <a:xfrm>
          <a:off x="0" y="531711"/>
          <a:ext cx="4128120" cy="527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要求无论更新操作是在哪一个副本执行，之后所有的读操作都要能获得最新的数据</a:t>
          </a:r>
          <a:endParaRPr lang="zh-CN" altLang="en-US" sz="1600" kern="1200"/>
        </a:p>
      </dsp:txBody>
      <dsp:txXfrm>
        <a:off x="0" y="531711"/>
        <a:ext cx="4128120" cy="527850"/>
      </dsp:txXfrm>
    </dsp:sp>
    <dsp:sp modelId="{E4474A52-367C-4882-8239-334A172FFC46}">
      <dsp:nvSpPr>
        <dsp:cNvPr id="0" name=""/>
        <dsp:cNvSpPr/>
      </dsp:nvSpPr>
      <dsp:spPr>
        <a:xfrm>
          <a:off x="0" y="1059561"/>
          <a:ext cx="4128120" cy="5031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弱一致性</a:t>
          </a:r>
          <a:endParaRPr lang="zh-CN" altLang="en-US" sz="2000" kern="1200" dirty="0"/>
        </a:p>
      </dsp:txBody>
      <dsp:txXfrm>
        <a:off x="24559" y="1084120"/>
        <a:ext cx="4079002" cy="453982"/>
      </dsp:txXfrm>
    </dsp:sp>
    <dsp:sp modelId="{139979CE-457F-4CF8-AC71-8F66EE99347D}">
      <dsp:nvSpPr>
        <dsp:cNvPr id="0" name=""/>
        <dsp:cNvSpPr/>
      </dsp:nvSpPr>
      <dsp:spPr>
        <a:xfrm>
          <a:off x="0" y="1562661"/>
          <a:ext cx="4128120" cy="765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用户</a:t>
          </a:r>
          <a:r>
            <a:rPr lang="zh-CN" sz="1600" kern="1200" dirty="0" smtClean="0"/>
            <a:t>读到某一操作对系统特定数据的</a:t>
          </a:r>
          <a:r>
            <a:rPr lang="en-US" sz="1600" kern="1200" dirty="0" smtClean="0"/>
            <a:t>【</a:t>
          </a:r>
          <a:r>
            <a:rPr lang="zh-CN" sz="1600" kern="1200" dirty="0" smtClean="0"/>
            <a:t>更新需要</a:t>
          </a:r>
          <a:r>
            <a:rPr lang="en-US" sz="1600" kern="1200" dirty="0" smtClean="0"/>
            <a:t>】</a:t>
          </a:r>
          <a:r>
            <a:rPr lang="zh-CN" sz="1600" kern="1200" dirty="0" smtClean="0"/>
            <a:t>一段时间（通常被称为</a:t>
          </a:r>
          <a:r>
            <a:rPr lang="en-US" sz="1600" kern="1200" dirty="0" smtClean="0"/>
            <a:t>“</a:t>
          </a:r>
          <a:r>
            <a:rPr lang="zh-CN" sz="1600" kern="1200" dirty="0" smtClean="0"/>
            <a:t>不一致性窗口</a:t>
          </a:r>
          <a:r>
            <a:rPr lang="en-US" sz="1600" kern="1200" dirty="0" smtClean="0"/>
            <a:t>”</a:t>
          </a:r>
          <a:r>
            <a:rPr lang="zh-CN" sz="1600" kern="1200" dirty="0" smtClean="0"/>
            <a:t>）。</a:t>
          </a:r>
          <a:endParaRPr lang="zh-CN" sz="1600" kern="1200" dirty="0"/>
        </a:p>
      </dsp:txBody>
      <dsp:txXfrm>
        <a:off x="0" y="1562661"/>
        <a:ext cx="4128120" cy="765899"/>
      </dsp:txXfrm>
    </dsp:sp>
    <dsp:sp modelId="{7254E1B1-430C-4B52-AA93-9BB0670F15CD}">
      <dsp:nvSpPr>
        <dsp:cNvPr id="0" name=""/>
        <dsp:cNvSpPr/>
      </dsp:nvSpPr>
      <dsp:spPr>
        <a:xfrm>
          <a:off x="0" y="2328561"/>
          <a:ext cx="4128120" cy="5031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最终一致性</a:t>
          </a:r>
          <a:endParaRPr lang="zh-CN" altLang="en-US" sz="2000" kern="1200" dirty="0"/>
        </a:p>
      </dsp:txBody>
      <dsp:txXfrm>
        <a:off x="24559" y="2353120"/>
        <a:ext cx="4079002" cy="453982"/>
      </dsp:txXfrm>
    </dsp:sp>
    <dsp:sp modelId="{95858A2A-7CDC-49A2-86E0-2B69894FB617}">
      <dsp:nvSpPr>
        <dsp:cNvPr id="0" name=""/>
        <dsp:cNvSpPr/>
      </dsp:nvSpPr>
      <dsp:spPr>
        <a:xfrm>
          <a:off x="0" y="2831661"/>
          <a:ext cx="4128120" cy="765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是</a:t>
          </a:r>
          <a:r>
            <a:rPr lang="zh-CN" sz="1600" kern="1200" dirty="0" smtClean="0"/>
            <a:t>弱一致性的一种特例，保证用户</a:t>
          </a:r>
          <a:r>
            <a:rPr lang="en-US" sz="1600" kern="1200" dirty="0" smtClean="0"/>
            <a:t>【</a:t>
          </a:r>
          <a:r>
            <a:rPr lang="zh-CN" sz="1600" kern="1200" dirty="0" smtClean="0"/>
            <a:t>最终能够</a:t>
          </a:r>
          <a:r>
            <a:rPr lang="en-US" sz="1600" kern="1200" dirty="0" smtClean="0"/>
            <a:t>】</a:t>
          </a:r>
          <a:r>
            <a:rPr lang="zh-CN" sz="1600" kern="1200" dirty="0" smtClean="0"/>
            <a:t>读取到某操作对系统特定数据的更新。</a:t>
          </a:r>
          <a:endParaRPr lang="zh-CN" sz="1600" kern="1200" dirty="0"/>
        </a:p>
      </dsp:txBody>
      <dsp:txXfrm>
        <a:off x="0" y="2831661"/>
        <a:ext cx="4128120" cy="765899"/>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4B478C-4160-49F3-8373-2DC9F3B86AE6}">
      <dsp:nvSpPr>
        <dsp:cNvPr id="0" name=""/>
        <dsp:cNvSpPr/>
      </dsp:nvSpPr>
      <dsp:spPr>
        <a:xfrm>
          <a:off x="3091" y="40546"/>
          <a:ext cx="3013881" cy="748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更新一致性</a:t>
          </a:r>
          <a:endParaRPr lang="zh-CN" altLang="en-US" sz="2600" kern="1200"/>
        </a:p>
      </dsp:txBody>
      <dsp:txXfrm>
        <a:off x="3091" y="40546"/>
        <a:ext cx="3013881" cy="748800"/>
      </dsp:txXfrm>
    </dsp:sp>
    <dsp:sp modelId="{E28C7359-008D-45BC-A92D-1F6123D143CF}">
      <dsp:nvSpPr>
        <dsp:cNvPr id="0" name=""/>
        <dsp:cNvSpPr/>
      </dsp:nvSpPr>
      <dsp:spPr>
        <a:xfrm>
          <a:off x="3091" y="789346"/>
          <a:ext cx="3013881" cy="393301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主要关心的是</a:t>
          </a:r>
          <a:r>
            <a:rPr lang="zh-CN" altLang="en-US" sz="2600" b="1" kern="1200" dirty="0" smtClean="0">
              <a:solidFill>
                <a:srgbClr val="FF0000"/>
              </a:solidFill>
            </a:rPr>
            <a:t>数据的更新操作</a:t>
          </a:r>
          <a:r>
            <a:rPr lang="zh-CN" altLang="en-US" sz="2600" b="1" kern="1200" dirty="0" smtClean="0"/>
            <a:t>在最新内容的基础上进行</a:t>
          </a:r>
          <a:endParaRPr lang="zh-CN" altLang="en-US" sz="2600" kern="1200" dirty="0"/>
        </a:p>
      </dsp:txBody>
      <dsp:txXfrm>
        <a:off x="3091" y="789346"/>
        <a:ext cx="3013881" cy="3933016"/>
      </dsp:txXfrm>
    </dsp:sp>
    <dsp:sp modelId="{1127144A-9F50-4EF0-96B8-EF452A9999B0}">
      <dsp:nvSpPr>
        <dsp:cNvPr id="0" name=""/>
        <dsp:cNvSpPr/>
      </dsp:nvSpPr>
      <dsp:spPr>
        <a:xfrm>
          <a:off x="3438915" y="40546"/>
          <a:ext cx="3013881" cy="7488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读写一致性</a:t>
          </a:r>
          <a:endParaRPr lang="zh-CN" altLang="en-US" sz="2600" kern="1200"/>
        </a:p>
      </dsp:txBody>
      <dsp:txXfrm>
        <a:off x="3438915" y="40546"/>
        <a:ext cx="3013881" cy="748800"/>
      </dsp:txXfrm>
    </dsp:sp>
    <dsp:sp modelId="{532765F2-CFC8-40CA-BFCB-8BE7E8DEC0F2}">
      <dsp:nvSpPr>
        <dsp:cNvPr id="0" name=""/>
        <dsp:cNvSpPr/>
      </dsp:nvSpPr>
      <dsp:spPr>
        <a:xfrm>
          <a:off x="3438915" y="789346"/>
          <a:ext cx="3013881" cy="3933016"/>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关注的是如何防止在两个写入操作之间读出中间数据，主要解决</a:t>
          </a:r>
          <a:r>
            <a:rPr lang="zh-CN" altLang="en-US" sz="2600" b="1" kern="1200" dirty="0" smtClean="0">
              <a:solidFill>
                <a:srgbClr val="FF0000"/>
              </a:solidFill>
            </a:rPr>
            <a:t>读写冲突</a:t>
          </a:r>
          <a:r>
            <a:rPr lang="zh-CN" altLang="en-US" sz="2600" b="1" kern="1200" dirty="0" smtClean="0"/>
            <a:t>问题</a:t>
          </a:r>
          <a:endParaRPr lang="zh-CN" altLang="en-US" sz="2600" kern="1200" dirty="0"/>
        </a:p>
      </dsp:txBody>
      <dsp:txXfrm>
        <a:off x="3438915" y="789346"/>
        <a:ext cx="3013881" cy="3933016"/>
      </dsp:txXfrm>
    </dsp:sp>
    <dsp:sp modelId="{95BCC05A-DD26-496C-912E-77AC7427EDC2}">
      <dsp:nvSpPr>
        <dsp:cNvPr id="0" name=""/>
        <dsp:cNvSpPr/>
      </dsp:nvSpPr>
      <dsp:spPr>
        <a:xfrm>
          <a:off x="6874739" y="40546"/>
          <a:ext cx="3013881" cy="748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会话一致性</a:t>
          </a:r>
          <a:endParaRPr lang="zh-CN" altLang="en-US" sz="2600" kern="1200"/>
        </a:p>
      </dsp:txBody>
      <dsp:txXfrm>
        <a:off x="6874739" y="40546"/>
        <a:ext cx="3013881" cy="748800"/>
      </dsp:txXfrm>
    </dsp:sp>
    <dsp:sp modelId="{10926C82-D505-45C0-93C9-6F99E3765399}">
      <dsp:nvSpPr>
        <dsp:cNvPr id="0" name=""/>
        <dsp:cNvSpPr/>
      </dsp:nvSpPr>
      <dsp:spPr>
        <a:xfrm>
          <a:off x="6874739" y="789346"/>
          <a:ext cx="3013881" cy="393301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关注的是在用户</a:t>
          </a:r>
          <a:r>
            <a:rPr lang="zh-CN" altLang="en-US" sz="2600" b="1" kern="1200" dirty="0" smtClean="0">
              <a:solidFill>
                <a:srgbClr val="FF0000"/>
              </a:solidFill>
            </a:rPr>
            <a:t>会话内部保证</a:t>
          </a:r>
          <a:r>
            <a:rPr lang="zh-CN" altLang="en-US" sz="2600" b="1" kern="1200" dirty="0" smtClean="0"/>
            <a:t>“照原样读出所写内容的一致性”</a:t>
          </a:r>
          <a:endParaRPr lang="zh-CN" altLang="en-US" sz="2600" kern="1200" dirty="0"/>
        </a:p>
        <a:p>
          <a:pPr marL="228600" lvl="1" indent="-228600" algn="l" defTabSz="1155700" rtl="0">
            <a:lnSpc>
              <a:spcPct val="90000"/>
            </a:lnSpc>
            <a:spcBef>
              <a:spcPct val="0"/>
            </a:spcBef>
            <a:spcAft>
              <a:spcPct val="15000"/>
            </a:spcAft>
            <a:buChar char="••"/>
          </a:pPr>
          <a:r>
            <a:rPr lang="zh-CN" altLang="en-US" sz="2600" b="1" kern="1200" dirty="0" smtClean="0"/>
            <a:t>一般采用黏性会话（绑定到某个节点的会话）和版本戳等方式实现</a:t>
          </a:r>
          <a:endParaRPr lang="zh-CN" altLang="en-US" sz="2600" kern="1200" dirty="0"/>
        </a:p>
      </dsp:txBody>
      <dsp:txXfrm>
        <a:off x="6874739" y="789346"/>
        <a:ext cx="3013881" cy="393301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D83C01-6C36-4580-8DA2-1706D5877CBB}">
      <dsp:nvSpPr>
        <dsp:cNvPr id="0" name=""/>
        <dsp:cNvSpPr/>
      </dsp:nvSpPr>
      <dsp:spPr>
        <a:xfrm>
          <a:off x="0" y="15014"/>
          <a:ext cx="9459664" cy="112490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弱一致性和最终一致性的提出</a:t>
          </a:r>
          <a:endParaRPr lang="zh-CN" altLang="en-US" sz="2700" b="1" kern="1200"/>
        </a:p>
      </dsp:txBody>
      <dsp:txXfrm>
        <a:off x="54913" y="69927"/>
        <a:ext cx="9349838" cy="1015074"/>
      </dsp:txXfrm>
    </dsp:sp>
    <dsp:sp modelId="{920DF4DA-C06E-4EA7-A205-6F4BFB518867}">
      <dsp:nvSpPr>
        <dsp:cNvPr id="0" name=""/>
        <dsp:cNvSpPr/>
      </dsp:nvSpPr>
      <dsp:spPr>
        <a:xfrm>
          <a:off x="0" y="1217674"/>
          <a:ext cx="9459664" cy="1124900"/>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针对不同一致性问题提出了不同的解决方案</a:t>
          </a:r>
          <a:endParaRPr lang="zh-CN" altLang="en-US" sz="2700" b="1" kern="1200"/>
        </a:p>
      </dsp:txBody>
      <dsp:txXfrm>
        <a:off x="54913" y="1272587"/>
        <a:ext cx="9349838" cy="1015074"/>
      </dsp:txXfrm>
    </dsp:sp>
    <dsp:sp modelId="{E20AA865-89FC-4E07-A8F3-1BDDA4B13D8A}">
      <dsp:nvSpPr>
        <dsp:cNvPr id="0" name=""/>
        <dsp:cNvSpPr/>
      </dsp:nvSpPr>
      <dsp:spPr>
        <a:xfrm>
          <a:off x="0" y="2420334"/>
          <a:ext cx="9459664" cy="1124900"/>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en-US" sz="2700" b="1" kern="1200" smtClean="0"/>
            <a:t>CAP</a:t>
          </a:r>
          <a:r>
            <a:rPr lang="zh-CN" sz="2700" b="1" kern="1200" smtClean="0"/>
            <a:t>原则和 </a:t>
          </a:r>
          <a:r>
            <a:rPr lang="en-US" sz="2700" b="1" kern="1200" smtClean="0"/>
            <a:t>BASE</a:t>
          </a:r>
          <a:r>
            <a:rPr lang="zh-CN" sz="2700" b="1" kern="1200" smtClean="0"/>
            <a:t>原则的提出放宽了对一致性的严格约束</a:t>
          </a:r>
          <a:endParaRPr lang="zh-CN" sz="2700" b="1" kern="1200"/>
        </a:p>
      </dsp:txBody>
      <dsp:txXfrm>
        <a:off x="54913" y="2475247"/>
        <a:ext cx="9349838" cy="1015074"/>
      </dsp:txXfrm>
    </dsp:sp>
    <dsp:sp modelId="{AE5DA271-69AF-44BC-95C0-04E8DA6ADD05}">
      <dsp:nvSpPr>
        <dsp:cNvPr id="0" name=""/>
        <dsp:cNvSpPr/>
      </dsp:nvSpPr>
      <dsp:spPr>
        <a:xfrm>
          <a:off x="0" y="3622995"/>
          <a:ext cx="9459664" cy="112490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smtClean="0"/>
            <a:t>采用有条件的事务机制和版本戳等方法解决</a:t>
          </a:r>
          <a:r>
            <a:rPr lang="en-US" sz="2700" b="1" kern="1200" smtClean="0"/>
            <a:t>NoSQL</a:t>
          </a:r>
          <a:r>
            <a:rPr lang="zh-CN" sz="2700" b="1" kern="1200" smtClean="0"/>
            <a:t>中的数据一致性问题</a:t>
          </a:r>
          <a:endParaRPr lang="zh-CN" sz="2700" b="1" kern="1200"/>
        </a:p>
      </dsp:txBody>
      <dsp:txXfrm>
        <a:off x="54913" y="3677908"/>
        <a:ext cx="9349838" cy="101507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0987C-1315-4931-A495-99337266F45E}">
      <dsp:nvSpPr>
        <dsp:cNvPr id="0" name=""/>
        <dsp:cNvSpPr/>
      </dsp:nvSpPr>
      <dsp:spPr>
        <a:xfrm>
          <a:off x="0" y="24408"/>
          <a:ext cx="4489176" cy="7113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Cassandra</a:t>
          </a:r>
          <a:r>
            <a:rPr lang="zh-CN" sz="2400" kern="1200" smtClean="0"/>
            <a:t>，</a:t>
          </a:r>
          <a:r>
            <a:rPr lang="en-US" sz="2400" kern="1200" smtClean="0"/>
            <a:t>Dynamo </a:t>
          </a:r>
          <a:endParaRPr lang="zh-CN" sz="2400" kern="1200"/>
        </a:p>
      </dsp:txBody>
      <dsp:txXfrm>
        <a:off x="34726" y="59134"/>
        <a:ext cx="4419724" cy="641908"/>
      </dsp:txXfrm>
    </dsp:sp>
    <dsp:sp modelId="{1AE0E8D9-B6FC-4AF7-8E9D-12799F27A37D}">
      <dsp:nvSpPr>
        <dsp:cNvPr id="0" name=""/>
        <dsp:cNvSpPr/>
      </dsp:nvSpPr>
      <dsp:spPr>
        <a:xfrm>
          <a:off x="0" y="73576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选择</a:t>
          </a:r>
          <a:r>
            <a:rPr lang="en-US" sz="2000" kern="1200" dirty="0" smtClean="0"/>
            <a:t>AP</a:t>
          </a:r>
          <a:r>
            <a:rPr lang="zh-CN" sz="2000" kern="1200" dirty="0" smtClean="0"/>
            <a:t>（放弃</a:t>
          </a:r>
          <a:r>
            <a:rPr lang="en-US" sz="2000" kern="1200" dirty="0" smtClean="0"/>
            <a:t>C</a:t>
          </a:r>
          <a:r>
            <a:rPr lang="zh-CN" sz="2000" kern="1200" dirty="0" smtClean="0"/>
            <a:t>）</a:t>
          </a:r>
          <a:endParaRPr lang="zh-CN" sz="2000" kern="1200" dirty="0"/>
        </a:p>
      </dsp:txBody>
      <dsp:txXfrm>
        <a:off x="0" y="735768"/>
        <a:ext cx="4489176" cy="629280"/>
      </dsp:txXfrm>
    </dsp:sp>
    <dsp:sp modelId="{E6080596-3E7A-4775-94E8-9E65CB92B843}">
      <dsp:nvSpPr>
        <dsp:cNvPr id="0" name=""/>
        <dsp:cNvSpPr/>
      </dsp:nvSpPr>
      <dsp:spPr>
        <a:xfrm>
          <a:off x="0" y="1365048"/>
          <a:ext cx="4489176" cy="7113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BigTable</a:t>
          </a:r>
          <a:r>
            <a:rPr lang="zh-CN" sz="2400" kern="1200" dirty="0" smtClean="0"/>
            <a:t>，</a:t>
          </a:r>
          <a:r>
            <a:rPr lang="en-US" sz="2400" kern="1200" dirty="0" smtClean="0"/>
            <a:t>MongoDB</a:t>
          </a:r>
          <a:endParaRPr lang="zh-CN" sz="2400" kern="1200" dirty="0"/>
        </a:p>
      </dsp:txBody>
      <dsp:txXfrm>
        <a:off x="34726" y="1399774"/>
        <a:ext cx="4419724" cy="641908"/>
      </dsp:txXfrm>
    </dsp:sp>
    <dsp:sp modelId="{CC345C61-FDB8-4443-97EC-6628E85AA2B4}">
      <dsp:nvSpPr>
        <dsp:cNvPr id="0" name=""/>
        <dsp:cNvSpPr/>
      </dsp:nvSpPr>
      <dsp:spPr>
        <a:xfrm>
          <a:off x="0" y="207640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CP</a:t>
          </a:r>
          <a:r>
            <a:rPr lang="zh-CN" sz="2000" kern="1200" dirty="0" smtClean="0"/>
            <a:t>（放弃</a:t>
          </a:r>
          <a:r>
            <a:rPr lang="en-US" sz="2000" kern="1200" dirty="0" smtClean="0"/>
            <a:t>A</a:t>
          </a:r>
          <a:r>
            <a:rPr lang="zh-CN" sz="2000" kern="1200" dirty="0" smtClean="0"/>
            <a:t>）</a:t>
          </a:r>
          <a:endParaRPr lang="zh-CN" sz="2000" kern="1200" dirty="0"/>
        </a:p>
      </dsp:txBody>
      <dsp:txXfrm>
        <a:off x="0" y="2076408"/>
        <a:ext cx="4489176" cy="629280"/>
      </dsp:txXfrm>
    </dsp:sp>
    <dsp:sp modelId="{5BD5E29F-F417-4792-8D0E-8BCBC1D5BC79}">
      <dsp:nvSpPr>
        <dsp:cNvPr id="0" name=""/>
        <dsp:cNvSpPr/>
      </dsp:nvSpPr>
      <dsp:spPr>
        <a:xfrm>
          <a:off x="0" y="2705689"/>
          <a:ext cx="4489176" cy="7113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Mysql</a:t>
          </a:r>
          <a:r>
            <a:rPr lang="zh-CN" sz="2400" kern="1200" dirty="0" smtClean="0"/>
            <a:t>和</a:t>
          </a:r>
          <a:r>
            <a:rPr lang="en-US" sz="2400" kern="1200" dirty="0" err="1" smtClean="0"/>
            <a:t>Postgres</a:t>
          </a:r>
          <a:endParaRPr lang="zh-CN" sz="2400" kern="1200" dirty="0"/>
        </a:p>
      </dsp:txBody>
      <dsp:txXfrm>
        <a:off x="34726" y="2740415"/>
        <a:ext cx="4419724" cy="641908"/>
      </dsp:txXfrm>
    </dsp:sp>
    <dsp:sp modelId="{22E424E7-1E5F-4003-8D91-C0599B801251}">
      <dsp:nvSpPr>
        <dsp:cNvPr id="0" name=""/>
        <dsp:cNvSpPr/>
      </dsp:nvSpPr>
      <dsp:spPr>
        <a:xfrm>
          <a:off x="0" y="3417049"/>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AC</a:t>
          </a:r>
          <a:r>
            <a:rPr lang="zh-CN" sz="2000" kern="1200" dirty="0" smtClean="0"/>
            <a:t>（放弃</a:t>
          </a:r>
          <a:r>
            <a:rPr lang="en-US" sz="2000" kern="1200" dirty="0" smtClean="0"/>
            <a:t>P</a:t>
          </a:r>
          <a:r>
            <a:rPr lang="zh-CN" sz="2000" kern="1200" dirty="0" smtClean="0"/>
            <a:t>）</a:t>
          </a:r>
          <a:endParaRPr lang="zh-CN" sz="2000" kern="1200" dirty="0"/>
        </a:p>
      </dsp:txBody>
      <dsp:txXfrm>
        <a:off x="0" y="3417049"/>
        <a:ext cx="4489176" cy="62928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16D079-5429-45E3-BB78-0B01B52EB7E7}">
      <dsp:nvSpPr>
        <dsp:cNvPr id="0" name=""/>
        <dsp:cNvSpPr/>
      </dsp:nvSpPr>
      <dsp:spPr>
        <a:xfrm>
          <a:off x="3023" y="364442"/>
          <a:ext cx="2948061" cy="117922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Basically Available</a:t>
          </a:r>
          <a:endParaRPr lang="zh-CN" sz="2400" kern="1200"/>
        </a:p>
      </dsp:txBody>
      <dsp:txXfrm>
        <a:off x="3023" y="364442"/>
        <a:ext cx="2948061" cy="1179224"/>
      </dsp:txXfrm>
    </dsp:sp>
    <dsp:sp modelId="{41061033-03E3-4E7A-B72F-9998C460C2C5}">
      <dsp:nvSpPr>
        <dsp:cNvPr id="0" name=""/>
        <dsp:cNvSpPr/>
      </dsp:nvSpPr>
      <dsp:spPr>
        <a:xfrm>
          <a:off x="3023" y="1543667"/>
          <a:ext cx="2948061"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可以容忍系统的短期不可用，并不追求全天候服务</a:t>
          </a:r>
          <a:endParaRPr lang="zh-CN" altLang="en-US" sz="2400" kern="1200"/>
        </a:p>
      </dsp:txBody>
      <dsp:txXfrm>
        <a:off x="3023" y="1543667"/>
        <a:ext cx="2948061" cy="2854800"/>
      </dsp:txXfrm>
    </dsp:sp>
    <dsp:sp modelId="{A2A57523-2DEB-4470-A56A-56C3ECD6A1E0}">
      <dsp:nvSpPr>
        <dsp:cNvPr id="0" name=""/>
        <dsp:cNvSpPr/>
      </dsp:nvSpPr>
      <dsp:spPr>
        <a:xfrm>
          <a:off x="3363813" y="364442"/>
          <a:ext cx="2948061" cy="1179224"/>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Soft State </a:t>
          </a:r>
          <a:endParaRPr lang="zh-CN" sz="2400" kern="1200"/>
        </a:p>
      </dsp:txBody>
      <dsp:txXfrm>
        <a:off x="3363813" y="364442"/>
        <a:ext cx="2948061" cy="1179224"/>
      </dsp:txXfrm>
    </dsp:sp>
    <dsp:sp modelId="{845ED561-C023-43BC-8A17-4661B41CFE9A}">
      <dsp:nvSpPr>
        <dsp:cNvPr id="0" name=""/>
        <dsp:cNvSpPr/>
      </dsp:nvSpPr>
      <dsp:spPr>
        <a:xfrm>
          <a:off x="3363813" y="1543667"/>
          <a:ext cx="2948061" cy="28548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不要求一直保持强一致状态</a:t>
          </a:r>
          <a:endParaRPr lang="zh-CN" altLang="en-US" sz="2400" kern="1200"/>
        </a:p>
      </dsp:txBody>
      <dsp:txXfrm>
        <a:off x="3363813" y="1543667"/>
        <a:ext cx="2948061" cy="2854800"/>
      </dsp:txXfrm>
    </dsp:sp>
    <dsp:sp modelId="{B90E6CCF-2C36-41EE-8A1F-7A8D4FA63802}">
      <dsp:nvSpPr>
        <dsp:cNvPr id="0" name=""/>
        <dsp:cNvSpPr/>
      </dsp:nvSpPr>
      <dsp:spPr>
        <a:xfrm>
          <a:off x="6724603" y="364442"/>
          <a:ext cx="2948061" cy="117922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Eventually Consistent </a:t>
          </a:r>
          <a:endParaRPr lang="zh-CN" sz="2400" kern="1200"/>
        </a:p>
      </dsp:txBody>
      <dsp:txXfrm>
        <a:off x="6724603" y="364442"/>
        <a:ext cx="2948061" cy="1179224"/>
      </dsp:txXfrm>
    </dsp:sp>
    <dsp:sp modelId="{5F15B14E-7756-4102-90F4-AA2DBEC37874}">
      <dsp:nvSpPr>
        <dsp:cNvPr id="0" name=""/>
        <dsp:cNvSpPr/>
      </dsp:nvSpPr>
      <dsp:spPr>
        <a:xfrm>
          <a:off x="6724603" y="1543667"/>
          <a:ext cx="2948061"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最终数据一致，而不是严格的实时一致，系统在某一个时刻后达到一致性要求即可</a:t>
          </a:r>
          <a:endParaRPr lang="zh-CN" altLang="en-US" sz="2400" kern="1200"/>
        </a:p>
      </dsp:txBody>
      <dsp:txXfrm>
        <a:off x="6724603" y="1543667"/>
        <a:ext cx="2948061" cy="285480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7B73E-38B0-45D5-8C17-CD1B14929C05}">
      <dsp:nvSpPr>
        <dsp:cNvPr id="0" name=""/>
        <dsp:cNvSpPr/>
      </dsp:nvSpPr>
      <dsp:spPr>
        <a:xfrm>
          <a:off x="47" y="140938"/>
          <a:ext cx="4502375" cy="7776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zh-CN" altLang="en-US" sz="2700" b="1" kern="1200" smtClean="0"/>
            <a:t>关系数据库中的视图</a:t>
          </a:r>
          <a:endParaRPr lang="zh-CN" altLang="en-US" sz="2700" kern="1200"/>
        </a:p>
      </dsp:txBody>
      <dsp:txXfrm>
        <a:off x="47" y="140938"/>
        <a:ext cx="4502375" cy="777600"/>
      </dsp:txXfrm>
    </dsp:sp>
    <dsp:sp modelId="{327FBE95-A3A8-4ABE-8A10-C680EC2FC62F}">
      <dsp:nvSpPr>
        <dsp:cNvPr id="0" name=""/>
        <dsp:cNvSpPr/>
      </dsp:nvSpPr>
      <dsp:spPr>
        <a:xfrm>
          <a:off x="47" y="918538"/>
          <a:ext cx="4502375" cy="3703433"/>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altLang="en-US" sz="2700" kern="1200" smtClean="0"/>
            <a:t>简化用户数据查询操作（尤其是跨多个表的查询）</a:t>
          </a:r>
          <a:endParaRPr lang="zh-CN" altLang="en-US" sz="2700" kern="1200"/>
        </a:p>
        <a:p>
          <a:pPr marL="228600" lvl="1" indent="-228600" algn="l" defTabSz="1200150" rtl="0">
            <a:lnSpc>
              <a:spcPct val="90000"/>
            </a:lnSpc>
            <a:spcBef>
              <a:spcPct val="0"/>
            </a:spcBef>
            <a:spcAft>
              <a:spcPct val="15000"/>
            </a:spcAft>
            <a:buChar char="••"/>
          </a:pPr>
          <a:r>
            <a:rPr lang="zh-CN" altLang="en-US" sz="2700" kern="1200" smtClean="0"/>
            <a:t>保护部分机密字段</a:t>
          </a:r>
          <a:endParaRPr lang="zh-CN" altLang="en-US" sz="2700" kern="1200"/>
        </a:p>
        <a:p>
          <a:pPr marL="228600" lvl="1" indent="-228600" algn="l" defTabSz="1200150" rtl="0">
            <a:lnSpc>
              <a:spcPct val="90000"/>
            </a:lnSpc>
            <a:spcBef>
              <a:spcPct val="0"/>
            </a:spcBef>
            <a:spcAft>
              <a:spcPct val="15000"/>
            </a:spcAft>
            <a:buChar char="••"/>
          </a:pPr>
          <a:r>
            <a:rPr lang="zh-CN" altLang="en-US" sz="2700" kern="1200" dirty="0" smtClean="0"/>
            <a:t>提供更多的数据分析视角</a:t>
          </a:r>
          <a:endParaRPr lang="zh-CN" altLang="en-US" sz="2700" kern="1200" dirty="0"/>
        </a:p>
        <a:p>
          <a:pPr marL="228600" lvl="1" indent="-228600" algn="l" defTabSz="1200150" rtl="0">
            <a:lnSpc>
              <a:spcPct val="90000"/>
            </a:lnSpc>
            <a:spcBef>
              <a:spcPct val="0"/>
            </a:spcBef>
            <a:spcAft>
              <a:spcPct val="15000"/>
            </a:spcAft>
            <a:buChar char="••"/>
          </a:pPr>
          <a:r>
            <a:rPr lang="en-US" sz="2700" b="0" kern="1200" smtClean="0"/>
            <a:t>【</a:t>
          </a:r>
          <a:r>
            <a:rPr lang="zh-CN" sz="2700" b="0" kern="1200" smtClean="0"/>
            <a:t>缺点</a:t>
          </a:r>
          <a:r>
            <a:rPr lang="en-US" sz="2700" b="0" kern="1200" smtClean="0"/>
            <a:t>】</a:t>
          </a:r>
          <a:r>
            <a:rPr lang="zh-CN" sz="2700" b="0" kern="1200" smtClean="0"/>
            <a:t>视图技术带来的代价是增加了计算工作量</a:t>
          </a:r>
          <a:endParaRPr lang="zh-CN" sz="2700" b="0" kern="1200" dirty="0"/>
        </a:p>
      </dsp:txBody>
      <dsp:txXfrm>
        <a:off x="47" y="918538"/>
        <a:ext cx="4502375" cy="3703433"/>
      </dsp:txXfrm>
    </dsp:sp>
    <dsp:sp modelId="{CCC79B51-1B25-4A1B-8CBA-219C0C73B084}">
      <dsp:nvSpPr>
        <dsp:cNvPr id="0" name=""/>
        <dsp:cNvSpPr/>
      </dsp:nvSpPr>
      <dsp:spPr>
        <a:xfrm>
          <a:off x="5132754" y="140938"/>
          <a:ext cx="4502375" cy="7776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en-US" sz="2700" b="1" kern="1200" smtClean="0"/>
            <a:t>NoSQL</a:t>
          </a:r>
          <a:r>
            <a:rPr lang="zh-CN" sz="2700" b="1" kern="1200" smtClean="0"/>
            <a:t>中的视图</a:t>
          </a:r>
          <a:endParaRPr lang="zh-CN" sz="2700" kern="1200"/>
        </a:p>
      </dsp:txBody>
      <dsp:txXfrm>
        <a:off x="5132754" y="140938"/>
        <a:ext cx="4502375" cy="777600"/>
      </dsp:txXfrm>
    </dsp:sp>
    <dsp:sp modelId="{0E2B1574-4CB1-4DD6-958A-F95F673C573F}">
      <dsp:nvSpPr>
        <dsp:cNvPr id="0" name=""/>
        <dsp:cNvSpPr/>
      </dsp:nvSpPr>
      <dsp:spPr>
        <a:xfrm>
          <a:off x="5132754" y="918538"/>
          <a:ext cx="4502375" cy="3703433"/>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sz="2700" b="0" kern="1200" dirty="0" smtClean="0"/>
            <a:t>在数据读取速度要求高且读取内容相同的应用场景，采用另一种视图技术</a:t>
          </a:r>
          <a:r>
            <a:rPr lang="en-US" sz="2700" b="0" kern="1200" dirty="0" smtClean="0"/>
            <a:t>——</a:t>
          </a:r>
          <a:r>
            <a:rPr lang="zh-CN" sz="2700" b="0" kern="1200" dirty="0" smtClean="0"/>
            <a:t>物化视图</a:t>
          </a:r>
          <a:endParaRPr lang="zh-CN" sz="2700" b="0" kern="1200" dirty="0"/>
        </a:p>
        <a:p>
          <a:pPr marL="228600" lvl="1" indent="-228600" algn="l" defTabSz="1200150" rtl="0">
            <a:lnSpc>
              <a:spcPct val="90000"/>
            </a:lnSpc>
            <a:spcBef>
              <a:spcPct val="0"/>
            </a:spcBef>
            <a:spcAft>
              <a:spcPct val="15000"/>
            </a:spcAft>
            <a:buChar char="••"/>
          </a:pPr>
          <a:r>
            <a:rPr lang="zh-CN" altLang="en-US" sz="2700" b="0" kern="1200" dirty="0" smtClean="0"/>
            <a:t>物化视图是指将视图内容预先算好并存放在磁盘中的视图，从而解决重复计算的时间成本</a:t>
          </a:r>
          <a:endParaRPr lang="zh-CN" altLang="en-US" sz="2700" b="0" kern="1200" dirty="0"/>
        </a:p>
      </dsp:txBody>
      <dsp:txXfrm>
        <a:off x="5132754" y="918538"/>
        <a:ext cx="4502375" cy="3703433"/>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E8867C-D073-464B-A435-7B0805D3D797}">
      <dsp:nvSpPr>
        <dsp:cNvPr id="0" name=""/>
        <dsp:cNvSpPr/>
      </dsp:nvSpPr>
      <dsp:spPr>
        <a:xfrm>
          <a:off x="7583075" y="2155729"/>
          <a:ext cx="1300607" cy="451450"/>
        </a:xfrm>
        <a:custGeom>
          <a:avLst/>
          <a:gdLst/>
          <a:ahLst/>
          <a:cxnLst/>
          <a:rect l="0" t="0" r="0" b="0"/>
          <a:pathLst>
            <a:path>
              <a:moveTo>
                <a:pt x="0" y="0"/>
              </a:moveTo>
              <a:lnTo>
                <a:pt x="0" y="225725"/>
              </a:lnTo>
              <a:lnTo>
                <a:pt x="1300607" y="225725"/>
              </a:lnTo>
              <a:lnTo>
                <a:pt x="1300607"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B166E1-45EA-4BA0-B1A4-912FEC6A2FB8}">
      <dsp:nvSpPr>
        <dsp:cNvPr id="0" name=""/>
        <dsp:cNvSpPr/>
      </dsp:nvSpPr>
      <dsp:spPr>
        <a:xfrm>
          <a:off x="6282467" y="2155729"/>
          <a:ext cx="1300607" cy="451450"/>
        </a:xfrm>
        <a:custGeom>
          <a:avLst/>
          <a:gdLst/>
          <a:ahLst/>
          <a:cxnLst/>
          <a:rect l="0" t="0" r="0" b="0"/>
          <a:pathLst>
            <a:path>
              <a:moveTo>
                <a:pt x="1300607" y="0"/>
              </a:moveTo>
              <a:lnTo>
                <a:pt x="1300607" y="225725"/>
              </a:lnTo>
              <a:lnTo>
                <a:pt x="0" y="225725"/>
              </a:lnTo>
              <a:lnTo>
                <a:pt x="0"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67100-20E1-4D1F-9D1A-2FDB81196487}">
      <dsp:nvSpPr>
        <dsp:cNvPr id="0" name=""/>
        <dsp:cNvSpPr/>
      </dsp:nvSpPr>
      <dsp:spPr>
        <a:xfrm>
          <a:off x="2380644" y="2155729"/>
          <a:ext cx="1300607" cy="451450"/>
        </a:xfrm>
        <a:custGeom>
          <a:avLst/>
          <a:gdLst/>
          <a:ahLst/>
          <a:cxnLst/>
          <a:rect l="0" t="0" r="0" b="0"/>
          <a:pathLst>
            <a:path>
              <a:moveTo>
                <a:pt x="0" y="0"/>
              </a:moveTo>
              <a:lnTo>
                <a:pt x="0" y="225725"/>
              </a:lnTo>
              <a:lnTo>
                <a:pt x="1300607" y="225725"/>
              </a:lnTo>
              <a:lnTo>
                <a:pt x="1300607"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C6A91B-3A3A-40E6-9329-505D71F83E3D}">
      <dsp:nvSpPr>
        <dsp:cNvPr id="0" name=""/>
        <dsp:cNvSpPr/>
      </dsp:nvSpPr>
      <dsp:spPr>
        <a:xfrm>
          <a:off x="1080036" y="2155729"/>
          <a:ext cx="1300607" cy="451450"/>
        </a:xfrm>
        <a:custGeom>
          <a:avLst/>
          <a:gdLst/>
          <a:ahLst/>
          <a:cxnLst/>
          <a:rect l="0" t="0" r="0" b="0"/>
          <a:pathLst>
            <a:path>
              <a:moveTo>
                <a:pt x="1300607" y="0"/>
              </a:moveTo>
              <a:lnTo>
                <a:pt x="1300607" y="225725"/>
              </a:lnTo>
              <a:lnTo>
                <a:pt x="0" y="225725"/>
              </a:lnTo>
              <a:lnTo>
                <a:pt x="0"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545D7D-EB22-4893-8C98-6D2709DDF767}">
      <dsp:nvSpPr>
        <dsp:cNvPr id="0" name=""/>
        <dsp:cNvSpPr/>
      </dsp:nvSpPr>
      <dsp:spPr>
        <a:xfrm>
          <a:off x="1305761" y="1080847"/>
          <a:ext cx="2149765" cy="1074882"/>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构建物化视图的方式</a:t>
          </a:r>
          <a:endParaRPr lang="zh-CN" altLang="en-US" sz="2300" kern="1200"/>
        </a:p>
      </dsp:txBody>
      <dsp:txXfrm>
        <a:off x="1305761" y="1080847"/>
        <a:ext cx="2149765" cy="1074882"/>
      </dsp:txXfrm>
    </dsp:sp>
    <dsp:sp modelId="{42A548CA-9A6A-4E87-95A6-25B74D47DC77}">
      <dsp:nvSpPr>
        <dsp:cNvPr id="0" name=""/>
        <dsp:cNvSpPr/>
      </dsp:nvSpPr>
      <dsp:spPr>
        <a:xfrm>
          <a:off x="5153"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事件触发型</a:t>
          </a:r>
          <a:endParaRPr lang="zh-CN" altLang="en-US" sz="2300" kern="1200"/>
        </a:p>
      </dsp:txBody>
      <dsp:txXfrm>
        <a:off x="5153" y="2607180"/>
        <a:ext cx="2149765" cy="1074882"/>
      </dsp:txXfrm>
    </dsp:sp>
    <dsp:sp modelId="{08FA1F8C-6E33-421D-A20B-EB3B603E8C6F}">
      <dsp:nvSpPr>
        <dsp:cNvPr id="0" name=""/>
        <dsp:cNvSpPr/>
      </dsp:nvSpPr>
      <dsp:spPr>
        <a:xfrm>
          <a:off x="2606369"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时间触发型</a:t>
          </a:r>
          <a:endParaRPr lang="zh-CN" altLang="en-US" sz="2300" kern="1200"/>
        </a:p>
      </dsp:txBody>
      <dsp:txXfrm>
        <a:off x="2606369" y="2607180"/>
        <a:ext cx="2149765" cy="1074882"/>
      </dsp:txXfrm>
    </dsp:sp>
    <dsp:sp modelId="{6AADA808-9CD9-49CC-80C1-688BD505CF30}">
      <dsp:nvSpPr>
        <dsp:cNvPr id="0" name=""/>
        <dsp:cNvSpPr/>
      </dsp:nvSpPr>
      <dsp:spPr>
        <a:xfrm>
          <a:off x="6508193" y="1080847"/>
          <a:ext cx="2149765" cy="1074882"/>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sz="2300" b="1" kern="1200" dirty="0" smtClean="0"/>
            <a:t>以</a:t>
          </a:r>
          <a:r>
            <a:rPr lang="en-US" sz="2300" b="1" kern="1200" dirty="0" smtClean="0"/>
            <a:t>Map-Reduce</a:t>
          </a:r>
          <a:r>
            <a:rPr lang="zh-CN" sz="2300" b="1" kern="1200" dirty="0" smtClean="0"/>
            <a:t>方式计算物化视图</a:t>
          </a:r>
          <a:endParaRPr lang="zh-CN" sz="2300" kern="1200" dirty="0"/>
        </a:p>
      </dsp:txBody>
      <dsp:txXfrm>
        <a:off x="6508193" y="1080847"/>
        <a:ext cx="2149765" cy="1074882"/>
      </dsp:txXfrm>
    </dsp:sp>
    <dsp:sp modelId="{392C153D-B30C-44A8-ABB9-5BBAD78E2638}">
      <dsp:nvSpPr>
        <dsp:cNvPr id="0" name=""/>
        <dsp:cNvSpPr/>
      </dsp:nvSpPr>
      <dsp:spPr>
        <a:xfrm>
          <a:off x="5207585"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en-US" sz="2300" b="1" kern="1200" smtClean="0"/>
            <a:t>Map</a:t>
          </a:r>
          <a:r>
            <a:rPr lang="zh-CN" sz="2300" b="1" kern="1200" smtClean="0"/>
            <a:t>阶段的物化视图</a:t>
          </a:r>
          <a:endParaRPr lang="zh-CN" sz="2300" kern="1200"/>
        </a:p>
      </dsp:txBody>
      <dsp:txXfrm>
        <a:off x="5207585" y="2607180"/>
        <a:ext cx="2149765" cy="1074882"/>
      </dsp:txXfrm>
    </dsp:sp>
    <dsp:sp modelId="{1E7AAA57-9C55-4155-86EC-06A0AB213283}">
      <dsp:nvSpPr>
        <dsp:cNvPr id="0" name=""/>
        <dsp:cNvSpPr/>
      </dsp:nvSpPr>
      <dsp:spPr>
        <a:xfrm>
          <a:off x="7808801"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en-US" sz="2300" b="1" kern="1200" smtClean="0"/>
            <a:t>Reduce</a:t>
          </a:r>
          <a:r>
            <a:rPr lang="zh-CN" sz="2300" b="1" kern="1200" smtClean="0"/>
            <a:t>阶段的物化视图</a:t>
          </a:r>
          <a:endParaRPr lang="zh-CN" sz="2300" kern="1200"/>
        </a:p>
      </dsp:txBody>
      <dsp:txXfrm>
        <a:off x="7808801" y="2607180"/>
        <a:ext cx="2149765" cy="1074882"/>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8D0FDD-A6A0-4E6B-8C5E-D81773CBE886}">
      <dsp:nvSpPr>
        <dsp:cNvPr id="0" name=""/>
        <dsp:cNvSpPr/>
      </dsp:nvSpPr>
      <dsp:spPr>
        <a:xfrm>
          <a:off x="0" y="28404"/>
          <a:ext cx="9171632" cy="9055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b="1" kern="1200" dirty="0" smtClean="0"/>
            <a:t>NoSQL</a:t>
          </a:r>
          <a:r>
            <a:rPr lang="zh-CN" sz="3600" b="1" kern="1200" dirty="0" smtClean="0"/>
            <a:t>并没有完全放弃“事务” </a:t>
          </a:r>
          <a:endParaRPr lang="zh-CN" sz="3600" kern="1200" dirty="0"/>
        </a:p>
      </dsp:txBody>
      <dsp:txXfrm>
        <a:off x="44207" y="72611"/>
        <a:ext cx="9083218" cy="817166"/>
      </dsp:txXfrm>
    </dsp:sp>
    <dsp:sp modelId="{D251D5F3-F126-440A-B164-C02BA2420715}">
      <dsp:nvSpPr>
        <dsp:cNvPr id="0" name=""/>
        <dsp:cNvSpPr/>
      </dsp:nvSpPr>
      <dsp:spPr>
        <a:xfrm>
          <a:off x="0" y="933984"/>
          <a:ext cx="9171632" cy="3800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1199"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b="0" kern="1200" dirty="0" smtClean="0"/>
            <a:t>通过定义</a:t>
          </a:r>
          <a:r>
            <a:rPr lang="zh-CN" altLang="en-US" sz="2800" b="0" kern="1200" dirty="0" smtClean="0">
              <a:solidFill>
                <a:srgbClr val="FF0000"/>
              </a:solidFill>
            </a:rPr>
            <a:t>多种数据一致性目标</a:t>
          </a:r>
          <a:r>
            <a:rPr lang="zh-CN" altLang="en-US" sz="2800" b="0" kern="1200" dirty="0" smtClean="0"/>
            <a:t>的方式，将事务特征进行了分解和组合</a:t>
          </a:r>
          <a:endParaRPr lang="zh-CN" altLang="en-US" sz="2800" b="0" kern="1200" dirty="0"/>
        </a:p>
        <a:p>
          <a:pPr marL="285750" lvl="1" indent="-285750" algn="l" defTabSz="1244600" rtl="0">
            <a:lnSpc>
              <a:spcPct val="90000"/>
            </a:lnSpc>
            <a:spcBef>
              <a:spcPct val="0"/>
            </a:spcBef>
            <a:spcAft>
              <a:spcPct val="20000"/>
            </a:spcAft>
            <a:buChar char="••"/>
          </a:pPr>
          <a:r>
            <a:rPr lang="zh-CN" sz="2800" b="0" kern="1200" dirty="0" smtClean="0"/>
            <a:t>并</a:t>
          </a:r>
          <a:r>
            <a:rPr lang="zh-CN" sz="2800" b="0" kern="1200" dirty="0" smtClean="0">
              <a:solidFill>
                <a:srgbClr val="FF0000"/>
              </a:solidFill>
            </a:rPr>
            <a:t>不无条件追求事务的</a:t>
          </a:r>
          <a:r>
            <a:rPr lang="en-US" sz="2800" b="0" kern="1200" dirty="0" smtClean="0">
              <a:solidFill>
                <a:srgbClr val="FF0000"/>
              </a:solidFill>
            </a:rPr>
            <a:t>4</a:t>
          </a:r>
          <a:r>
            <a:rPr lang="zh-CN" sz="2800" b="0" kern="1200" dirty="0" smtClean="0">
              <a:solidFill>
                <a:srgbClr val="FF0000"/>
              </a:solidFill>
            </a:rPr>
            <a:t>个特征</a:t>
          </a:r>
          <a:endParaRPr lang="zh-CN" sz="2800" b="0" kern="1200" dirty="0">
            <a:solidFill>
              <a:srgbClr val="FF0000"/>
            </a:solidFill>
          </a:endParaRPr>
        </a:p>
        <a:p>
          <a:pPr marL="285750" lvl="1" indent="-285750" algn="l" defTabSz="1244600" rtl="0">
            <a:lnSpc>
              <a:spcPct val="90000"/>
            </a:lnSpc>
            <a:spcBef>
              <a:spcPct val="0"/>
            </a:spcBef>
            <a:spcAft>
              <a:spcPct val="20000"/>
            </a:spcAft>
            <a:buChar char="••"/>
          </a:pPr>
          <a:r>
            <a:rPr lang="zh-CN" altLang="en-US" sz="2800" b="0" kern="1200" dirty="0" smtClean="0">
              <a:solidFill>
                <a:srgbClr val="FF0000"/>
              </a:solidFill>
            </a:rPr>
            <a:t>在前提条件（如规定延迟）下</a:t>
          </a:r>
          <a:r>
            <a:rPr lang="zh-CN" altLang="en-US" sz="2800" b="0" kern="1200" dirty="0" smtClean="0"/>
            <a:t>，在不同特征之间进行取舍和权衡</a:t>
          </a:r>
          <a:endParaRPr lang="zh-CN" altLang="en-US" sz="2800" b="0" kern="1200" dirty="0"/>
        </a:p>
        <a:p>
          <a:pPr marL="285750" lvl="1" indent="-285750" algn="l" defTabSz="1244600" rtl="0">
            <a:lnSpc>
              <a:spcPct val="90000"/>
            </a:lnSpc>
            <a:spcBef>
              <a:spcPct val="0"/>
            </a:spcBef>
            <a:spcAft>
              <a:spcPct val="20000"/>
            </a:spcAft>
            <a:buChar char="••"/>
          </a:pPr>
          <a:r>
            <a:rPr lang="zh-CN" altLang="en-US" sz="2800" b="0" kern="1200" dirty="0" smtClean="0"/>
            <a:t>以数据更新的一致性为例，通常采用条件更新和版本戳的方式确保数据更新的一致性。</a:t>
          </a:r>
          <a:endParaRPr lang="zh-CN" altLang="en-US" sz="2800" b="0" kern="1200" dirty="0"/>
        </a:p>
        <a:p>
          <a:pPr marL="285750" lvl="1" indent="-285750" algn="l" defTabSz="1244600" rtl="0">
            <a:lnSpc>
              <a:spcPct val="90000"/>
            </a:lnSpc>
            <a:spcBef>
              <a:spcPct val="0"/>
            </a:spcBef>
            <a:spcAft>
              <a:spcPct val="20000"/>
            </a:spcAft>
            <a:buChar char="••"/>
          </a:pPr>
          <a:endParaRPr lang="zh-CN" altLang="en-US" sz="2800" kern="1200" dirty="0"/>
        </a:p>
      </dsp:txBody>
      <dsp:txXfrm>
        <a:off x="0" y="933984"/>
        <a:ext cx="9171632" cy="380052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22E63C-D1B3-4394-991B-686ED6552546}">
      <dsp:nvSpPr>
        <dsp:cNvPr id="0" name=""/>
        <dsp:cNvSpPr/>
      </dsp:nvSpPr>
      <dsp:spPr>
        <a:xfrm>
          <a:off x="3001" y="71280"/>
          <a:ext cx="2926121" cy="604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条件更新</a:t>
          </a:r>
          <a:endParaRPr lang="zh-CN" altLang="en-US" sz="2100" b="0" kern="1200"/>
        </a:p>
      </dsp:txBody>
      <dsp:txXfrm>
        <a:off x="3001" y="71280"/>
        <a:ext cx="2926121" cy="604800"/>
      </dsp:txXfrm>
    </dsp:sp>
    <dsp:sp modelId="{4A800604-7DAA-4E09-85C9-3BC263A714EC}">
      <dsp:nvSpPr>
        <dsp:cNvPr id="0" name=""/>
        <dsp:cNvSpPr/>
      </dsp:nvSpPr>
      <dsp:spPr>
        <a:xfrm>
          <a:off x="3001" y="676080"/>
          <a:ext cx="2926121" cy="3485721"/>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客户端执行操作时，</a:t>
          </a:r>
          <a:r>
            <a:rPr lang="zh-CN" altLang="en-US" sz="2100" b="0" kern="1200" dirty="0" smtClean="0">
              <a:solidFill>
                <a:srgbClr val="FF0000"/>
              </a:solidFill>
            </a:rPr>
            <a:t>重新读取将要更改的数据，并检测改数据在上次读取后是否一直没有变动</a:t>
          </a:r>
          <a:r>
            <a:rPr lang="zh-CN" altLang="en-US" sz="2100" b="0" kern="1200" dirty="0" smtClean="0"/>
            <a:t>，如果没有变动，则读取该数据。</a:t>
          </a:r>
          <a:endParaRPr lang="zh-CN" altLang="en-US" sz="2100" b="0" kern="1200" dirty="0"/>
        </a:p>
      </dsp:txBody>
      <dsp:txXfrm>
        <a:off x="3001" y="676080"/>
        <a:ext cx="2926121" cy="3485721"/>
      </dsp:txXfrm>
    </dsp:sp>
    <dsp:sp modelId="{199BA67B-486A-4245-B65F-EE0DFC234C55}">
      <dsp:nvSpPr>
        <dsp:cNvPr id="0" name=""/>
        <dsp:cNvSpPr/>
      </dsp:nvSpPr>
      <dsp:spPr>
        <a:xfrm>
          <a:off x="3338779" y="71280"/>
          <a:ext cx="2926121" cy="6048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版本戳</a:t>
          </a:r>
          <a:endParaRPr lang="zh-CN" altLang="en-US" sz="2100" b="0" kern="1200"/>
        </a:p>
      </dsp:txBody>
      <dsp:txXfrm>
        <a:off x="3338779" y="71280"/>
        <a:ext cx="2926121" cy="604800"/>
      </dsp:txXfrm>
    </dsp:sp>
    <dsp:sp modelId="{6C14FCAB-EA42-44D7-A1D4-F726E0B6D0DC}">
      <dsp:nvSpPr>
        <dsp:cNvPr id="0" name=""/>
        <dsp:cNvSpPr/>
      </dsp:nvSpPr>
      <dsp:spPr>
        <a:xfrm>
          <a:off x="3338779" y="676080"/>
          <a:ext cx="2926121" cy="3485721"/>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版本戳是一个字段，常用于条件更新之中，</a:t>
          </a:r>
          <a:r>
            <a:rPr lang="zh-CN" altLang="en-US" sz="2100" b="0" kern="1200" dirty="0" smtClean="0">
              <a:solidFill>
                <a:srgbClr val="FF0000"/>
              </a:solidFill>
            </a:rPr>
            <a:t>每当记录中的底层数据改变时，其版本戳值也随之变化</a:t>
          </a:r>
          <a:r>
            <a:rPr lang="zh-CN" altLang="en-US" sz="2100" b="0" kern="1200" dirty="0" smtClean="0"/>
            <a:t>。</a:t>
          </a: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在读取数据时可以记下版本戳，并在写入数据之前，先检查数据的版本戳是否有变化。</a:t>
          </a:r>
          <a:endParaRPr lang="zh-CN" altLang="en-US" sz="2100" b="0" kern="1200" dirty="0"/>
        </a:p>
      </dsp:txBody>
      <dsp:txXfrm>
        <a:off x="3338779" y="676080"/>
        <a:ext cx="2926121" cy="3485721"/>
      </dsp:txXfrm>
    </dsp:sp>
    <dsp:sp modelId="{29B29AA9-C7CB-41D8-9434-3BA13CE7E4F4}">
      <dsp:nvSpPr>
        <dsp:cNvPr id="0" name=""/>
        <dsp:cNvSpPr/>
      </dsp:nvSpPr>
      <dsp:spPr>
        <a:xfrm>
          <a:off x="6674557" y="71280"/>
          <a:ext cx="2926121" cy="604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版本戳的实现方法</a:t>
          </a:r>
          <a:endParaRPr lang="zh-CN" altLang="en-US" sz="2100" b="0" kern="1200"/>
        </a:p>
      </dsp:txBody>
      <dsp:txXfrm>
        <a:off x="6674557" y="71280"/>
        <a:ext cx="2926121" cy="604800"/>
      </dsp:txXfrm>
    </dsp:sp>
    <dsp:sp modelId="{FBC826CE-CCB3-42EE-B562-6FBFBC5CDB4A}">
      <dsp:nvSpPr>
        <dsp:cNvPr id="0" name=""/>
        <dsp:cNvSpPr/>
      </dsp:nvSpPr>
      <dsp:spPr>
        <a:xfrm>
          <a:off x="6674557" y="676080"/>
          <a:ext cx="2926121" cy="3485721"/>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计数器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唯一标识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内容哈希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时间戳方法</a:t>
          </a:r>
          <a:endParaRPr lang="zh-CN" altLang="en-US" sz="2100" b="0" kern="1200" dirty="0"/>
        </a:p>
      </dsp:txBody>
      <dsp:txXfrm>
        <a:off x="6674557" y="676080"/>
        <a:ext cx="2926121" cy="348572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1D506-D848-4039-ABFF-0F9929CE1738}">
      <dsp:nvSpPr>
        <dsp:cNvPr id="0" name=""/>
        <dsp:cNvSpPr/>
      </dsp:nvSpPr>
      <dsp:spPr>
        <a:xfrm>
          <a:off x="1243725" y="115"/>
          <a:ext cx="2381339" cy="142880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Danga Interactive</a:t>
          </a:r>
          <a:r>
            <a:rPr lang="zh-CN" sz="2400" b="1" kern="1200" smtClean="0"/>
            <a:t>的</a:t>
          </a:r>
          <a:r>
            <a:rPr lang="en-US" sz="2400" b="1" kern="1200" smtClean="0"/>
            <a:t>Memcached</a:t>
          </a:r>
          <a:endParaRPr lang="zh-CN" sz="2400" kern="1200"/>
        </a:p>
      </dsp:txBody>
      <dsp:txXfrm>
        <a:off x="1243725" y="115"/>
        <a:ext cx="2381339" cy="1428803"/>
      </dsp:txXfrm>
    </dsp:sp>
    <dsp:sp modelId="{7FB87A1F-62F3-4667-A42F-D9BA9FBDB63D}">
      <dsp:nvSpPr>
        <dsp:cNvPr id="0" name=""/>
        <dsp:cNvSpPr/>
      </dsp:nvSpPr>
      <dsp:spPr>
        <a:xfrm>
          <a:off x="3863198" y="115"/>
          <a:ext cx="2381339" cy="1428803"/>
        </a:xfrm>
        <a:prstGeom prst="rect">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10gen </a:t>
          </a:r>
          <a:r>
            <a:rPr lang="zh-CN" sz="2400" b="1" kern="1200" smtClean="0"/>
            <a:t>的</a:t>
          </a:r>
          <a:r>
            <a:rPr lang="en-US" sz="2400" b="1" kern="1200" smtClean="0"/>
            <a:t>MongoDB </a:t>
          </a:r>
          <a:endParaRPr lang="zh-CN" sz="2400" kern="1200"/>
        </a:p>
      </dsp:txBody>
      <dsp:txXfrm>
        <a:off x="3863198" y="115"/>
        <a:ext cx="2381339" cy="1428803"/>
      </dsp:txXfrm>
    </dsp:sp>
    <dsp:sp modelId="{5F7DC24D-382C-4531-9C72-655DC4AEE4FA}">
      <dsp:nvSpPr>
        <dsp:cNvPr id="0" name=""/>
        <dsp:cNvSpPr/>
      </dsp:nvSpPr>
      <dsp:spPr>
        <a:xfrm>
          <a:off x="6482671" y="115"/>
          <a:ext cx="2381339" cy="1428803"/>
        </a:xfrm>
        <a:prstGeom prst="rect">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Facebook</a:t>
          </a:r>
          <a:r>
            <a:rPr lang="zh-CN" sz="2400" b="1" kern="1200" smtClean="0"/>
            <a:t>的</a:t>
          </a:r>
          <a:r>
            <a:rPr lang="en-US" sz="2400" b="1" kern="1200" smtClean="0"/>
            <a:t>Cassandra</a:t>
          </a:r>
          <a:endParaRPr lang="zh-CN" sz="2400" kern="1200"/>
        </a:p>
      </dsp:txBody>
      <dsp:txXfrm>
        <a:off x="6482671" y="115"/>
        <a:ext cx="2381339" cy="1428803"/>
      </dsp:txXfrm>
    </dsp:sp>
    <dsp:sp modelId="{3372E0BA-3FAC-44BD-A892-E2D70D15462A}">
      <dsp:nvSpPr>
        <dsp:cNvPr id="0" name=""/>
        <dsp:cNvSpPr/>
      </dsp:nvSpPr>
      <dsp:spPr>
        <a:xfrm>
          <a:off x="1243725" y="1667053"/>
          <a:ext cx="2381339" cy="1428803"/>
        </a:xfrm>
        <a:prstGeom prst="rect">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dirty="0" smtClean="0"/>
            <a:t>Google </a:t>
          </a:r>
          <a:r>
            <a:rPr lang="zh-CN" sz="2400" b="1" kern="1200" dirty="0" smtClean="0"/>
            <a:t>的</a:t>
          </a:r>
          <a:r>
            <a:rPr lang="en-US" sz="2400" b="1" kern="1200" dirty="0" err="1" smtClean="0"/>
            <a:t>BigTable</a:t>
          </a:r>
          <a:r>
            <a:rPr lang="zh-CN" sz="2400" b="1" kern="1200" dirty="0" smtClean="0"/>
            <a:t>及其开源系统</a:t>
          </a:r>
          <a:r>
            <a:rPr lang="en-US" sz="2400" b="1" kern="1200" dirty="0" err="1" smtClean="0"/>
            <a:t>HBase</a:t>
          </a:r>
          <a:endParaRPr lang="zh-CN" sz="2400" kern="1200" dirty="0"/>
        </a:p>
      </dsp:txBody>
      <dsp:txXfrm>
        <a:off x="1243725" y="1667053"/>
        <a:ext cx="2381339" cy="1428803"/>
      </dsp:txXfrm>
    </dsp:sp>
    <dsp:sp modelId="{CB7DDC32-9027-4894-A478-C0FE6F5077EB}">
      <dsp:nvSpPr>
        <dsp:cNvPr id="0" name=""/>
        <dsp:cNvSpPr/>
      </dsp:nvSpPr>
      <dsp:spPr>
        <a:xfrm>
          <a:off x="3863198" y="1667053"/>
          <a:ext cx="2381339" cy="1428803"/>
        </a:xfrm>
        <a:prstGeom prst="rect">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Amazon </a:t>
          </a:r>
          <a:r>
            <a:rPr lang="zh-CN" sz="2400" b="1" kern="1200" smtClean="0"/>
            <a:t>的</a:t>
          </a:r>
          <a:r>
            <a:rPr lang="en-US" sz="2400" b="1" kern="1200" smtClean="0"/>
            <a:t>Dynamo</a:t>
          </a:r>
          <a:endParaRPr lang="zh-CN" sz="2400" kern="1200"/>
        </a:p>
      </dsp:txBody>
      <dsp:txXfrm>
        <a:off x="3863198" y="1667053"/>
        <a:ext cx="2381339" cy="1428803"/>
      </dsp:txXfrm>
    </dsp:sp>
    <dsp:sp modelId="{26A4BF4C-FE67-47A7-84C7-898614F2DB94}">
      <dsp:nvSpPr>
        <dsp:cNvPr id="0" name=""/>
        <dsp:cNvSpPr/>
      </dsp:nvSpPr>
      <dsp:spPr>
        <a:xfrm>
          <a:off x="6482671" y="1667053"/>
          <a:ext cx="2381339" cy="1428803"/>
        </a:xfrm>
        <a:prstGeom prst="rect">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Apache </a:t>
          </a:r>
          <a:r>
            <a:rPr lang="zh-CN" sz="2400" b="1" kern="1200" smtClean="0"/>
            <a:t>的</a:t>
          </a:r>
          <a:r>
            <a:rPr lang="en-US" sz="2400" b="1" kern="1200" smtClean="0"/>
            <a:t>Tokyo Cabinet</a:t>
          </a:r>
          <a:endParaRPr lang="zh-CN" sz="2400" kern="1200"/>
        </a:p>
      </dsp:txBody>
      <dsp:txXfrm>
        <a:off x="6482671" y="1667053"/>
        <a:ext cx="2381339" cy="1428803"/>
      </dsp:txXfrm>
    </dsp:sp>
    <dsp:sp modelId="{690B5ACF-B4F3-46AD-8BBA-37B9D0AA60A2}">
      <dsp:nvSpPr>
        <dsp:cNvPr id="0" name=""/>
        <dsp:cNvSpPr/>
      </dsp:nvSpPr>
      <dsp:spPr>
        <a:xfrm>
          <a:off x="2553461" y="3333990"/>
          <a:ext cx="2381339" cy="1428803"/>
        </a:xfrm>
        <a:prstGeom prst="rect">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CouchDB</a:t>
          </a:r>
          <a:endParaRPr lang="zh-CN" sz="2400" kern="1200"/>
        </a:p>
      </dsp:txBody>
      <dsp:txXfrm>
        <a:off x="2553461" y="3333990"/>
        <a:ext cx="2381339" cy="1428803"/>
      </dsp:txXfrm>
    </dsp:sp>
    <dsp:sp modelId="{47F449E1-9008-4983-9BEE-8C39A5617F46}">
      <dsp:nvSpPr>
        <dsp:cNvPr id="0" name=""/>
        <dsp:cNvSpPr/>
      </dsp:nvSpPr>
      <dsp:spPr>
        <a:xfrm>
          <a:off x="5172934" y="3333990"/>
          <a:ext cx="2381339" cy="142880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Redis</a:t>
          </a:r>
          <a:endParaRPr lang="zh-CN" sz="2400" kern="1200"/>
        </a:p>
      </dsp:txBody>
      <dsp:txXfrm>
        <a:off x="5172934" y="3333990"/>
        <a:ext cx="2381339" cy="14288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81D4DC-8F34-4ACD-AAFF-FBF6A9974FCC}">
      <dsp:nvSpPr>
        <dsp:cNvPr id="0" name=""/>
        <dsp:cNvSpPr/>
      </dsp:nvSpPr>
      <dsp:spPr>
        <a:xfrm>
          <a:off x="720919" y="1144219"/>
          <a:ext cx="6968892" cy="3601481"/>
        </a:xfrm>
        <a:prstGeom prst="rect">
          <a:avLst/>
        </a:prstGeom>
        <a:solidFill>
          <a:schemeClr val="accent5">
            <a:tint val="50000"/>
            <a:hueOff val="0"/>
            <a:satOff val="0"/>
            <a:lumOff val="0"/>
            <a:alphaOff val="0"/>
          </a:schemeClr>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C93FC6C5-F2BE-4664-B94C-C5498602B4CF}">
      <dsp:nvSpPr>
        <dsp:cNvPr id="0" name=""/>
        <dsp:cNvSpPr/>
      </dsp:nvSpPr>
      <dsp:spPr>
        <a:xfrm>
          <a:off x="929185" y="1565417"/>
          <a:ext cx="3236129" cy="3081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1066800" rtl="0">
            <a:lnSpc>
              <a:spcPct val="90000"/>
            </a:lnSpc>
            <a:spcBef>
              <a:spcPct val="0"/>
            </a:spcBef>
            <a:spcAft>
              <a:spcPct val="35000"/>
            </a:spcAft>
          </a:pPr>
          <a:r>
            <a:rPr lang="zh-CN" altLang="en-US" sz="2400" kern="1200" dirty="0" smtClean="0"/>
            <a:t>优势</a:t>
          </a:r>
          <a:endParaRPr lang="zh-CN" altLang="en-US" sz="2400" kern="1200" dirty="0"/>
        </a:p>
        <a:p>
          <a:pPr marL="228600" lvl="1" indent="-228600" algn="l" defTabSz="889000" rtl="0">
            <a:lnSpc>
              <a:spcPct val="90000"/>
            </a:lnSpc>
            <a:spcBef>
              <a:spcPct val="0"/>
            </a:spcBef>
            <a:spcAft>
              <a:spcPct val="15000"/>
            </a:spcAft>
            <a:buChar char="••"/>
          </a:pPr>
          <a:r>
            <a:rPr lang="zh-CN" altLang="en-US" sz="2000" kern="1200" dirty="0" smtClean="0"/>
            <a:t>数据一致性高</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存储的冗余度低</a:t>
          </a:r>
          <a:r>
            <a:rPr lang="en-US" altLang="zh-CN" sz="2000" kern="1200" dirty="0" smtClean="0"/>
            <a:t>:</a:t>
          </a:r>
          <a:r>
            <a:rPr lang="zh-CN" altLang="en-US" sz="2000" kern="1200" dirty="0" smtClean="0"/>
            <a:t>规范化理论</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处理复杂查询的能力强</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成熟度高</a:t>
          </a:r>
          <a:endParaRPr lang="zh-CN" altLang="en-US" sz="2000" kern="1200" dirty="0"/>
        </a:p>
      </dsp:txBody>
      <dsp:txXfrm>
        <a:off x="929185" y="1565417"/>
        <a:ext cx="3236129" cy="3081023"/>
      </dsp:txXfrm>
    </dsp:sp>
    <dsp:sp modelId="{9EAC546B-8D70-4B67-9C3D-97E3FF47E6CE}">
      <dsp:nvSpPr>
        <dsp:cNvPr id="0" name=""/>
        <dsp:cNvSpPr/>
      </dsp:nvSpPr>
      <dsp:spPr>
        <a:xfrm>
          <a:off x="4237406" y="1565417"/>
          <a:ext cx="3236129" cy="3081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1435" tIns="51435" rIns="51435" bIns="51435" numCol="1" spcCol="1270" anchor="t" anchorCtr="0">
          <a:noAutofit/>
        </a:bodyPr>
        <a:lstStyle/>
        <a:p>
          <a:pPr lvl="0" algn="l" defTabSz="1200150" rtl="0">
            <a:lnSpc>
              <a:spcPct val="90000"/>
            </a:lnSpc>
            <a:spcBef>
              <a:spcPct val="0"/>
            </a:spcBef>
            <a:spcAft>
              <a:spcPct val="35000"/>
            </a:spcAft>
          </a:pPr>
          <a:r>
            <a:rPr lang="zh-CN" altLang="en-US" sz="2700" kern="1200" smtClean="0"/>
            <a:t>不足之处</a:t>
          </a:r>
          <a:endParaRPr lang="zh-CN" altLang="en-US" sz="2700" kern="1200"/>
        </a:p>
        <a:p>
          <a:pPr marL="228600" lvl="1" indent="-228600" algn="l" defTabSz="933450" rtl="0">
            <a:lnSpc>
              <a:spcPct val="90000"/>
            </a:lnSpc>
            <a:spcBef>
              <a:spcPct val="0"/>
            </a:spcBef>
            <a:spcAft>
              <a:spcPct val="15000"/>
            </a:spcAft>
            <a:buChar char="••"/>
          </a:pPr>
          <a:r>
            <a:rPr lang="zh-CN" altLang="en-US" sz="2100" kern="1200" smtClean="0"/>
            <a:t>不善于处理大量数据的读写操作</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不适用于数据模型不断变化的应用场景</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数据的频繁操作代价大</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数据的简单处理效率较低</a:t>
          </a:r>
          <a:endParaRPr lang="zh-CN" altLang="en-US" sz="2100" kern="1200"/>
        </a:p>
      </dsp:txBody>
      <dsp:txXfrm>
        <a:off x="4237406" y="1565417"/>
        <a:ext cx="3236129" cy="3081023"/>
      </dsp:txXfrm>
    </dsp:sp>
    <dsp:sp modelId="{BB86338C-E23D-41A6-8E78-811D8B6F3533}">
      <dsp:nvSpPr>
        <dsp:cNvPr id="0" name=""/>
        <dsp:cNvSpPr/>
      </dsp:nvSpPr>
      <dsp:spPr>
        <a:xfrm>
          <a:off x="0" y="423484"/>
          <a:ext cx="1361737" cy="1361737"/>
        </a:xfrm>
        <a:prstGeom prst="plus">
          <a:avLst>
            <a:gd name="adj" fmla="val 3281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sp>
    <dsp:sp modelId="{5B64FA52-5796-41E3-A0D6-C27824955D57}">
      <dsp:nvSpPr>
        <dsp:cNvPr id="0" name=""/>
        <dsp:cNvSpPr/>
      </dsp:nvSpPr>
      <dsp:spPr>
        <a:xfrm>
          <a:off x="6728585" y="913197"/>
          <a:ext cx="1281635" cy="439205"/>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sp>
    <dsp:sp modelId="{F6F9F0DB-D6AE-4BB5-BCA3-AC3D4B9106BA}">
      <dsp:nvSpPr>
        <dsp:cNvPr id="0" name=""/>
        <dsp:cNvSpPr/>
      </dsp:nvSpPr>
      <dsp:spPr>
        <a:xfrm>
          <a:off x="4205366" y="1572005"/>
          <a:ext cx="801" cy="2942673"/>
        </a:xfrm>
        <a:prstGeom prst="line">
          <a:avLst/>
        </a:pr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AD391-A72F-4778-AA43-ADC85EEBB5B8}">
      <dsp:nvSpPr>
        <dsp:cNvPr id="0" name=""/>
        <dsp:cNvSpPr/>
      </dsp:nvSpPr>
      <dsp:spPr>
        <a:xfrm>
          <a:off x="0" y="2054"/>
          <a:ext cx="9819704" cy="749933"/>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官网： </a:t>
          </a:r>
          <a:r>
            <a:rPr lang="en-US" sz="1800" b="1" kern="1200" smtClean="0"/>
            <a:t>http://memcached.org/</a:t>
          </a:r>
          <a:endParaRPr lang="zh-CN" sz="1800" kern="1200"/>
        </a:p>
      </dsp:txBody>
      <dsp:txXfrm>
        <a:off x="36609" y="38663"/>
        <a:ext cx="9746486" cy="676715"/>
      </dsp:txXfrm>
    </dsp:sp>
    <dsp:sp modelId="{3FB1196B-6E5C-4DC6-9B49-03442C92B512}">
      <dsp:nvSpPr>
        <dsp:cNvPr id="0" name=""/>
        <dsp:cNvSpPr/>
      </dsp:nvSpPr>
      <dsp:spPr>
        <a:xfrm>
          <a:off x="0" y="803828"/>
          <a:ext cx="9819704" cy="749933"/>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提供者：</a:t>
          </a:r>
          <a:r>
            <a:rPr lang="en-US" sz="1800" b="1" kern="1200" smtClean="0"/>
            <a:t>2003</a:t>
          </a:r>
          <a:r>
            <a:rPr lang="zh-CN" sz="1800" b="1" kern="1200" smtClean="0"/>
            <a:t>年，</a:t>
          </a:r>
          <a:r>
            <a:rPr lang="en-US" sz="1800" b="1" kern="1200" smtClean="0"/>
            <a:t>Brad Fitzpatrick </a:t>
          </a:r>
          <a:r>
            <a:rPr lang="zh-CN" sz="1800" b="1" kern="1200" smtClean="0"/>
            <a:t>为</a:t>
          </a:r>
          <a:r>
            <a:rPr lang="en-US" sz="1800" b="1" kern="1200" smtClean="0"/>
            <a:t>LiveJournal</a:t>
          </a:r>
          <a:r>
            <a:rPr lang="zh-CN" sz="1800" b="1" kern="1200" smtClean="0"/>
            <a:t>开发</a:t>
          </a:r>
          <a:endParaRPr lang="zh-CN" sz="1800" kern="1200"/>
        </a:p>
      </dsp:txBody>
      <dsp:txXfrm>
        <a:off x="36609" y="840437"/>
        <a:ext cx="9746486" cy="676715"/>
      </dsp:txXfrm>
    </dsp:sp>
    <dsp:sp modelId="{2E28F96A-3FD0-43B2-A114-0755457C9105}">
      <dsp:nvSpPr>
        <dsp:cNvPr id="0" name=""/>
        <dsp:cNvSpPr/>
      </dsp:nvSpPr>
      <dsp:spPr>
        <a:xfrm>
          <a:off x="0" y="1605601"/>
          <a:ext cx="9819704" cy="749933"/>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实现技术</a:t>
          </a:r>
          <a:r>
            <a:rPr lang="en-US" sz="1800" b="1" kern="1200" smtClean="0"/>
            <a:t>/</a:t>
          </a:r>
          <a:r>
            <a:rPr lang="zh-CN" sz="1800" b="1" kern="1200" smtClean="0"/>
            <a:t>语言：</a:t>
          </a:r>
          <a:r>
            <a:rPr lang="en-US" sz="1800" b="1" kern="1200" smtClean="0"/>
            <a:t>C</a:t>
          </a:r>
          <a:r>
            <a:rPr lang="zh-CN" sz="1800" b="1" kern="1200" smtClean="0"/>
            <a:t>、</a:t>
          </a:r>
          <a:r>
            <a:rPr lang="en-US" sz="1800" b="1" kern="1200" smtClean="0"/>
            <a:t>Perl</a:t>
          </a:r>
          <a:endParaRPr lang="zh-CN" sz="1800" kern="1200"/>
        </a:p>
      </dsp:txBody>
      <dsp:txXfrm>
        <a:off x="36609" y="1642210"/>
        <a:ext cx="9746486" cy="676715"/>
      </dsp:txXfrm>
    </dsp:sp>
    <dsp:sp modelId="{BFA59637-7F6D-4F8E-9467-4D89C5F9720E}">
      <dsp:nvSpPr>
        <dsp:cNvPr id="0" name=""/>
        <dsp:cNvSpPr/>
      </dsp:nvSpPr>
      <dsp:spPr>
        <a:xfrm>
          <a:off x="0" y="2407374"/>
          <a:ext cx="9819704" cy="749933"/>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访问方法：支持命令行工具；支持种语言的客户端开发包，包括：</a:t>
          </a:r>
          <a:r>
            <a:rPr lang="en-US" sz="1800" b="1" kern="1200" smtClean="0"/>
            <a:t>C</a:t>
          </a:r>
          <a:r>
            <a:rPr lang="zh-CN" sz="1800" b="1" kern="1200" smtClean="0"/>
            <a:t>、</a:t>
          </a:r>
          <a:r>
            <a:rPr lang="en-US" sz="1800" b="1" kern="1200" smtClean="0"/>
            <a:t>C#</a:t>
          </a:r>
          <a:r>
            <a:rPr lang="zh-CN" sz="1800" b="1" kern="1200" smtClean="0"/>
            <a:t>、</a:t>
          </a:r>
          <a:r>
            <a:rPr lang="en-US" sz="1800" b="1" kern="1200" smtClean="0"/>
            <a:t>Perl</a:t>
          </a:r>
          <a:r>
            <a:rPr lang="zh-CN" sz="1800" b="1" kern="1200" smtClean="0"/>
            <a:t>、</a:t>
          </a:r>
          <a:r>
            <a:rPr lang="en-US" sz="1800" b="1" kern="1200" smtClean="0"/>
            <a:t>PHP</a:t>
          </a:r>
          <a:r>
            <a:rPr lang="zh-CN" sz="1800" b="1" kern="1200" smtClean="0"/>
            <a:t>、</a:t>
          </a:r>
          <a:r>
            <a:rPr lang="en-US" sz="1800" b="1" kern="1200" smtClean="0"/>
            <a:t>JAVA</a:t>
          </a:r>
          <a:r>
            <a:rPr lang="zh-CN" sz="1800" b="1" kern="1200" smtClean="0"/>
            <a:t>、</a:t>
          </a:r>
          <a:r>
            <a:rPr lang="en-US" sz="1800" b="1" kern="1200" smtClean="0"/>
            <a:t>Python</a:t>
          </a:r>
          <a:r>
            <a:rPr lang="zh-CN" sz="1800" b="1" kern="1200" smtClean="0"/>
            <a:t>、</a:t>
          </a:r>
          <a:r>
            <a:rPr lang="en-US" sz="1800" b="1" kern="1200" smtClean="0"/>
            <a:t>Ruby</a:t>
          </a:r>
          <a:r>
            <a:rPr lang="zh-CN" sz="1800" b="1" kern="1200" smtClean="0"/>
            <a:t>、</a:t>
          </a:r>
          <a:r>
            <a:rPr lang="en-US" sz="1800" b="1" kern="1200" smtClean="0"/>
            <a:t>MySQL</a:t>
          </a:r>
          <a:r>
            <a:rPr lang="zh-CN" sz="1800" b="1" kern="1200" smtClean="0"/>
            <a:t>等。</a:t>
          </a:r>
          <a:endParaRPr lang="zh-CN" sz="1800" kern="1200"/>
        </a:p>
      </dsp:txBody>
      <dsp:txXfrm>
        <a:off x="36609" y="2443983"/>
        <a:ext cx="9746486" cy="676715"/>
      </dsp:txXfrm>
    </dsp:sp>
    <dsp:sp modelId="{01994B28-0E66-4B1E-B8AD-83D4E4264F84}">
      <dsp:nvSpPr>
        <dsp:cNvPr id="0" name=""/>
        <dsp:cNvSpPr/>
      </dsp:nvSpPr>
      <dsp:spPr>
        <a:xfrm>
          <a:off x="0" y="3209148"/>
          <a:ext cx="9819704" cy="749933"/>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dirty="0" smtClean="0"/>
            <a:t>开源许可证：</a:t>
          </a:r>
          <a:r>
            <a:rPr lang="en-US" sz="1800" b="1" kern="1200" dirty="0" smtClean="0"/>
            <a:t>BSD license</a:t>
          </a:r>
          <a:endParaRPr lang="zh-CN" sz="1800" kern="1200" dirty="0"/>
        </a:p>
      </dsp:txBody>
      <dsp:txXfrm>
        <a:off x="36609" y="3245757"/>
        <a:ext cx="9746486" cy="676715"/>
      </dsp:txXfrm>
    </dsp:sp>
    <dsp:sp modelId="{A3B88FD0-5C18-4196-81F7-D542780D0F31}">
      <dsp:nvSpPr>
        <dsp:cNvPr id="0" name=""/>
        <dsp:cNvSpPr/>
      </dsp:nvSpPr>
      <dsp:spPr>
        <a:xfrm>
          <a:off x="0" y="4010921"/>
          <a:ext cx="9819704" cy="749933"/>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使用者：</a:t>
          </a:r>
          <a:r>
            <a:rPr lang="en-US" sz="1800" b="1" kern="1200" smtClean="0"/>
            <a:t>LiveJournal</a:t>
          </a:r>
          <a:r>
            <a:rPr lang="zh-CN" sz="1800" b="1" kern="1200" smtClean="0"/>
            <a:t>、</a:t>
          </a:r>
          <a:r>
            <a:rPr lang="en-US" sz="1800" b="1" kern="1200" smtClean="0"/>
            <a:t>Wikipedia</a:t>
          </a:r>
          <a:r>
            <a:rPr lang="zh-CN" sz="1800" b="1" kern="1200" smtClean="0"/>
            <a:t>、</a:t>
          </a:r>
          <a:r>
            <a:rPr lang="en-US" sz="1800" b="1" kern="1200" smtClean="0"/>
            <a:t>Flickr</a:t>
          </a:r>
          <a:r>
            <a:rPr lang="zh-CN" sz="1800" b="1" kern="1200" smtClean="0"/>
            <a:t>、</a:t>
          </a:r>
          <a:r>
            <a:rPr lang="en-US" sz="1800" b="1" kern="1200" smtClean="0"/>
            <a:t>Bebo</a:t>
          </a:r>
          <a:r>
            <a:rPr lang="zh-CN" sz="1800" b="1" kern="1200" smtClean="0"/>
            <a:t>、</a:t>
          </a:r>
          <a:r>
            <a:rPr lang="en-US" sz="1800" b="1" kern="1200" smtClean="0"/>
            <a:t>WordPress.com</a:t>
          </a:r>
          <a:r>
            <a:rPr lang="zh-CN" sz="1800" b="1" kern="1200" smtClean="0"/>
            <a:t>、</a:t>
          </a:r>
          <a:r>
            <a:rPr lang="en-US" sz="1800" b="1" kern="1200" smtClean="0"/>
            <a:t>Craigslist</a:t>
          </a:r>
          <a:r>
            <a:rPr lang="zh-CN" sz="1800" b="1" kern="1200" smtClean="0"/>
            <a:t>和</a:t>
          </a:r>
          <a:r>
            <a:rPr lang="en-US" sz="1800" b="1" kern="1200" smtClean="0"/>
            <a:t>Mixi</a:t>
          </a:r>
          <a:r>
            <a:rPr lang="zh-CN" sz="1800" b="1" kern="1200" smtClean="0"/>
            <a:t>等</a:t>
          </a:r>
          <a:endParaRPr lang="zh-CN" sz="1800" kern="1200"/>
        </a:p>
      </dsp:txBody>
      <dsp:txXfrm>
        <a:off x="36609" y="4047530"/>
        <a:ext cx="9746486" cy="67671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590135-3A92-4303-A447-FF079EBC2014}">
      <dsp:nvSpPr>
        <dsp:cNvPr id="0" name=""/>
        <dsp:cNvSpPr/>
      </dsp:nvSpPr>
      <dsp:spPr>
        <a:xfrm>
          <a:off x="2888" y="390770"/>
          <a:ext cx="2816421" cy="1126568"/>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 No</a:t>
          </a:r>
          <a:r>
            <a:rPr lang="zh-CN" sz="2400" b="0" kern="1200" smtClean="0"/>
            <a:t>！ </a:t>
          </a:r>
          <a:r>
            <a:rPr lang="en-US" sz="2400" b="0" kern="1200" smtClean="0"/>
            <a:t>SQL</a:t>
          </a:r>
          <a:endParaRPr lang="zh-CN" sz="2400" b="0" kern="1200"/>
        </a:p>
      </dsp:txBody>
      <dsp:txXfrm>
        <a:off x="2888" y="390770"/>
        <a:ext cx="2816421" cy="1126568"/>
      </dsp:txXfrm>
    </dsp:sp>
    <dsp:sp modelId="{3077515E-61DD-4B67-993C-8AAE1235A889}">
      <dsp:nvSpPr>
        <dsp:cNvPr id="0" name=""/>
        <dsp:cNvSpPr/>
      </dsp:nvSpPr>
      <dsp:spPr>
        <a:xfrm>
          <a:off x="2888" y="1517339"/>
          <a:ext cx="2816421"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0" kern="1200" smtClean="0"/>
            <a:t>提出</a:t>
          </a:r>
          <a:r>
            <a:rPr lang="en-US" sz="2400" b="0" kern="1200" smtClean="0"/>
            <a:t>NoSQL</a:t>
          </a:r>
          <a:r>
            <a:rPr lang="zh-CN" sz="2400" b="0" kern="1200" smtClean="0"/>
            <a:t>技术的目的</a:t>
          </a:r>
          <a:r>
            <a:rPr lang="zh-CN" sz="2400" b="1" kern="1200" smtClean="0"/>
            <a:t>并不是</a:t>
          </a:r>
          <a:r>
            <a:rPr lang="zh-CN" sz="2400" b="0" kern="1200" smtClean="0"/>
            <a:t>要抛弃或否定关系数据技术</a:t>
          </a:r>
          <a:endParaRPr lang="zh-CN" sz="2400" b="0" kern="1200" dirty="0"/>
        </a:p>
        <a:p>
          <a:pPr marL="228600" lvl="1" indent="-228600" algn="l" defTabSz="1066800" rtl="0">
            <a:lnSpc>
              <a:spcPct val="90000"/>
            </a:lnSpc>
            <a:spcBef>
              <a:spcPct val="0"/>
            </a:spcBef>
            <a:spcAft>
              <a:spcPct val="15000"/>
            </a:spcAft>
            <a:buChar char="••"/>
          </a:pPr>
          <a:endParaRPr lang="zh-CN" altLang="en-US" sz="2400" b="0" kern="1200" dirty="0"/>
        </a:p>
      </dsp:txBody>
      <dsp:txXfrm>
        <a:off x="2888" y="1517339"/>
        <a:ext cx="2816421" cy="2854800"/>
      </dsp:txXfrm>
    </dsp:sp>
    <dsp:sp modelId="{6B57E4EE-F79F-40D0-BE8A-A6E3B58741C3}">
      <dsp:nvSpPr>
        <dsp:cNvPr id="0" name=""/>
        <dsp:cNvSpPr/>
      </dsp:nvSpPr>
      <dsp:spPr>
        <a:xfrm>
          <a:off x="3213609" y="390770"/>
          <a:ext cx="2816421" cy="1126568"/>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 Not Only SQL</a:t>
          </a:r>
          <a:endParaRPr lang="zh-CN" sz="2400" b="0" kern="1200"/>
        </a:p>
      </dsp:txBody>
      <dsp:txXfrm>
        <a:off x="3213609" y="390770"/>
        <a:ext cx="2816421" cy="1126568"/>
      </dsp:txXfrm>
    </dsp:sp>
    <dsp:sp modelId="{C1BEE5C7-F8A9-41BD-8E58-8B7FDB5876A5}">
      <dsp:nvSpPr>
        <dsp:cNvPr id="0" name=""/>
        <dsp:cNvSpPr/>
      </dsp:nvSpPr>
      <dsp:spPr>
        <a:xfrm>
          <a:off x="3213609" y="1517339"/>
          <a:ext cx="2816421" cy="28548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b="0" kern="1200" smtClean="0"/>
            <a:t>NoSQL</a:t>
          </a:r>
          <a:r>
            <a:rPr lang="zh-CN" sz="2400" b="0" kern="1200" smtClean="0"/>
            <a:t>为数据处理提供了</a:t>
          </a:r>
          <a:r>
            <a:rPr lang="zh-CN" sz="2400" b="1" kern="1200" smtClean="0"/>
            <a:t>一种补充方案</a:t>
          </a:r>
          <a:endParaRPr lang="zh-CN" sz="2400" b="1" kern="1200" dirty="0"/>
        </a:p>
        <a:p>
          <a:pPr marL="228600" lvl="1" indent="-228600" algn="l" defTabSz="1066800" rtl="0">
            <a:lnSpc>
              <a:spcPct val="90000"/>
            </a:lnSpc>
            <a:spcBef>
              <a:spcPct val="0"/>
            </a:spcBef>
            <a:spcAft>
              <a:spcPct val="15000"/>
            </a:spcAft>
            <a:buChar char="••"/>
          </a:pPr>
          <a:endParaRPr lang="zh-CN" altLang="en-US" sz="2400" b="0" kern="1200" dirty="0"/>
        </a:p>
      </dsp:txBody>
      <dsp:txXfrm>
        <a:off x="3213609" y="1517339"/>
        <a:ext cx="2816421" cy="2854800"/>
      </dsp:txXfrm>
    </dsp:sp>
    <dsp:sp modelId="{8810361B-4EE1-40B8-A16E-9A72A5A7A76F}">
      <dsp:nvSpPr>
        <dsp:cNvPr id="0" name=""/>
        <dsp:cNvSpPr/>
      </dsp:nvSpPr>
      <dsp:spPr>
        <a:xfrm>
          <a:off x="6424329" y="390770"/>
          <a:ext cx="2816421" cy="1126568"/>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a:t>
          </a:r>
          <a:r>
            <a:rPr lang="en-US" sz="2400" b="0" kern="1200" smtClean="0">
              <a:sym typeface="Wingdings" panose="05000000000000000000" pitchFamily="2" charset="2"/>
            </a:rPr>
            <a:t></a:t>
          </a:r>
          <a:r>
            <a:rPr lang="en-US" sz="2400" b="0" kern="1200" smtClean="0"/>
            <a:t> NoREL</a:t>
          </a:r>
          <a:endParaRPr lang="zh-CN" sz="2400" b="0" kern="1200"/>
        </a:p>
      </dsp:txBody>
      <dsp:txXfrm>
        <a:off x="6424329" y="390770"/>
        <a:ext cx="2816421" cy="1126568"/>
      </dsp:txXfrm>
    </dsp:sp>
    <dsp:sp modelId="{AC9E301B-1114-4E0D-9F81-19EC5E0E757E}">
      <dsp:nvSpPr>
        <dsp:cNvPr id="0" name=""/>
        <dsp:cNvSpPr/>
      </dsp:nvSpPr>
      <dsp:spPr>
        <a:xfrm>
          <a:off x="6424329" y="1517339"/>
          <a:ext cx="2816421"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b="0" kern="1200" smtClean="0"/>
            <a:t>Carlo Strozzi</a:t>
          </a:r>
          <a:r>
            <a:rPr lang="zh-CN" sz="2400" b="0" kern="1200" smtClean="0"/>
            <a:t>等人认为术语</a:t>
          </a:r>
          <a:r>
            <a:rPr lang="en-US" sz="2400" b="0" kern="1200" smtClean="0"/>
            <a:t>NoSQL</a:t>
          </a:r>
          <a:r>
            <a:rPr lang="zh-CN" sz="2400" b="0" kern="1200" smtClean="0"/>
            <a:t>并不完美，应该采用一个全新的名字，如</a:t>
          </a:r>
          <a:r>
            <a:rPr lang="en-US" sz="2400" b="0" kern="1200" smtClean="0"/>
            <a:t>NoREL</a:t>
          </a:r>
          <a:r>
            <a:rPr lang="zh-CN" sz="2400" b="0" kern="1200" smtClean="0"/>
            <a:t>。</a:t>
          </a:r>
          <a:endParaRPr lang="zh-CN" sz="2400" b="0" kern="1200"/>
        </a:p>
      </dsp:txBody>
      <dsp:txXfrm>
        <a:off x="6424329" y="1517339"/>
        <a:ext cx="2816421" cy="28548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FD6C01-A1F0-408B-9B8A-A74ACDED1972}">
      <dsp:nvSpPr>
        <dsp:cNvPr id="0" name=""/>
        <dsp:cNvSpPr/>
      </dsp:nvSpPr>
      <dsp:spPr>
        <a:xfrm>
          <a:off x="2265" y="335101"/>
          <a:ext cx="4341837" cy="806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b="1" kern="1200" smtClean="0"/>
            <a:t>NoSQL </a:t>
          </a:r>
          <a:endParaRPr lang="zh-CN" sz="2800" kern="1200"/>
        </a:p>
      </dsp:txBody>
      <dsp:txXfrm>
        <a:off x="2265" y="335101"/>
        <a:ext cx="4341837" cy="806400"/>
      </dsp:txXfrm>
    </dsp:sp>
    <dsp:sp modelId="{A213E4FA-FC3D-4EF2-9F83-C657500428A9}">
      <dsp:nvSpPr>
        <dsp:cNvPr id="0" name=""/>
        <dsp:cNvSpPr/>
      </dsp:nvSpPr>
      <dsp:spPr>
        <a:xfrm>
          <a:off x="2265" y="1141501"/>
          <a:ext cx="4341837" cy="3286307"/>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b="1" kern="1200" dirty="0" smtClean="0"/>
            <a:t>是指</a:t>
          </a:r>
          <a:endParaRPr lang="zh-CN" altLang="en-US" sz="2800" kern="1200" dirty="0"/>
        </a:p>
        <a:p>
          <a:pPr marL="571500" lvl="2" indent="-285750" algn="l" defTabSz="1244600" rtl="0">
            <a:lnSpc>
              <a:spcPct val="90000"/>
            </a:lnSpc>
            <a:spcBef>
              <a:spcPct val="0"/>
            </a:spcBef>
            <a:spcAft>
              <a:spcPct val="15000"/>
            </a:spcAft>
            <a:buChar char="••"/>
          </a:pPr>
          <a:r>
            <a:rPr lang="zh-CN" altLang="en-US" sz="2800" b="1" kern="1200" dirty="0" smtClean="0">
              <a:solidFill>
                <a:srgbClr val="FF0000"/>
              </a:solidFill>
            </a:rPr>
            <a:t>非关系型的、</a:t>
          </a:r>
          <a:endParaRPr lang="zh-CN" altLang="en-US" sz="2800" kern="1200" dirty="0">
            <a:solidFill>
              <a:srgbClr val="FF0000"/>
            </a:solidFill>
          </a:endParaRPr>
        </a:p>
        <a:p>
          <a:pPr marL="571500" lvl="2" indent="-285750" algn="l" defTabSz="1244600" rtl="0">
            <a:lnSpc>
              <a:spcPct val="90000"/>
            </a:lnSpc>
            <a:spcBef>
              <a:spcPct val="0"/>
            </a:spcBef>
            <a:spcAft>
              <a:spcPct val="15000"/>
            </a:spcAft>
            <a:buChar char="••"/>
          </a:pPr>
          <a:r>
            <a:rPr lang="zh-CN" altLang="en-US" sz="2800" b="1" kern="1200" dirty="0" smtClean="0">
              <a:solidFill>
                <a:srgbClr val="FF0000"/>
              </a:solidFill>
            </a:rPr>
            <a:t>分布式的、</a:t>
          </a:r>
          <a:endParaRPr lang="zh-CN" altLang="en-US" sz="2800" kern="1200" dirty="0">
            <a:solidFill>
              <a:srgbClr val="FF0000"/>
            </a:solidFill>
          </a:endParaRPr>
        </a:p>
        <a:p>
          <a:pPr marL="571500" lvl="2" indent="-285750" algn="l" defTabSz="1244600" rtl="0">
            <a:lnSpc>
              <a:spcPct val="90000"/>
            </a:lnSpc>
            <a:spcBef>
              <a:spcPct val="0"/>
            </a:spcBef>
            <a:spcAft>
              <a:spcPct val="15000"/>
            </a:spcAft>
            <a:buChar char="••"/>
          </a:pPr>
          <a:r>
            <a:rPr lang="zh-CN" sz="2800" b="1" kern="1200" dirty="0" smtClean="0">
              <a:solidFill>
                <a:srgbClr val="FF0000"/>
              </a:solidFill>
            </a:rPr>
            <a:t>不</a:t>
          </a:r>
          <a:r>
            <a:rPr lang="zh-CN" altLang="en-US" sz="2800" b="1" kern="1200" dirty="0" smtClean="0">
              <a:solidFill>
                <a:srgbClr val="FF0000"/>
              </a:solidFill>
            </a:rPr>
            <a:t>完全</a:t>
          </a:r>
          <a:r>
            <a:rPr lang="zh-CN" sz="2800" b="1" kern="1200" dirty="0" smtClean="0">
              <a:solidFill>
                <a:srgbClr val="FF0000"/>
              </a:solidFill>
            </a:rPr>
            <a:t>遵循</a:t>
          </a:r>
          <a:r>
            <a:rPr lang="en-US" sz="2800" b="1" kern="1200" dirty="0" smtClean="0">
              <a:solidFill>
                <a:srgbClr val="FF0000"/>
              </a:solidFill>
            </a:rPr>
            <a:t>ACID </a:t>
          </a:r>
          <a:r>
            <a:rPr lang="zh-CN" sz="2800" b="1" kern="1200" dirty="0" smtClean="0">
              <a:solidFill>
                <a:srgbClr val="FF0000"/>
              </a:solidFill>
            </a:rPr>
            <a:t>原则</a:t>
          </a:r>
          <a:endParaRPr lang="zh-CN" sz="2800" kern="1200" dirty="0">
            <a:solidFill>
              <a:srgbClr val="FF0000"/>
            </a:solidFill>
          </a:endParaRPr>
        </a:p>
        <a:p>
          <a:pPr marL="285750" lvl="1" indent="-285750" algn="l" defTabSz="1244600" rtl="0">
            <a:lnSpc>
              <a:spcPct val="90000"/>
            </a:lnSpc>
            <a:spcBef>
              <a:spcPct val="0"/>
            </a:spcBef>
            <a:spcAft>
              <a:spcPct val="15000"/>
            </a:spcAft>
            <a:buChar char="••"/>
          </a:pPr>
          <a:r>
            <a:rPr lang="zh-CN" sz="2800" b="1" kern="1200" dirty="0" smtClean="0"/>
            <a:t>的数据存储系统</a:t>
          </a:r>
          <a:r>
            <a:rPr lang="en-US" altLang="zh-CN" sz="2800" b="1" kern="1200" dirty="0" smtClean="0"/>
            <a:t> </a:t>
          </a:r>
          <a:endParaRPr lang="zh-CN" sz="2800" kern="1200" dirty="0"/>
        </a:p>
      </dsp:txBody>
      <dsp:txXfrm>
        <a:off x="2265" y="1141501"/>
        <a:ext cx="4341837" cy="3286307"/>
      </dsp:txXfrm>
    </dsp:sp>
    <dsp:sp modelId="{F0FDF348-83F1-4757-B08D-06CAC00ECC30}">
      <dsp:nvSpPr>
        <dsp:cNvPr id="0" name=""/>
        <dsp:cNvSpPr/>
      </dsp:nvSpPr>
      <dsp:spPr>
        <a:xfrm>
          <a:off x="4955976" y="335101"/>
          <a:ext cx="4497406" cy="806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b="1" kern="1200" smtClean="0"/>
            <a:t>NoSQL</a:t>
          </a:r>
          <a:r>
            <a:rPr lang="zh-CN" sz="2800" b="1" kern="1200" smtClean="0"/>
            <a:t>主要优势</a:t>
          </a:r>
          <a:endParaRPr lang="zh-CN" sz="2800" kern="1200"/>
        </a:p>
      </dsp:txBody>
      <dsp:txXfrm>
        <a:off x="4955976" y="335101"/>
        <a:ext cx="4497406" cy="806400"/>
      </dsp:txXfrm>
    </dsp:sp>
    <dsp:sp modelId="{CE0A4382-0943-46ED-88A3-B8390768FB4B}">
      <dsp:nvSpPr>
        <dsp:cNvPr id="0" name=""/>
        <dsp:cNvSpPr/>
      </dsp:nvSpPr>
      <dsp:spPr>
        <a:xfrm>
          <a:off x="4951960" y="1141501"/>
          <a:ext cx="4505438" cy="3286307"/>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b="1" kern="1200" smtClean="0"/>
            <a:t>易于数据的分散存储与处理</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smtClean="0"/>
            <a:t>数据的频繁操作代价低</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smtClean="0"/>
            <a:t>数据的简单处理效率高</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dirty="0" smtClean="0"/>
            <a:t>适用于数据模型不断变化的应用场景</a:t>
          </a:r>
          <a:endParaRPr lang="zh-CN" altLang="en-US" sz="2800" kern="1200" dirty="0"/>
        </a:p>
      </dsp:txBody>
      <dsp:txXfrm>
        <a:off x="4951960" y="1141501"/>
        <a:ext cx="4505438" cy="328630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B08221-330C-4A00-868B-781CCA994437}">
      <dsp:nvSpPr>
        <dsp:cNvPr id="0" name=""/>
        <dsp:cNvSpPr/>
      </dsp:nvSpPr>
      <dsp:spPr>
        <a:xfrm>
          <a:off x="2626431" y="2440569"/>
          <a:ext cx="799429" cy="2025461"/>
        </a:xfrm>
        <a:custGeom>
          <a:avLst/>
          <a:gdLst/>
          <a:ahLst/>
          <a:cxnLst/>
          <a:rect l="0" t="0" r="0" b="0"/>
          <a:pathLst>
            <a:path>
              <a:moveTo>
                <a:pt x="0" y="0"/>
              </a:moveTo>
              <a:lnTo>
                <a:pt x="605515" y="0"/>
              </a:lnTo>
              <a:lnTo>
                <a:pt x="605515" y="2025461"/>
              </a:lnTo>
              <a:lnTo>
                <a:pt x="799429" y="2025461"/>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1D2E737-22BE-4937-9CED-E223911E8229}">
      <dsp:nvSpPr>
        <dsp:cNvPr id="0" name=""/>
        <dsp:cNvSpPr/>
      </dsp:nvSpPr>
      <dsp:spPr>
        <a:xfrm>
          <a:off x="2626431" y="2440569"/>
          <a:ext cx="799429" cy="1191631"/>
        </a:xfrm>
        <a:custGeom>
          <a:avLst/>
          <a:gdLst/>
          <a:ahLst/>
          <a:cxnLst/>
          <a:rect l="0" t="0" r="0" b="0"/>
          <a:pathLst>
            <a:path>
              <a:moveTo>
                <a:pt x="0" y="0"/>
              </a:moveTo>
              <a:lnTo>
                <a:pt x="605515" y="0"/>
              </a:lnTo>
              <a:lnTo>
                <a:pt x="605515" y="1191631"/>
              </a:lnTo>
              <a:lnTo>
                <a:pt x="799429" y="1191631"/>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969E0F-9F74-4D21-A81B-474C06A5AA77}">
      <dsp:nvSpPr>
        <dsp:cNvPr id="0" name=""/>
        <dsp:cNvSpPr/>
      </dsp:nvSpPr>
      <dsp:spPr>
        <a:xfrm>
          <a:off x="2626431" y="2440569"/>
          <a:ext cx="799429" cy="357800"/>
        </a:xfrm>
        <a:custGeom>
          <a:avLst/>
          <a:gdLst/>
          <a:ahLst/>
          <a:cxnLst/>
          <a:rect l="0" t="0" r="0" b="0"/>
          <a:pathLst>
            <a:path>
              <a:moveTo>
                <a:pt x="0" y="0"/>
              </a:moveTo>
              <a:lnTo>
                <a:pt x="605515" y="0"/>
              </a:lnTo>
              <a:lnTo>
                <a:pt x="605515" y="357800"/>
              </a:lnTo>
              <a:lnTo>
                <a:pt x="799429" y="35780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A45D6C3-FEA0-466E-BEF8-8E9F63C0C428}">
      <dsp:nvSpPr>
        <dsp:cNvPr id="0" name=""/>
        <dsp:cNvSpPr/>
      </dsp:nvSpPr>
      <dsp:spPr>
        <a:xfrm>
          <a:off x="2626431" y="1964539"/>
          <a:ext cx="799429" cy="476029"/>
        </a:xfrm>
        <a:custGeom>
          <a:avLst/>
          <a:gdLst/>
          <a:ahLst/>
          <a:cxnLst/>
          <a:rect l="0" t="0" r="0" b="0"/>
          <a:pathLst>
            <a:path>
              <a:moveTo>
                <a:pt x="0" y="476029"/>
              </a:moveTo>
              <a:lnTo>
                <a:pt x="605515" y="47602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7A7B223-E8F0-4728-A179-2F91E2870494}">
      <dsp:nvSpPr>
        <dsp:cNvPr id="0" name=""/>
        <dsp:cNvSpPr/>
      </dsp:nvSpPr>
      <dsp:spPr>
        <a:xfrm>
          <a:off x="2626431" y="1130709"/>
          <a:ext cx="799429" cy="1309859"/>
        </a:xfrm>
        <a:custGeom>
          <a:avLst/>
          <a:gdLst/>
          <a:ahLst/>
          <a:cxnLst/>
          <a:rect l="0" t="0" r="0" b="0"/>
          <a:pathLst>
            <a:path>
              <a:moveTo>
                <a:pt x="0" y="1309859"/>
              </a:moveTo>
              <a:lnTo>
                <a:pt x="605515" y="130985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FBC6D70-27D8-43CE-AF14-FFC26B28DD0A}">
      <dsp:nvSpPr>
        <dsp:cNvPr id="0" name=""/>
        <dsp:cNvSpPr/>
      </dsp:nvSpPr>
      <dsp:spPr>
        <a:xfrm>
          <a:off x="2626431" y="296879"/>
          <a:ext cx="799429" cy="2143689"/>
        </a:xfrm>
        <a:custGeom>
          <a:avLst/>
          <a:gdLst/>
          <a:ahLst/>
          <a:cxnLst/>
          <a:rect l="0" t="0" r="0" b="0"/>
          <a:pathLst>
            <a:path>
              <a:moveTo>
                <a:pt x="0" y="2143689"/>
              </a:moveTo>
              <a:lnTo>
                <a:pt x="605515" y="214368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65EB0A9-D1F9-4F0B-B6B8-2071CC3EE819}">
      <dsp:nvSpPr>
        <dsp:cNvPr id="0" name=""/>
        <dsp:cNvSpPr/>
      </dsp:nvSpPr>
      <dsp:spPr>
        <a:xfrm>
          <a:off x="164460" y="2144850"/>
          <a:ext cx="2461971" cy="591437"/>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en-US" sz="2400" kern="1200" dirty="0" smtClean="0"/>
            <a:t>NoSQL</a:t>
          </a:r>
          <a:r>
            <a:rPr lang="zh-CN" sz="2400" kern="1200" dirty="0" smtClean="0"/>
            <a:t>关键技术</a:t>
          </a:r>
          <a:endParaRPr lang="zh-CN" sz="2400" kern="1200" dirty="0"/>
        </a:p>
      </dsp:txBody>
      <dsp:txXfrm>
        <a:off x="164460" y="2144850"/>
        <a:ext cx="2461971" cy="591437"/>
      </dsp:txXfrm>
    </dsp:sp>
    <dsp:sp modelId="{5C72DDE0-A9A8-4174-BB8C-024292640415}">
      <dsp:nvSpPr>
        <dsp:cNvPr id="0" name=""/>
        <dsp:cNvSpPr/>
      </dsp:nvSpPr>
      <dsp:spPr>
        <a:xfrm>
          <a:off x="3425861" y="1160"/>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模型</a:t>
          </a:r>
          <a:endParaRPr lang="zh-CN" altLang="en-US" sz="2400" kern="1200"/>
        </a:p>
      </dsp:txBody>
      <dsp:txXfrm>
        <a:off x="3425861" y="1160"/>
        <a:ext cx="1939140" cy="591437"/>
      </dsp:txXfrm>
    </dsp:sp>
    <dsp:sp modelId="{E4F8F559-5147-4761-B629-6B5413ABBB6B}">
      <dsp:nvSpPr>
        <dsp:cNvPr id="0" name=""/>
        <dsp:cNvSpPr/>
      </dsp:nvSpPr>
      <dsp:spPr>
        <a:xfrm>
          <a:off x="3425861" y="834990"/>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分布</a:t>
          </a:r>
          <a:endParaRPr lang="zh-CN" altLang="en-US" sz="2400" kern="1200"/>
        </a:p>
      </dsp:txBody>
      <dsp:txXfrm>
        <a:off x="3425861" y="834990"/>
        <a:ext cx="1939140" cy="591437"/>
      </dsp:txXfrm>
    </dsp:sp>
    <dsp:sp modelId="{13177EEB-E0D9-4A8B-813A-0BD7BBEAD39A}">
      <dsp:nvSpPr>
        <dsp:cNvPr id="0" name=""/>
        <dsp:cNvSpPr/>
      </dsp:nvSpPr>
      <dsp:spPr>
        <a:xfrm>
          <a:off x="3425861" y="1668821"/>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一致性</a:t>
          </a:r>
          <a:endParaRPr lang="zh-CN" altLang="en-US" sz="2400" kern="1200"/>
        </a:p>
      </dsp:txBody>
      <dsp:txXfrm>
        <a:off x="3425861" y="1668821"/>
        <a:ext cx="1939140" cy="591437"/>
      </dsp:txXfrm>
    </dsp:sp>
    <dsp:sp modelId="{5CF4BE3F-A14D-4726-BAA4-572E1F3E0F93}">
      <dsp:nvSpPr>
        <dsp:cNvPr id="0" name=""/>
        <dsp:cNvSpPr/>
      </dsp:nvSpPr>
      <dsp:spPr>
        <a:xfrm>
          <a:off x="3425861" y="2502651"/>
          <a:ext cx="3369508"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en-US" sz="2400" kern="1200" smtClean="0"/>
            <a:t>CAP</a:t>
          </a:r>
          <a:r>
            <a:rPr lang="zh-CN" sz="2400" kern="1200" smtClean="0"/>
            <a:t>理论与</a:t>
          </a:r>
          <a:r>
            <a:rPr lang="en-US" sz="2400" kern="1200" smtClean="0"/>
            <a:t>BASE</a:t>
          </a:r>
          <a:r>
            <a:rPr lang="zh-CN" sz="2400" kern="1200" smtClean="0"/>
            <a:t>原则</a:t>
          </a:r>
          <a:endParaRPr lang="zh-CN" sz="2400" kern="1200"/>
        </a:p>
      </dsp:txBody>
      <dsp:txXfrm>
        <a:off x="3425861" y="2502651"/>
        <a:ext cx="3369508" cy="591437"/>
      </dsp:txXfrm>
    </dsp:sp>
    <dsp:sp modelId="{970CF840-5ED3-425C-B5DB-6050FE98D215}">
      <dsp:nvSpPr>
        <dsp:cNvPr id="0" name=""/>
        <dsp:cNvSpPr/>
      </dsp:nvSpPr>
      <dsp:spPr>
        <a:xfrm>
          <a:off x="3425861" y="3336481"/>
          <a:ext cx="237118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视图与物化视图</a:t>
          </a:r>
          <a:endParaRPr lang="zh-CN" altLang="en-US" sz="2400" kern="1200"/>
        </a:p>
      </dsp:txBody>
      <dsp:txXfrm>
        <a:off x="3425861" y="3336481"/>
        <a:ext cx="2371180" cy="591437"/>
      </dsp:txXfrm>
    </dsp:sp>
    <dsp:sp modelId="{D7B7379B-2C53-4FB0-87FE-A4016BD52D21}">
      <dsp:nvSpPr>
        <dsp:cNvPr id="0" name=""/>
        <dsp:cNvSpPr/>
      </dsp:nvSpPr>
      <dsp:spPr>
        <a:xfrm>
          <a:off x="3425861" y="4170311"/>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事务与版本戳</a:t>
          </a:r>
          <a:endParaRPr lang="zh-CN" altLang="en-US" sz="2400" kern="1200"/>
        </a:p>
      </dsp:txBody>
      <dsp:txXfrm>
        <a:off x="3425861" y="4170311"/>
        <a:ext cx="1939140" cy="59143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DAD5B4-097C-4DF1-96A8-1C659411B628}">
      <dsp:nvSpPr>
        <dsp:cNvPr id="0" name=""/>
        <dsp:cNvSpPr/>
      </dsp:nvSpPr>
      <dsp:spPr>
        <a:xfrm>
          <a:off x="2933" y="168579"/>
          <a:ext cx="2860301" cy="7200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含义</a:t>
          </a:r>
          <a:endParaRPr lang="zh-CN" altLang="en-US" sz="2500" kern="1200"/>
        </a:p>
      </dsp:txBody>
      <dsp:txXfrm>
        <a:off x="2933" y="168579"/>
        <a:ext cx="2860301" cy="720000"/>
      </dsp:txXfrm>
    </dsp:sp>
    <dsp:sp modelId="{9FBD445B-BC3E-4EFE-8874-62E2CF3EF7A1}">
      <dsp:nvSpPr>
        <dsp:cNvPr id="0" name=""/>
        <dsp:cNvSpPr/>
      </dsp:nvSpPr>
      <dsp:spPr>
        <a:xfrm>
          <a:off x="2933" y="888579"/>
          <a:ext cx="2860301" cy="370575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dirty="0" smtClean="0"/>
            <a:t>是在云计算环境中部署和虚拟化的关系数据库，进而使传统关系数据库具备</a:t>
          </a:r>
          <a:r>
            <a:rPr lang="zh-CN" altLang="en-US" sz="2500" b="1" kern="1200" dirty="0" smtClean="0">
              <a:solidFill>
                <a:srgbClr val="FF0000"/>
              </a:solidFill>
            </a:rPr>
            <a:t>云计算的弹性计算、虚拟化、按需</a:t>
          </a:r>
          <a:r>
            <a:rPr lang="zh-CN" altLang="en-US" sz="2500" b="1" kern="1200" dirty="0" smtClean="0"/>
            <a:t>服务和高经济性等特征。</a:t>
          </a:r>
          <a:endParaRPr lang="zh-CN" altLang="en-US" sz="2500" kern="1200" dirty="0"/>
        </a:p>
      </dsp:txBody>
      <dsp:txXfrm>
        <a:off x="2933" y="888579"/>
        <a:ext cx="2860301" cy="3705750"/>
      </dsp:txXfrm>
    </dsp:sp>
    <dsp:sp modelId="{F437DBB9-BC95-404E-B4DC-C70E341FA3C8}">
      <dsp:nvSpPr>
        <dsp:cNvPr id="0" name=""/>
        <dsp:cNvSpPr/>
      </dsp:nvSpPr>
      <dsp:spPr>
        <a:xfrm>
          <a:off x="3263677" y="168579"/>
          <a:ext cx="2860301" cy="7200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关键技术</a:t>
          </a:r>
          <a:endParaRPr lang="zh-CN" altLang="en-US" sz="2500" kern="1200"/>
        </a:p>
      </dsp:txBody>
      <dsp:txXfrm>
        <a:off x="3263677" y="168579"/>
        <a:ext cx="2860301" cy="720000"/>
      </dsp:txXfrm>
    </dsp:sp>
    <dsp:sp modelId="{61808B34-B719-4199-AF46-136E7C894A60}">
      <dsp:nvSpPr>
        <dsp:cNvPr id="0" name=""/>
        <dsp:cNvSpPr/>
      </dsp:nvSpPr>
      <dsp:spPr>
        <a:xfrm>
          <a:off x="3263677" y="888579"/>
          <a:ext cx="2860301" cy="370575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dirty="0" smtClean="0"/>
            <a:t>事务处理</a:t>
          </a:r>
          <a:endParaRPr lang="zh-CN" altLang="en-US" sz="2500" kern="1200" dirty="0"/>
        </a:p>
        <a:p>
          <a:pPr marL="228600" lvl="1" indent="-228600" algn="l" defTabSz="1111250" rtl="0">
            <a:lnSpc>
              <a:spcPct val="90000"/>
            </a:lnSpc>
            <a:spcBef>
              <a:spcPct val="0"/>
            </a:spcBef>
            <a:spcAft>
              <a:spcPct val="15000"/>
            </a:spcAft>
            <a:buChar char="••"/>
          </a:pPr>
          <a:endParaRPr lang="zh-CN" altLang="en-US" sz="2500" kern="1200" dirty="0"/>
        </a:p>
        <a:p>
          <a:pPr marL="228600" lvl="1" indent="-228600" algn="l" defTabSz="1111250" rtl="0">
            <a:lnSpc>
              <a:spcPct val="90000"/>
            </a:lnSpc>
            <a:spcBef>
              <a:spcPct val="0"/>
            </a:spcBef>
            <a:spcAft>
              <a:spcPct val="15000"/>
            </a:spcAft>
            <a:buChar char="••"/>
          </a:pPr>
          <a:r>
            <a:rPr lang="zh-CN" altLang="en-US" sz="2500" b="1" kern="1200" dirty="0" smtClean="0"/>
            <a:t>弹性计算</a:t>
          </a:r>
          <a:endParaRPr lang="zh-CN" altLang="en-US" sz="2500" kern="1200" dirty="0"/>
        </a:p>
        <a:p>
          <a:pPr marL="228600" lvl="1" indent="-228600" algn="l" defTabSz="1111250" rtl="0">
            <a:lnSpc>
              <a:spcPct val="90000"/>
            </a:lnSpc>
            <a:spcBef>
              <a:spcPct val="0"/>
            </a:spcBef>
            <a:spcAft>
              <a:spcPct val="15000"/>
            </a:spcAft>
            <a:buChar char="••"/>
          </a:pPr>
          <a:endParaRPr lang="zh-CN" altLang="en-US" sz="2500" kern="1200" dirty="0"/>
        </a:p>
        <a:p>
          <a:pPr marL="228600" lvl="1" indent="-228600" algn="l" defTabSz="1111250" rtl="0">
            <a:lnSpc>
              <a:spcPct val="90000"/>
            </a:lnSpc>
            <a:spcBef>
              <a:spcPct val="0"/>
            </a:spcBef>
            <a:spcAft>
              <a:spcPct val="15000"/>
            </a:spcAft>
            <a:buChar char="••"/>
          </a:pPr>
          <a:r>
            <a:rPr lang="zh-CN" altLang="en-US" sz="2500" b="1" kern="1200" dirty="0" smtClean="0"/>
            <a:t>负载均衡</a:t>
          </a:r>
          <a:endParaRPr lang="zh-CN" altLang="en-US" sz="2500" kern="1200" dirty="0"/>
        </a:p>
      </dsp:txBody>
      <dsp:txXfrm>
        <a:off x="3263677" y="888579"/>
        <a:ext cx="2860301" cy="3705750"/>
      </dsp:txXfrm>
    </dsp:sp>
    <dsp:sp modelId="{28503886-E69C-4597-97BA-08B33C96844A}">
      <dsp:nvSpPr>
        <dsp:cNvPr id="0" name=""/>
        <dsp:cNvSpPr/>
      </dsp:nvSpPr>
      <dsp:spPr>
        <a:xfrm>
          <a:off x="6524420" y="168579"/>
          <a:ext cx="2860301" cy="7200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主要目的</a:t>
          </a:r>
          <a:endParaRPr lang="zh-CN" altLang="en-US" sz="2500" kern="1200"/>
        </a:p>
      </dsp:txBody>
      <dsp:txXfrm>
        <a:off x="6524420" y="168579"/>
        <a:ext cx="2860301" cy="720000"/>
      </dsp:txXfrm>
    </dsp:sp>
    <dsp:sp modelId="{4CA8EC10-7CC4-49DE-A408-5F62EDEC1D80}">
      <dsp:nvSpPr>
        <dsp:cNvPr id="0" name=""/>
        <dsp:cNvSpPr/>
      </dsp:nvSpPr>
      <dsp:spPr>
        <a:xfrm>
          <a:off x="6524420" y="888579"/>
          <a:ext cx="2860301" cy="370575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t>数据库即服务（</a:t>
          </a:r>
          <a:r>
            <a:rPr lang="en-US" sz="2500" b="1" kern="1200" dirty="0" smtClean="0"/>
            <a:t>Database as a Service</a:t>
          </a:r>
          <a:r>
            <a:rPr lang="zh-CN" sz="2500" b="1" kern="1200" dirty="0" smtClean="0"/>
            <a:t>）</a:t>
          </a:r>
          <a:endParaRPr lang="zh-CN" sz="2500" kern="1200" dirty="0"/>
        </a:p>
      </dsp:txBody>
      <dsp:txXfrm>
        <a:off x="6524420" y="888579"/>
        <a:ext cx="2860301" cy="370575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183777-1074-4BAE-8ABD-D8135242A53C}">
      <dsp:nvSpPr>
        <dsp:cNvPr id="0" name=""/>
        <dsp:cNvSpPr/>
      </dsp:nvSpPr>
      <dsp:spPr>
        <a:xfrm>
          <a:off x="2049303" y="2909998"/>
          <a:ext cx="409681" cy="1321223"/>
        </a:xfrm>
        <a:custGeom>
          <a:avLst/>
          <a:gdLst/>
          <a:ahLst/>
          <a:cxnLst/>
          <a:rect l="0" t="0" r="0" b="0"/>
          <a:pathLst>
            <a:path>
              <a:moveTo>
                <a:pt x="0" y="0"/>
              </a:moveTo>
              <a:lnTo>
                <a:pt x="204840" y="0"/>
              </a:lnTo>
              <a:lnTo>
                <a:pt x="204840" y="1321223"/>
              </a:lnTo>
              <a:lnTo>
                <a:pt x="409681" y="1321223"/>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501231-50FF-457F-B542-99C20113F75A}">
      <dsp:nvSpPr>
        <dsp:cNvPr id="0" name=""/>
        <dsp:cNvSpPr/>
      </dsp:nvSpPr>
      <dsp:spPr>
        <a:xfrm>
          <a:off x="2049303" y="2909998"/>
          <a:ext cx="409681" cy="440407"/>
        </a:xfrm>
        <a:custGeom>
          <a:avLst/>
          <a:gdLst/>
          <a:ahLst/>
          <a:cxnLst/>
          <a:rect l="0" t="0" r="0" b="0"/>
          <a:pathLst>
            <a:path>
              <a:moveTo>
                <a:pt x="0" y="0"/>
              </a:moveTo>
              <a:lnTo>
                <a:pt x="204840" y="0"/>
              </a:lnTo>
              <a:lnTo>
                <a:pt x="204840" y="440407"/>
              </a:lnTo>
              <a:lnTo>
                <a:pt x="409681" y="440407"/>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B48407E-A3D9-4008-98CB-89673E3A8C1E}">
      <dsp:nvSpPr>
        <dsp:cNvPr id="0" name=""/>
        <dsp:cNvSpPr/>
      </dsp:nvSpPr>
      <dsp:spPr>
        <a:xfrm>
          <a:off x="2049303" y="2469591"/>
          <a:ext cx="409681" cy="440407"/>
        </a:xfrm>
        <a:custGeom>
          <a:avLst/>
          <a:gdLst/>
          <a:ahLst/>
          <a:cxnLst/>
          <a:rect l="0" t="0" r="0" b="0"/>
          <a:pathLst>
            <a:path>
              <a:moveTo>
                <a:pt x="0" y="440407"/>
              </a:moveTo>
              <a:lnTo>
                <a:pt x="204840" y="440407"/>
              </a:lnTo>
              <a:lnTo>
                <a:pt x="204840" y="0"/>
              </a:lnTo>
              <a:lnTo>
                <a:pt x="409681"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F7CFCD-9850-4C02-B550-8EC750581C84}">
      <dsp:nvSpPr>
        <dsp:cNvPr id="0" name=""/>
        <dsp:cNvSpPr/>
      </dsp:nvSpPr>
      <dsp:spPr>
        <a:xfrm>
          <a:off x="4507393" y="1588775"/>
          <a:ext cx="409681" cy="880815"/>
        </a:xfrm>
        <a:custGeom>
          <a:avLst/>
          <a:gdLst/>
          <a:ahLst/>
          <a:cxnLst/>
          <a:rect l="0" t="0" r="0" b="0"/>
          <a:pathLst>
            <a:path>
              <a:moveTo>
                <a:pt x="0" y="0"/>
              </a:moveTo>
              <a:lnTo>
                <a:pt x="204840" y="0"/>
              </a:lnTo>
              <a:lnTo>
                <a:pt x="204840" y="880815"/>
              </a:lnTo>
              <a:lnTo>
                <a:pt x="409681" y="880815"/>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A4C327-F21B-40DF-B3C2-7776D2EB02D5}">
      <dsp:nvSpPr>
        <dsp:cNvPr id="0" name=""/>
        <dsp:cNvSpPr/>
      </dsp:nvSpPr>
      <dsp:spPr>
        <a:xfrm>
          <a:off x="4507393" y="1543055"/>
          <a:ext cx="409681" cy="91440"/>
        </a:xfrm>
        <a:custGeom>
          <a:avLst/>
          <a:gdLst/>
          <a:ahLst/>
          <a:cxnLst/>
          <a:rect l="0" t="0" r="0" b="0"/>
          <a:pathLst>
            <a:path>
              <a:moveTo>
                <a:pt x="0" y="45720"/>
              </a:moveTo>
              <a:lnTo>
                <a:pt x="409681" y="4572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CE8CB5-77BF-44DC-8FD0-3025FC6F44AB}">
      <dsp:nvSpPr>
        <dsp:cNvPr id="0" name=""/>
        <dsp:cNvSpPr/>
      </dsp:nvSpPr>
      <dsp:spPr>
        <a:xfrm>
          <a:off x="4507393" y="707959"/>
          <a:ext cx="409681" cy="880815"/>
        </a:xfrm>
        <a:custGeom>
          <a:avLst/>
          <a:gdLst/>
          <a:ahLst/>
          <a:cxnLst/>
          <a:rect l="0" t="0" r="0" b="0"/>
          <a:pathLst>
            <a:path>
              <a:moveTo>
                <a:pt x="0" y="880815"/>
              </a:moveTo>
              <a:lnTo>
                <a:pt x="204840" y="880815"/>
              </a:lnTo>
              <a:lnTo>
                <a:pt x="204840" y="0"/>
              </a:lnTo>
              <a:lnTo>
                <a:pt x="409681"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363FF5-A3BF-4206-9008-C91EF6F34EF1}">
      <dsp:nvSpPr>
        <dsp:cNvPr id="0" name=""/>
        <dsp:cNvSpPr/>
      </dsp:nvSpPr>
      <dsp:spPr>
        <a:xfrm>
          <a:off x="2049303" y="1588775"/>
          <a:ext cx="409681" cy="1321223"/>
        </a:xfrm>
        <a:custGeom>
          <a:avLst/>
          <a:gdLst/>
          <a:ahLst/>
          <a:cxnLst/>
          <a:rect l="0" t="0" r="0" b="0"/>
          <a:pathLst>
            <a:path>
              <a:moveTo>
                <a:pt x="0" y="1321223"/>
              </a:moveTo>
              <a:lnTo>
                <a:pt x="204840" y="1321223"/>
              </a:lnTo>
              <a:lnTo>
                <a:pt x="204840" y="0"/>
              </a:lnTo>
              <a:lnTo>
                <a:pt x="409681"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3F8C24B-3F85-4A3F-AB81-D410F28F64C4}">
      <dsp:nvSpPr>
        <dsp:cNvPr id="0" name=""/>
        <dsp:cNvSpPr/>
      </dsp:nvSpPr>
      <dsp:spPr>
        <a:xfrm>
          <a:off x="894" y="2597616"/>
          <a:ext cx="2048408" cy="624764"/>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NoSQL</a:t>
          </a:r>
          <a:r>
            <a:rPr lang="zh-CN" sz="2100" b="1" kern="1200" smtClean="0"/>
            <a:t>数据模型</a:t>
          </a:r>
          <a:endParaRPr lang="zh-CN" sz="2100" kern="1200"/>
        </a:p>
      </dsp:txBody>
      <dsp:txXfrm>
        <a:off x="894" y="2597616"/>
        <a:ext cx="2048408" cy="624764"/>
      </dsp:txXfrm>
    </dsp:sp>
    <dsp:sp modelId="{72D7CFE0-A0D3-4F2F-9365-ED549B5AA4B8}">
      <dsp:nvSpPr>
        <dsp:cNvPr id="0" name=""/>
        <dsp:cNvSpPr/>
      </dsp:nvSpPr>
      <dsp:spPr>
        <a:xfrm>
          <a:off x="2458985" y="1276392"/>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Value</a:t>
          </a:r>
          <a:endParaRPr lang="zh-CN" sz="2100" kern="1200"/>
        </a:p>
      </dsp:txBody>
      <dsp:txXfrm>
        <a:off x="2458985" y="1276392"/>
        <a:ext cx="2048408" cy="624764"/>
      </dsp:txXfrm>
    </dsp:sp>
    <dsp:sp modelId="{24FB4E01-9A46-4C9C-B1AF-DD5A25427F7D}">
      <dsp:nvSpPr>
        <dsp:cNvPr id="0" name=""/>
        <dsp:cNvSpPr/>
      </dsp:nvSpPr>
      <dsp:spPr>
        <a:xfrm>
          <a:off x="4917075" y="395577"/>
          <a:ext cx="249885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临时性</a:t>
          </a:r>
          <a:r>
            <a:rPr lang="en-US" sz="2100" b="1" kern="1200" dirty="0" smtClean="0"/>
            <a:t>Key-Value</a:t>
          </a:r>
          <a:endParaRPr lang="zh-CN" sz="2100" kern="1200" dirty="0"/>
        </a:p>
      </dsp:txBody>
      <dsp:txXfrm>
        <a:off x="4917075" y="395577"/>
        <a:ext cx="2498853" cy="624764"/>
      </dsp:txXfrm>
    </dsp:sp>
    <dsp:sp modelId="{BE1F4966-5041-4A52-8603-E4195A7A88A9}">
      <dsp:nvSpPr>
        <dsp:cNvPr id="0" name=""/>
        <dsp:cNvSpPr/>
      </dsp:nvSpPr>
      <dsp:spPr>
        <a:xfrm>
          <a:off x="4917075" y="1276392"/>
          <a:ext cx="247767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永久性</a:t>
          </a:r>
          <a:r>
            <a:rPr lang="en-US" sz="2100" b="1" kern="1200" dirty="0" smtClean="0"/>
            <a:t>Key-Value </a:t>
          </a:r>
          <a:endParaRPr lang="zh-CN" sz="2100" kern="1200" dirty="0"/>
        </a:p>
      </dsp:txBody>
      <dsp:txXfrm>
        <a:off x="4917075" y="1276392"/>
        <a:ext cx="2477673" cy="624764"/>
      </dsp:txXfrm>
    </dsp:sp>
    <dsp:sp modelId="{4C853194-27EC-4F97-9EF0-C8D829007240}">
      <dsp:nvSpPr>
        <dsp:cNvPr id="0" name=""/>
        <dsp:cNvSpPr/>
      </dsp:nvSpPr>
      <dsp:spPr>
        <a:xfrm>
          <a:off x="4917075" y="2157208"/>
          <a:ext cx="247767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混合性</a:t>
          </a:r>
          <a:r>
            <a:rPr lang="en-US" sz="2100" b="1" kern="1200" dirty="0" smtClean="0"/>
            <a:t>Key-Value </a:t>
          </a:r>
          <a:endParaRPr lang="zh-CN" sz="2100" kern="1200" dirty="0"/>
        </a:p>
      </dsp:txBody>
      <dsp:txXfrm>
        <a:off x="4917075" y="2157208"/>
        <a:ext cx="2477673" cy="624764"/>
      </dsp:txXfrm>
    </dsp:sp>
    <dsp:sp modelId="{7BB97FA0-84FB-42E7-903F-4FA7A521CD69}">
      <dsp:nvSpPr>
        <dsp:cNvPr id="0" name=""/>
        <dsp:cNvSpPr/>
      </dsp:nvSpPr>
      <dsp:spPr>
        <a:xfrm>
          <a:off x="2458985" y="2157208"/>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Document</a:t>
          </a:r>
          <a:endParaRPr lang="zh-CN" sz="2100" kern="1200"/>
        </a:p>
      </dsp:txBody>
      <dsp:txXfrm>
        <a:off x="2458985" y="2157208"/>
        <a:ext cx="2048408" cy="624764"/>
      </dsp:txXfrm>
    </dsp:sp>
    <dsp:sp modelId="{089EDAA8-6A47-4F6D-AECD-599B42CC9A85}">
      <dsp:nvSpPr>
        <dsp:cNvPr id="0" name=""/>
        <dsp:cNvSpPr/>
      </dsp:nvSpPr>
      <dsp:spPr>
        <a:xfrm>
          <a:off x="2458985" y="3038024"/>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Column</a:t>
          </a:r>
          <a:endParaRPr lang="zh-CN" sz="2100" kern="1200"/>
        </a:p>
      </dsp:txBody>
      <dsp:txXfrm>
        <a:off x="2458985" y="3038024"/>
        <a:ext cx="2048408" cy="624764"/>
      </dsp:txXfrm>
    </dsp:sp>
    <dsp:sp modelId="{45AB26FC-4E44-4501-A56C-CE78D67CCC3D}">
      <dsp:nvSpPr>
        <dsp:cNvPr id="0" name=""/>
        <dsp:cNvSpPr/>
      </dsp:nvSpPr>
      <dsp:spPr>
        <a:xfrm>
          <a:off x="2458985" y="3918840"/>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altLang="en-US" sz="2100" b="1" kern="1200" smtClean="0"/>
            <a:t>图存储模型</a:t>
          </a:r>
          <a:endParaRPr lang="zh-CN" altLang="en-US" sz="2100" kern="1200"/>
        </a:p>
      </dsp:txBody>
      <dsp:txXfrm>
        <a:off x="2458985" y="3918840"/>
        <a:ext cx="2048408" cy="62476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F41EB-6809-4148-92D4-D215B37B6ABC}">
      <dsp:nvSpPr>
        <dsp:cNvPr id="0" name=""/>
        <dsp:cNvSpPr/>
      </dsp:nvSpPr>
      <dsp:spPr>
        <a:xfrm>
          <a:off x="3068" y="475900"/>
          <a:ext cx="2991941" cy="91238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Document</a:t>
          </a:r>
          <a:r>
            <a:rPr lang="zh-CN" sz="2400" kern="1200" smtClean="0"/>
            <a:t>（文档）的正确认识</a:t>
          </a:r>
          <a:endParaRPr lang="zh-CN" sz="2400" kern="1200"/>
        </a:p>
      </dsp:txBody>
      <dsp:txXfrm>
        <a:off x="3068" y="475900"/>
        <a:ext cx="2991941" cy="912389"/>
      </dsp:txXfrm>
    </dsp:sp>
    <dsp:sp modelId="{E56322C4-5C76-4F96-A750-158424C348B5}">
      <dsp:nvSpPr>
        <dsp:cNvPr id="0" name=""/>
        <dsp:cNvSpPr/>
      </dsp:nvSpPr>
      <dsp:spPr>
        <a:xfrm>
          <a:off x="3068" y="1388289"/>
          <a:ext cx="2991941" cy="289872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不是通常所说的文档与表格等</a:t>
          </a:r>
          <a:endParaRPr lang="zh-CN" altLang="en-US" sz="2400" kern="1200"/>
        </a:p>
        <a:p>
          <a:pPr marL="228600" lvl="1" indent="-228600" algn="l" defTabSz="1066800" rtl="0">
            <a:lnSpc>
              <a:spcPct val="90000"/>
            </a:lnSpc>
            <a:spcBef>
              <a:spcPct val="0"/>
            </a:spcBef>
            <a:spcAft>
              <a:spcPct val="15000"/>
            </a:spcAft>
            <a:buChar char="••"/>
          </a:pPr>
          <a:r>
            <a:rPr lang="zh-CN" sz="2400" kern="1200" smtClean="0"/>
            <a:t>是包含松散结构的键</a:t>
          </a:r>
          <a:r>
            <a:rPr lang="en-US" sz="2400" kern="1200" smtClean="0"/>
            <a:t>/</a:t>
          </a:r>
          <a:r>
            <a:rPr lang="zh-CN" sz="2400" kern="1200" smtClean="0"/>
            <a:t>值对的集合</a:t>
          </a:r>
          <a:endParaRPr lang="zh-CN" sz="2400" kern="1200"/>
        </a:p>
        <a:p>
          <a:pPr marL="228600" lvl="1" indent="-228600" algn="l" defTabSz="1066800" rtl="0">
            <a:lnSpc>
              <a:spcPct val="90000"/>
            </a:lnSpc>
            <a:spcBef>
              <a:spcPct val="0"/>
            </a:spcBef>
            <a:spcAft>
              <a:spcPct val="15000"/>
            </a:spcAft>
            <a:buChar char="••"/>
          </a:pPr>
          <a:r>
            <a:rPr lang="zh-CN" sz="2400" kern="1200" dirty="0" smtClean="0"/>
            <a:t>通常</a:t>
          </a:r>
          <a:r>
            <a:rPr lang="zh-CN" altLang="en-US" sz="2400" kern="1200" dirty="0" smtClean="0"/>
            <a:t>以</a:t>
          </a:r>
          <a:r>
            <a:rPr lang="en-US" sz="2400" kern="1200" dirty="0" smtClean="0"/>
            <a:t>JSON/XML/YAML</a:t>
          </a:r>
          <a:r>
            <a:rPr lang="zh-CN" sz="2400" kern="1200" dirty="0" smtClean="0"/>
            <a:t>为存储协议</a:t>
          </a:r>
          <a:endParaRPr lang="zh-CN" sz="2400" kern="1200" dirty="0"/>
        </a:p>
      </dsp:txBody>
      <dsp:txXfrm>
        <a:off x="3068" y="1388289"/>
        <a:ext cx="2991941" cy="2898720"/>
      </dsp:txXfrm>
    </dsp:sp>
    <dsp:sp modelId="{59B2F509-7731-4E39-AF80-FD9F224AEEB2}">
      <dsp:nvSpPr>
        <dsp:cNvPr id="0" name=""/>
        <dsp:cNvSpPr/>
      </dsp:nvSpPr>
      <dsp:spPr>
        <a:xfrm>
          <a:off x="3413881" y="475900"/>
          <a:ext cx="2991941" cy="912389"/>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kern="1200" smtClean="0"/>
            <a:t>与</a:t>
          </a:r>
          <a:r>
            <a:rPr lang="en-US" sz="2400" kern="1200" smtClean="0"/>
            <a:t>Key-Value </a:t>
          </a:r>
          <a:r>
            <a:rPr lang="zh-CN" sz="2400" kern="1200" smtClean="0"/>
            <a:t>的区别</a:t>
          </a:r>
          <a:endParaRPr lang="zh-CN" sz="2400" kern="1200"/>
        </a:p>
      </dsp:txBody>
      <dsp:txXfrm>
        <a:off x="3413881" y="475900"/>
        <a:ext cx="2991941" cy="912389"/>
      </dsp:txXfrm>
    </dsp:sp>
    <dsp:sp modelId="{9327F48D-3429-4E2B-9FC4-1943AC5AE983}">
      <dsp:nvSpPr>
        <dsp:cNvPr id="0" name=""/>
        <dsp:cNvSpPr/>
      </dsp:nvSpPr>
      <dsp:spPr>
        <a:xfrm>
          <a:off x="3413881" y="1388289"/>
          <a:ext cx="2991941" cy="289872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可以定义</a:t>
          </a:r>
          <a:r>
            <a:rPr lang="zh-CN" altLang="en-US" sz="2400" kern="1200" dirty="0" smtClean="0">
              <a:solidFill>
                <a:srgbClr val="FF0000"/>
              </a:solidFill>
            </a:rPr>
            <a:t>具体的对象结构</a:t>
          </a:r>
          <a:endParaRPr lang="zh-CN" altLang="en-US" sz="2400" kern="1200" dirty="0">
            <a:solidFill>
              <a:srgbClr val="FF0000"/>
            </a:solidFill>
          </a:endParaRPr>
        </a:p>
        <a:p>
          <a:pPr marL="228600" lvl="1" indent="-228600" algn="l" defTabSz="1066800" rtl="0">
            <a:lnSpc>
              <a:spcPct val="90000"/>
            </a:lnSpc>
            <a:spcBef>
              <a:spcPct val="0"/>
            </a:spcBef>
            <a:spcAft>
              <a:spcPct val="15000"/>
            </a:spcAft>
            <a:buChar char="••"/>
          </a:pPr>
          <a:r>
            <a:rPr lang="zh-CN" altLang="en-US" sz="2400" kern="1200" dirty="0" smtClean="0"/>
            <a:t>可以根据数据对象的内容进行</a:t>
          </a:r>
          <a:r>
            <a:rPr lang="zh-CN" altLang="en-US" sz="2400" kern="1200" dirty="0" smtClean="0">
              <a:solidFill>
                <a:srgbClr val="FF0000"/>
              </a:solidFill>
            </a:rPr>
            <a:t>查找数据和建立索引</a:t>
          </a:r>
          <a:endParaRPr lang="zh-CN" altLang="en-US" sz="2400" kern="1200" dirty="0">
            <a:solidFill>
              <a:srgbClr val="FF0000"/>
            </a:solidFill>
          </a:endParaRPr>
        </a:p>
      </dsp:txBody>
      <dsp:txXfrm>
        <a:off x="3413881" y="1388289"/>
        <a:ext cx="2991941" cy="2898720"/>
      </dsp:txXfrm>
    </dsp:sp>
    <dsp:sp modelId="{49F0B84E-35FC-40CF-98F9-8A6CA2F7A0A2}">
      <dsp:nvSpPr>
        <dsp:cNvPr id="0" name=""/>
        <dsp:cNvSpPr/>
      </dsp:nvSpPr>
      <dsp:spPr>
        <a:xfrm>
          <a:off x="6824694" y="475900"/>
          <a:ext cx="2991941" cy="912389"/>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smtClean="0"/>
            <a:t>典型系统</a:t>
          </a:r>
          <a:endParaRPr lang="zh-CN" altLang="en-US" sz="2400" kern="1200"/>
        </a:p>
      </dsp:txBody>
      <dsp:txXfrm>
        <a:off x="6824694" y="475900"/>
        <a:ext cx="2991941" cy="912389"/>
      </dsp:txXfrm>
    </dsp:sp>
    <dsp:sp modelId="{87B7EF2A-1A87-4CD1-8A42-83023E18240E}">
      <dsp:nvSpPr>
        <dsp:cNvPr id="0" name=""/>
        <dsp:cNvSpPr/>
      </dsp:nvSpPr>
      <dsp:spPr>
        <a:xfrm>
          <a:off x="6824694" y="1388289"/>
          <a:ext cx="2991941" cy="289872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dirty="0" smtClean="0"/>
            <a:t>MongoDB</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a:p>
          <a:pPr marL="228600" lvl="1" indent="-228600" algn="l" defTabSz="1066800" rtl="0">
            <a:lnSpc>
              <a:spcPct val="90000"/>
            </a:lnSpc>
            <a:spcBef>
              <a:spcPct val="0"/>
            </a:spcBef>
            <a:spcAft>
              <a:spcPct val="15000"/>
            </a:spcAft>
            <a:buChar char="••"/>
          </a:pPr>
          <a:r>
            <a:rPr lang="en-US" sz="2400" kern="1200" dirty="0" err="1" smtClean="0"/>
            <a:t>CouchDB</a:t>
          </a:r>
          <a:endParaRPr lang="zh-CN" sz="2400" kern="1200" dirty="0"/>
        </a:p>
      </dsp:txBody>
      <dsp:txXfrm>
        <a:off x="6824694" y="1388289"/>
        <a:ext cx="2991941" cy="289872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434999" cy="355203"/>
          </a:xfrm>
          <a:prstGeom prst="rect">
            <a:avLst/>
          </a:prstGeom>
        </p:spPr>
        <p:txBody>
          <a:bodyPr vert="horz" lIns="99048" tIns="49524" rIns="99048" bIns="49524" rtlCol="0"/>
          <a:lstStyle>
            <a:lvl1pPr algn="l">
              <a:defRPr sz="1300">
                <a:latin typeface="Arial" panose="020B0604020202020204" pitchFamily="34" charset="0"/>
              </a:defRPr>
            </a:lvl1pPr>
          </a:lstStyle>
          <a:p>
            <a:pPr>
              <a:defRPr/>
            </a:pPr>
            <a:endParaRPr lang="zh-CN" altLang="en-US"/>
          </a:p>
        </p:txBody>
      </p:sp>
      <p:sp>
        <p:nvSpPr>
          <p:cNvPr id="3" name="日期占位符 2"/>
          <p:cNvSpPr>
            <a:spLocks noGrp="1"/>
          </p:cNvSpPr>
          <p:nvPr>
            <p:ph type="dt" sz="quarter" idx="1"/>
          </p:nvPr>
        </p:nvSpPr>
        <p:spPr>
          <a:xfrm>
            <a:off x="5797246" y="1"/>
            <a:ext cx="4434999" cy="355203"/>
          </a:xfrm>
          <a:prstGeom prst="rect">
            <a:avLst/>
          </a:prstGeom>
        </p:spPr>
        <p:txBody>
          <a:bodyPr vert="horz" lIns="99048" tIns="49524" rIns="99048" bIns="49524" rtlCol="0"/>
          <a:lstStyle>
            <a:lvl1pPr algn="r">
              <a:defRPr sz="1300">
                <a:latin typeface="Arial" panose="020B0604020202020204" pitchFamily="34" charset="0"/>
              </a:defRPr>
            </a:lvl1pPr>
          </a:lstStyle>
          <a:p>
            <a:pPr>
              <a:defRPr/>
            </a:pPr>
            <a:fld id="{603956DB-3DDD-4A5C-B49C-D2C31DEFF1EE}" type="datetimeFigureOut">
              <a:rPr lang="zh-CN" altLang="en-US"/>
            </a:fld>
            <a:endParaRPr lang="zh-CN" altLang="en-US"/>
          </a:p>
        </p:txBody>
      </p:sp>
      <p:sp>
        <p:nvSpPr>
          <p:cNvPr id="4" name="页脚占位符 3"/>
          <p:cNvSpPr>
            <a:spLocks noGrp="1"/>
          </p:cNvSpPr>
          <p:nvPr>
            <p:ph type="ftr" sz="quarter" idx="2"/>
          </p:nvPr>
        </p:nvSpPr>
        <p:spPr>
          <a:xfrm>
            <a:off x="0" y="6747628"/>
            <a:ext cx="4434999" cy="355203"/>
          </a:xfrm>
          <a:prstGeom prst="rect">
            <a:avLst/>
          </a:prstGeom>
        </p:spPr>
        <p:txBody>
          <a:bodyPr vert="horz" lIns="99048" tIns="49524" rIns="99048" bIns="49524" rtlCol="0" anchor="b"/>
          <a:lstStyle>
            <a:lvl1pPr algn="l">
              <a:defRPr sz="1300">
                <a:latin typeface="Arial" panose="020B0604020202020204" pitchFamily="34" charset="0"/>
              </a:defRPr>
            </a:lvl1pPr>
          </a:lstStyle>
          <a:p>
            <a:pPr>
              <a:defRPr/>
            </a:pPr>
            <a:endParaRPr lang="zh-CN" altLang="en-US"/>
          </a:p>
        </p:txBody>
      </p:sp>
      <p:sp>
        <p:nvSpPr>
          <p:cNvPr id="5" name="灯片编号占位符 4"/>
          <p:cNvSpPr>
            <a:spLocks noGrp="1"/>
          </p:cNvSpPr>
          <p:nvPr>
            <p:ph type="sldNum" sz="quarter" idx="3"/>
          </p:nvPr>
        </p:nvSpPr>
        <p:spPr>
          <a:xfrm>
            <a:off x="5797246" y="6747628"/>
            <a:ext cx="4434999" cy="355203"/>
          </a:xfrm>
          <a:prstGeom prst="rect">
            <a:avLst/>
          </a:prstGeom>
        </p:spPr>
        <p:txBody>
          <a:bodyPr vert="horz" lIns="99048" tIns="49524" rIns="99048" bIns="49524" rtlCol="0" anchor="b"/>
          <a:lstStyle>
            <a:lvl1pPr algn="r">
              <a:defRPr sz="1300">
                <a:latin typeface="Arial" panose="020B0604020202020204" pitchFamily="34" charset="0"/>
              </a:defRPr>
            </a:lvl1pPr>
          </a:lstStyle>
          <a:p>
            <a:pPr>
              <a:defRPr/>
            </a:pPr>
            <a:fld id="{C08E804E-75B2-4F6E-8CC5-FE553309BAB1}"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434999" cy="355203"/>
          </a:xfrm>
          <a:prstGeom prst="rect">
            <a:avLst/>
          </a:prstGeom>
        </p:spPr>
        <p:txBody>
          <a:bodyPr vert="horz" lIns="99048" tIns="49524" rIns="99048" bIns="49524" rtlCol="0"/>
          <a:lstStyle>
            <a:lvl1pPr algn="l">
              <a:defRPr sz="1300">
                <a:latin typeface="Arial" panose="020B0604020202020204" pitchFamily="34" charset="0"/>
              </a:defRPr>
            </a:lvl1pPr>
          </a:lstStyle>
          <a:p>
            <a:pPr>
              <a:defRPr/>
            </a:pPr>
            <a:endParaRPr lang="zh-CN" altLang="en-US"/>
          </a:p>
        </p:txBody>
      </p:sp>
      <p:sp>
        <p:nvSpPr>
          <p:cNvPr id="3" name="日期占位符 2"/>
          <p:cNvSpPr>
            <a:spLocks noGrp="1"/>
          </p:cNvSpPr>
          <p:nvPr>
            <p:ph type="dt" idx="1"/>
          </p:nvPr>
        </p:nvSpPr>
        <p:spPr>
          <a:xfrm>
            <a:off x="5797246" y="1"/>
            <a:ext cx="4434999" cy="355203"/>
          </a:xfrm>
          <a:prstGeom prst="rect">
            <a:avLst/>
          </a:prstGeom>
        </p:spPr>
        <p:txBody>
          <a:bodyPr vert="horz" lIns="99048" tIns="49524" rIns="99048" bIns="49524" rtlCol="0"/>
          <a:lstStyle>
            <a:lvl1pPr algn="r">
              <a:defRPr sz="1300">
                <a:latin typeface="Arial" panose="020B0604020202020204" pitchFamily="34" charset="0"/>
              </a:defRPr>
            </a:lvl1pPr>
          </a:lstStyle>
          <a:p>
            <a:pPr>
              <a:defRPr/>
            </a:pPr>
            <a:fld id="{BC748C56-3290-41A9-AF4C-A788D6EE5A6E}" type="datetimeFigureOut">
              <a:rPr lang="zh-CN" altLang="en-US"/>
            </a:fld>
            <a:endParaRPr lang="zh-CN" altLang="en-US"/>
          </a:p>
        </p:txBody>
      </p:sp>
      <p:sp>
        <p:nvSpPr>
          <p:cNvPr id="4" name="幻灯片图像占位符 3"/>
          <p:cNvSpPr>
            <a:spLocks noGrp="1" noRot="1" noChangeAspect="1"/>
          </p:cNvSpPr>
          <p:nvPr>
            <p:ph type="sldImg" idx="2"/>
          </p:nvPr>
        </p:nvSpPr>
        <p:spPr>
          <a:xfrm>
            <a:off x="2749550" y="533400"/>
            <a:ext cx="4735513" cy="2663825"/>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1023462" y="3374430"/>
            <a:ext cx="8187690" cy="3196828"/>
          </a:xfrm>
          <a:prstGeom prst="rect">
            <a:avLst/>
          </a:prstGeom>
        </p:spPr>
        <p:txBody>
          <a:bodyPr vert="horz" lIns="99048" tIns="49524" rIns="99048" bIns="49524"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6747628"/>
            <a:ext cx="4434999" cy="355203"/>
          </a:xfrm>
          <a:prstGeom prst="rect">
            <a:avLst/>
          </a:prstGeom>
        </p:spPr>
        <p:txBody>
          <a:bodyPr vert="horz" lIns="99048" tIns="49524" rIns="99048" bIns="49524" rtlCol="0" anchor="b"/>
          <a:lstStyle>
            <a:lvl1pPr algn="l">
              <a:defRPr sz="1300">
                <a:latin typeface="Arial" panose="020B0604020202020204" pitchFamily="34" charset="0"/>
              </a:defRPr>
            </a:lvl1pPr>
          </a:lstStyle>
          <a:p>
            <a:pPr>
              <a:defRPr/>
            </a:pPr>
            <a:endParaRPr lang="zh-CN" altLang="en-US"/>
          </a:p>
        </p:txBody>
      </p:sp>
      <p:sp>
        <p:nvSpPr>
          <p:cNvPr id="7" name="灯片编号占位符 6"/>
          <p:cNvSpPr>
            <a:spLocks noGrp="1"/>
          </p:cNvSpPr>
          <p:nvPr>
            <p:ph type="sldNum" sz="quarter" idx="5"/>
          </p:nvPr>
        </p:nvSpPr>
        <p:spPr>
          <a:xfrm>
            <a:off x="5797246" y="6747628"/>
            <a:ext cx="4434999" cy="355203"/>
          </a:xfrm>
          <a:prstGeom prst="rect">
            <a:avLst/>
          </a:prstGeom>
        </p:spPr>
        <p:txBody>
          <a:bodyPr vert="horz" lIns="99048" tIns="49524" rIns="99048" bIns="49524" rtlCol="0" anchor="b"/>
          <a:lstStyle>
            <a:lvl1pPr algn="r">
              <a:defRPr sz="1300">
                <a:latin typeface="Arial" panose="020B0604020202020204" pitchFamily="34" charset="0"/>
              </a:defRPr>
            </a:lvl1pPr>
          </a:lstStyle>
          <a:p>
            <a:pPr>
              <a:defRPr/>
            </a:pPr>
            <a:fld id="{433EE737-1498-4668-B890-9C96984E2B5A}"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lvl="0" indent="-228600">
              <a:buFont typeface="+mj-ea"/>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85800" lvl="1" indent="-22860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marR="0" lvl="1"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b="1"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defRPr/>
            </a:pP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6"/>
            <a:ext cx="12192000" cy="714375"/>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914400" y="2438400"/>
            <a:ext cx="7629872" cy="1143000"/>
          </a:xfrm>
        </p:spPr>
        <p:txBody>
          <a:bodyPr/>
          <a:lstStyle>
            <a:lvl1pPr>
              <a:defRPr sz="4400" b="1">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anose="05000000000000000000" pitchFamily="2" charset="2"/>
              <a:buNone/>
              <a:defRPr sz="2800"/>
            </a:lvl1pPr>
          </a:lstStyle>
          <a:p>
            <a:r>
              <a:rPr lang="zh-CN" altLang="en-US"/>
              <a:t>单击此处编辑母版副标题样式</a:t>
            </a:r>
            <a:endParaRPr lang="zh-CN" altLang="en-US"/>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fld>
            <a:endParaRPr lang="en-US" altLang="zh-CN"/>
          </a:p>
        </p:txBody>
      </p:sp>
      <p:pic>
        <p:nvPicPr>
          <p:cNvPr id="9" name="Picture 254" descr="D:\PPT模板\rendanew.jpg"/>
          <p:cNvPicPr>
            <a:picLocks noChangeAspect="1" noChangeArrowheads="1"/>
          </p:cNvPicPr>
          <p:nvPr userDrawn="1"/>
        </p:nvPicPr>
        <p:blipFill>
          <a:blip r:embed="rId3"/>
          <a:srcRect/>
          <a:stretch>
            <a:fillRect/>
          </a:stretch>
        </p:blipFill>
        <p:spPr bwMode="auto">
          <a:xfrm>
            <a:off x="8976320" y="623066"/>
            <a:ext cx="2498438" cy="2502871"/>
          </a:xfrm>
          <a:prstGeom prst="rect">
            <a:avLst/>
          </a:prstGeom>
          <a:noFill/>
          <a:ln w="9525">
            <a:noFill/>
            <a:miter lim="800000"/>
            <a:headEnd/>
            <a:tailEnd/>
          </a:ln>
        </p:spPr>
      </p:pic>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b="1">
                <a:solidFill>
                  <a:srgbClr val="C00000"/>
                </a:solidFill>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a:t>单击此处编辑母版文本样式</a:t>
            </a:r>
            <a:endParaRPr lang="zh-CN" altLang="en-US" dirty="0"/>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a:t>单击此处编辑母版文本样式</a:t>
            </a:r>
            <a:endParaRPr lang="zh-CN" alt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7" Type="http://schemas.openxmlformats.org/officeDocument/2006/relationships/theme" Target="../theme/theme1.xml"/><Relationship Id="rId26" Type="http://schemas.openxmlformats.org/officeDocument/2006/relationships/image" Target="../media/image2.jpeg"/><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6866" name="Picture 254" descr="D:\PPT模板\rendanew.jpg"/>
          <p:cNvPicPr>
            <a:picLocks noChangeAspect="1" noChangeArrowheads="1"/>
          </p:cNvPicPr>
          <p:nvPr userDrawn="1"/>
        </p:nvPicPr>
        <p:blipFill>
          <a:blip r:embed="rId26"/>
          <a:srcRect/>
          <a:stretch>
            <a:fillRect/>
          </a:stretch>
        </p:blipFill>
        <p:spPr bwMode="auto">
          <a:xfrm>
            <a:off x="10344472" y="548680"/>
            <a:ext cx="1297113" cy="1299415"/>
          </a:xfrm>
          <a:prstGeom prst="rect">
            <a:avLst/>
          </a:prstGeom>
          <a:noFill/>
          <a:ln w="9525">
            <a:noFill/>
            <a:miter lim="800000"/>
            <a:headEnd/>
            <a:tailEnd/>
          </a:ln>
        </p:spPr>
      </p:pic>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ln>
          <a:effectLst/>
        </p:spPr>
        <p:txBody>
          <a:bodyPr vert="horz" wrap="square" lIns="91440" tIns="45720" rIns="91440" bIns="45720" numCol="1" anchor="t" anchorCtr="0" compatLnSpc="1"/>
          <a:lstStyle>
            <a:lvl1pPr>
              <a:defRPr sz="1400">
                <a:latin typeface="Arial" panose="020B0604020202020204" pitchFamily="34"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ln>
          <a:effectLst/>
        </p:spPr>
        <p:txBody>
          <a:bodyPr vert="horz" wrap="square" lIns="91440" tIns="45720" rIns="91440" bIns="45720" numCol="1" anchor="t" anchorCtr="0" compatLnSpc="1"/>
          <a:lstStyle>
            <a:lvl1pPr algn="ctr">
              <a:defRPr sz="1400">
                <a:latin typeface="Arial" panose="020B0604020202020204" pitchFamily="34" charset="0"/>
              </a:defRPr>
            </a:lvl1pPr>
          </a:lstStyle>
          <a:p>
            <a:pPr>
              <a:defRPr/>
            </a:pPr>
            <a:endParaRPr lang="en-US" altLang="zh-CN"/>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ln>
          <a:effectLst/>
        </p:spPr>
        <p:txBody>
          <a:bodyPr vert="horz" wrap="square" lIns="91440" tIns="45720" rIns="91440" bIns="45720" numCol="1" anchor="t" anchorCtr="0" compatLnSpc="1"/>
          <a:lstStyle>
            <a:lvl1pPr algn="r">
              <a:defRPr sz="1400">
                <a:latin typeface="Arial" panose="020B0604020202020204" pitchFamily="34" charset="0"/>
              </a:defRPr>
            </a:lvl1pPr>
          </a:lstStyle>
          <a:p>
            <a:pPr>
              <a:defRPr/>
            </a:pPr>
            <a:fld id="{1C477B47-DDB5-489C-BB25-ED0A340F4893}" type="slidenum">
              <a:rPr lang="en-US" altLang="zh-CN"/>
            </a:fld>
            <a:endParaRPr lang="en-US" altLang="zh-CN"/>
          </a:p>
        </p:txBody>
      </p:sp>
      <p:sp>
        <p:nvSpPr>
          <p:cNvPr id="155" name="TextBox 154"/>
          <p:cNvSpPr txBox="1"/>
          <p:nvPr userDrawn="1"/>
        </p:nvSpPr>
        <p:spPr>
          <a:xfrm>
            <a:off x="1" y="1"/>
            <a:ext cx="5422900" cy="276225"/>
          </a:xfrm>
          <a:prstGeom prst="rect">
            <a:avLst/>
          </a:prstGeom>
          <a:solidFill>
            <a:srgbClr val="C00000"/>
          </a:solidFill>
        </p:spPr>
        <p:txBody>
          <a:bodyPr>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1"/>
            <a:ext cx="6769100"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11" name="文本占位符 156"/>
          <p:cNvSpPr txBox="1"/>
          <p:nvPr userDrawn="1"/>
        </p:nvSpPr>
        <p:spPr>
          <a:xfrm>
            <a:off x="-96688" y="6597651"/>
            <a:ext cx="11571446" cy="317499"/>
          </a:xfrm>
          <a:prstGeom prst="rect">
            <a:avLst/>
          </a:prstGeom>
          <a:ln w="3175"/>
        </p:spPr>
        <p:txBody>
          <a:bodyPr/>
          <a:lstStyle>
            <a:lvl1pPr>
              <a:buNone/>
              <a:defRPr sz="1200">
                <a:solidFill>
                  <a:schemeClr val="bg1"/>
                </a:solidFill>
              </a:defRPr>
            </a:lvl1pPr>
          </a:lstStyle>
          <a:p>
            <a:pPr marL="342900" indent="-342900" algn="ctr" eaLnBrk="0" hangingPunct="0">
              <a:spcBef>
                <a:spcPct val="20000"/>
              </a:spcBef>
              <a:buClr>
                <a:schemeClr val="hlink"/>
              </a:buClr>
              <a:buFont typeface="Wingdings" panose="05000000000000000000" pitchFamily="2" charset="2"/>
              <a:buNone/>
              <a:defRPr/>
            </a:pP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课程名称</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主讲教师</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朝乐门              </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参考书</a:t>
            </a:r>
            <a:r>
              <a:rPr lang="en-US" altLang="zh-CN" kern="0" dirty="0">
                <a:latin typeface="Times New Roman" panose="02020603050405020304" pitchFamily="18" charset="0"/>
                <a:ea typeface="+mn-ea"/>
                <a:cs typeface="Times New Roman" panose="02020603050405020304" pitchFamily="18" charset="0"/>
                <a:sym typeface="+mn-ea"/>
              </a:rPr>
              <a:t>】</a:t>
            </a:r>
            <a:r>
              <a:rPr lang="zh-CN" altLang="en-US" kern="0" dirty="0">
                <a:latin typeface="Times New Roman" panose="02020603050405020304" pitchFamily="18" charset="0"/>
                <a:ea typeface="+mn-ea"/>
                <a:cs typeface="Times New Roman" panose="02020603050405020304" pitchFamily="18" charset="0"/>
                <a:sym typeface="+mn-ea"/>
              </a:rPr>
              <a:t>数据科学理论与实践</a:t>
            </a:r>
            <a:r>
              <a:rPr lang="zh-CN" altLang="en-US" kern="0" dirty="0">
                <a:latin typeface="Times New Roman" panose="02020603050405020304" pitchFamily="18" charset="0"/>
                <a:ea typeface="+mn-ea"/>
                <a:cs typeface="Times New Roman" panose="02020603050405020304" pitchFamily="18" charset="0"/>
                <a:sym typeface="+mn-ea"/>
              </a:rPr>
              <a:t>（第</a:t>
            </a:r>
            <a:r>
              <a:rPr lang="en-US" altLang="zh-CN" kern="0" dirty="0">
                <a:latin typeface="Times New Roman" panose="02020603050405020304" pitchFamily="18" charset="0"/>
                <a:ea typeface="+mn-ea"/>
                <a:cs typeface="Times New Roman" panose="02020603050405020304" pitchFamily="18" charset="0"/>
                <a:sym typeface="+mn-ea"/>
              </a:rPr>
              <a:t>2</a:t>
            </a:r>
            <a:r>
              <a:rPr lang="zh-CN" altLang="en-US" kern="0" dirty="0">
                <a:latin typeface="Times New Roman" panose="02020603050405020304" pitchFamily="18" charset="0"/>
                <a:ea typeface="+mn-ea"/>
                <a:cs typeface="Times New Roman" panose="02020603050405020304" pitchFamily="18" charset="0"/>
                <a:sym typeface="+mn-ea"/>
              </a:rPr>
              <a:t>版），</a:t>
            </a:r>
            <a:r>
              <a:rPr lang="zh-CN" altLang="en-US" kern="0" dirty="0">
                <a:latin typeface="Times New Roman" panose="02020603050405020304" pitchFamily="18" charset="0"/>
                <a:ea typeface="+mn-ea"/>
                <a:cs typeface="Times New Roman" panose="02020603050405020304" pitchFamily="18" charset="0"/>
                <a:sym typeface="+mn-ea"/>
              </a:rPr>
              <a:t>清华大学出版社，</a:t>
            </a:r>
            <a:r>
              <a:rPr lang="en-US" altLang="zh-CN" kern="0" dirty="0">
                <a:latin typeface="Times New Roman" panose="02020603050405020304" pitchFamily="18" charset="0"/>
                <a:ea typeface="+mn-ea"/>
                <a:cs typeface="Times New Roman" panose="02020603050405020304" pitchFamily="18" charset="0"/>
                <a:sym typeface="+mn-ea"/>
              </a:rPr>
              <a:t>2019           【</a:t>
            </a:r>
            <a:r>
              <a:rPr lang="zh-CN" altLang="en-US" kern="0" dirty="0">
                <a:latin typeface="Times New Roman" panose="02020603050405020304" pitchFamily="18" charset="0"/>
                <a:ea typeface="+mn-ea"/>
                <a:cs typeface="Times New Roman" panose="02020603050405020304" pitchFamily="18" charset="0"/>
                <a:sym typeface="+mn-ea"/>
              </a:rPr>
              <a:t>日期</a:t>
            </a:r>
            <a:r>
              <a:rPr lang="en-US" altLang="zh-CN" kern="0" dirty="0">
                <a:latin typeface="Times New Roman" panose="02020603050405020304" pitchFamily="18" charset="0"/>
                <a:ea typeface="+mn-ea"/>
                <a:cs typeface="Times New Roman" panose="02020603050405020304" pitchFamily="18" charset="0"/>
                <a:sym typeface="+mn-ea"/>
              </a:rPr>
              <a:t>】2021</a:t>
            </a:r>
            <a:r>
              <a:rPr lang="zh-CN" altLang="en-US" kern="0" dirty="0">
                <a:latin typeface="Times New Roman" panose="02020603050405020304" pitchFamily="18" charset="0"/>
                <a:ea typeface="+mn-ea"/>
                <a:cs typeface="Times New Roman" panose="02020603050405020304" pitchFamily="18" charset="0"/>
                <a:sym typeface="+mn-ea"/>
              </a:rPr>
              <a:t>年</a:t>
            </a:r>
            <a:r>
              <a:rPr lang="en-US" altLang="zh-CN" kern="0" dirty="0">
                <a:latin typeface="Times New Roman" panose="02020603050405020304" pitchFamily="18" charset="0"/>
                <a:ea typeface="+mn-ea"/>
                <a:cs typeface="Times New Roman" panose="02020603050405020304" pitchFamily="18" charset="0"/>
                <a:sym typeface="+mn-ea"/>
              </a:rPr>
              <a:t>10</a:t>
            </a:r>
            <a:r>
              <a:rPr lang="zh-CN" altLang="en-US" kern="0" dirty="0">
                <a:latin typeface="Times New Roman" panose="02020603050405020304" pitchFamily="18" charset="0"/>
                <a:ea typeface="+mn-ea"/>
                <a:cs typeface="Times New Roman" panose="02020603050405020304" pitchFamily="18" charset="0"/>
                <a:sym typeface="+mn-ea"/>
              </a:rPr>
              <a:t>月</a:t>
            </a:r>
            <a:r>
              <a:rPr lang="en-US" altLang="zh-CN" kern="0" dirty="0">
                <a:latin typeface="Times New Roman" panose="02020603050405020304" pitchFamily="18" charset="0"/>
                <a:ea typeface="+mn-ea"/>
                <a:cs typeface="Times New Roman" panose="02020603050405020304" pitchFamily="18" charset="0"/>
                <a:sym typeface="+mn-ea"/>
              </a:rPr>
              <a:t>28</a:t>
            </a:r>
            <a:r>
              <a:rPr lang="zh-CN" altLang="en-US" kern="0" dirty="0">
                <a:latin typeface="Times New Roman" panose="02020603050405020304" pitchFamily="18" charset="0"/>
                <a:ea typeface="+mn-ea"/>
                <a:cs typeface="Times New Roman" panose="02020603050405020304" pitchFamily="18" charset="0"/>
                <a:sym typeface="+mn-ea"/>
              </a:rPr>
              <a:t>日</a:t>
            </a:r>
            <a:endParaRPr lang="zh-CN" altLang="en-US" sz="1200" kern="0" dirty="0">
              <a:latin typeface="Times New Roman" panose="02020603050405020304" pitchFamily="18" charset="0"/>
              <a:ea typeface="+mn-ea"/>
              <a:cs typeface="Times New Roman" panose="02020603050405020304" pitchFamily="18" charset="0"/>
            </a:endParaRPr>
          </a:p>
        </p:txBody>
      </p:sp>
      <p:sp>
        <p:nvSpPr>
          <p:cNvPr id="12" name="文本占位符 156"/>
          <p:cNvSpPr txBox="1"/>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anose="05000000000000000000" pitchFamily="2" charset="2"/>
              <a:buNone/>
              <a:defRPr/>
            </a:pPr>
            <a:endParaRPr lang="zh-CN" altLang="en-US" sz="1200" kern="0" dirty="0">
              <a:latin typeface="+mn-lt"/>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Lst>
  <p:transition>
    <p:blinds dir="vert"/>
  </p:transition>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microsoft.com/office/2007/relationships/diagramDrawing" Target="../diagrams/drawing11.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 Id="rId3" Type="http://schemas.openxmlformats.org/officeDocument/2006/relationships/diagramData" Target="../diagrams/data11.xml"/><Relationship Id="rId2" Type="http://schemas.openxmlformats.org/officeDocument/2006/relationships/image" Target="../media/image11.emf"/><Relationship Id="rId10" Type="http://schemas.openxmlformats.org/officeDocument/2006/relationships/notesSlide" Target="../notesSlides/notesSlide20.xml"/><Relationship Id="rId1"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2.xml"/><Relationship Id="rId7" Type="http://schemas.microsoft.com/office/2007/relationships/diagramDrawing" Target="../diagrams/drawing1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 Id="rId3" Type="http://schemas.openxmlformats.org/officeDocument/2006/relationships/diagramData" Target="../diagrams/data12.xml"/><Relationship Id="rId2" Type="http://schemas.openxmlformats.org/officeDocument/2006/relationships/image" Target="../media/image12.emf"/><Relationship Id="rId10" Type="http://schemas.openxmlformats.org/officeDocument/2006/relationships/notesSlide" Target="../notesSlides/notesSlide21.xml"/><Relationship Id="rId1"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8.bin"/><Relationship Id="rId2" Type="http://schemas.openxmlformats.org/officeDocument/2006/relationships/image" Target="../media/image11.emf"/><Relationship Id="rId1"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27.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2.xml"/><Relationship Id="rId7" Type="http://schemas.microsoft.com/office/2007/relationships/diagramDrawing" Target="../diagrams/drawing14.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 Id="rId3" Type="http://schemas.openxmlformats.org/officeDocument/2006/relationships/diagramData" Target="../diagrams/data14.xml"/><Relationship Id="rId2" Type="http://schemas.openxmlformats.org/officeDocument/2006/relationships/image" Target="../media/image13.emf"/><Relationship Id="rId10" Type="http://schemas.openxmlformats.org/officeDocument/2006/relationships/notesSlide" Target="../notesSlides/notesSlide24.xml"/><Relationship Id="rId1"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microsoft.com/office/2007/relationships/diagramDrawing" Target="../diagrams/drawing15.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 Id="rId3" Type="http://schemas.openxmlformats.org/officeDocument/2006/relationships/diagramData" Target="../diagrams/data15.xml"/><Relationship Id="rId2" Type="http://schemas.openxmlformats.org/officeDocument/2006/relationships/image" Target="../media/image14.emf"/><Relationship Id="rId10" Type="http://schemas.openxmlformats.org/officeDocument/2006/relationships/notesSlide" Target="../notesSlides/notesSlide25.xml"/><Relationship Id="rId1"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2.xml"/><Relationship Id="rId7" Type="http://schemas.microsoft.com/office/2007/relationships/diagramDrawing" Target="../diagrams/drawing1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 Id="rId3" Type="http://schemas.openxmlformats.org/officeDocument/2006/relationships/diagramData" Target="../diagrams/data16.xml"/><Relationship Id="rId2" Type="http://schemas.openxmlformats.org/officeDocument/2006/relationships/image" Target="../media/image15.emf"/><Relationship Id="rId10" Type="http://schemas.openxmlformats.org/officeDocument/2006/relationships/notesSlide" Target="../notesSlides/notesSlide26.xml"/><Relationship Id="rId1"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2.xml"/><Relationship Id="rId6" Type="http://schemas.openxmlformats.org/officeDocument/2006/relationships/image" Target="../media/image3.jpe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2.xml"/><Relationship Id="rId7" Type="http://schemas.openxmlformats.org/officeDocument/2006/relationships/image" Target="../media/image16.emf"/><Relationship Id="rId6" Type="http://schemas.openxmlformats.org/officeDocument/2006/relationships/oleObject" Target="../embeddings/oleObject12.bin"/><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0" Type="http://schemas.openxmlformats.org/officeDocument/2006/relationships/notesSlide" Target="../notesSlides/notesSlide27.xml"/><Relationship Id="rId1" Type="http://schemas.openxmlformats.org/officeDocument/2006/relationships/diagramData" Target="../diagrams/data17.xml"/></Relationships>
</file>

<file path=ppt/slides/_rels/slide31.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2.xml"/><Relationship Id="rId7" Type="http://schemas.microsoft.com/office/2007/relationships/diagramDrawing" Target="../diagrams/drawing18.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 Id="rId3" Type="http://schemas.openxmlformats.org/officeDocument/2006/relationships/diagramData" Target="../diagrams/data18.xml"/><Relationship Id="rId2" Type="http://schemas.openxmlformats.org/officeDocument/2006/relationships/image" Target="../media/image17.emf"/><Relationship Id="rId10" Type="http://schemas.openxmlformats.org/officeDocument/2006/relationships/notesSlide" Target="../notesSlides/notesSlide28.xml"/><Relationship Id="rId1"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9" Type="http://schemas.openxmlformats.org/officeDocument/2006/relationships/diagramColors" Target="../diagrams/colors20.xml"/><Relationship Id="rId8" Type="http://schemas.openxmlformats.org/officeDocument/2006/relationships/diagramQuickStyle" Target="../diagrams/quickStyle20.xml"/><Relationship Id="rId7" Type="http://schemas.openxmlformats.org/officeDocument/2006/relationships/diagramLayout" Target="../diagrams/layout20.xml"/><Relationship Id="rId6" Type="http://schemas.openxmlformats.org/officeDocument/2006/relationships/diagramData" Target="../diagrams/data20.xml"/><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2" Type="http://schemas.openxmlformats.org/officeDocument/2006/relationships/notesSlide" Target="../notesSlides/notesSlide29.xml"/><Relationship Id="rId11" Type="http://schemas.openxmlformats.org/officeDocument/2006/relationships/slideLayout" Target="../slideLayouts/slideLayout2.xml"/><Relationship Id="rId10" Type="http://schemas.microsoft.com/office/2007/relationships/diagramDrawing" Target="../diagrams/drawing20.xml"/><Relationship Id="rId1" Type="http://schemas.openxmlformats.org/officeDocument/2006/relationships/diagramData" Target="../diagrams/data19.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 Type="http://schemas.openxmlformats.org/officeDocument/2006/relationships/diagramData" Target="../diagrams/data21.xml"/></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slideLayout" Target="../slideLayouts/slideLayout2.xml"/><Relationship Id="rId5" Type="http://schemas.microsoft.com/office/2007/relationships/diagramDrawing" Target="../diagrams/drawing22.xml"/><Relationship Id="rId4" Type="http://schemas.openxmlformats.org/officeDocument/2006/relationships/diagramColors" Target="../diagrams/colors22.xml"/><Relationship Id="rId3" Type="http://schemas.openxmlformats.org/officeDocument/2006/relationships/diagramQuickStyle" Target="../diagrams/quickStyle22.xml"/><Relationship Id="rId2" Type="http://schemas.openxmlformats.org/officeDocument/2006/relationships/diagramLayout" Target="../diagrams/layout22.xml"/><Relationship Id="rId1" Type="http://schemas.openxmlformats.org/officeDocument/2006/relationships/diagramData" Target="../diagrams/data22.xml"/></Relationships>
</file>

<file path=ppt/slides/_rels/slide35.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microsoft.com/office/2007/relationships/diagramDrawing" Target="../diagrams/drawing23.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 Id="rId3" Type="http://schemas.openxmlformats.org/officeDocument/2006/relationships/diagramData" Target="../diagrams/data23.xml"/><Relationship Id="rId2" Type="http://schemas.openxmlformats.org/officeDocument/2006/relationships/image" Target="../media/image18.emf"/><Relationship Id="rId10" Type="http://schemas.openxmlformats.org/officeDocument/2006/relationships/notesSlide" Target="../notesSlides/notesSlide31.xml"/><Relationship Id="rId1"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slideLayout" Target="../slideLayouts/slideLayout2.xml"/><Relationship Id="rId5" Type="http://schemas.microsoft.com/office/2007/relationships/diagramDrawing" Target="../diagrams/drawing24.xml"/><Relationship Id="rId4" Type="http://schemas.openxmlformats.org/officeDocument/2006/relationships/diagramColors" Target="../diagrams/colors24.xml"/><Relationship Id="rId3" Type="http://schemas.openxmlformats.org/officeDocument/2006/relationships/diagramQuickStyle" Target="../diagrams/quickStyle24.xml"/><Relationship Id="rId2" Type="http://schemas.openxmlformats.org/officeDocument/2006/relationships/diagramLayout" Target="../diagrams/layout24.xml"/><Relationship Id="rId1" Type="http://schemas.openxmlformats.org/officeDocument/2006/relationships/diagramData" Target="../diagrams/data24.xml"/></Relationships>
</file>

<file path=ppt/slides/_rels/slide37.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slideLayout" Target="../slideLayouts/slideLayout2.xml"/><Relationship Id="rId5" Type="http://schemas.microsoft.com/office/2007/relationships/diagramDrawing" Target="../diagrams/drawing25.xml"/><Relationship Id="rId4" Type="http://schemas.openxmlformats.org/officeDocument/2006/relationships/diagramColors" Target="../diagrams/colors25.xml"/><Relationship Id="rId3" Type="http://schemas.openxmlformats.org/officeDocument/2006/relationships/diagramQuickStyle" Target="../diagrams/quickStyle25.xml"/><Relationship Id="rId2" Type="http://schemas.openxmlformats.org/officeDocument/2006/relationships/diagramLayout" Target="../diagrams/layout25.xml"/><Relationship Id="rId1" Type="http://schemas.openxmlformats.org/officeDocument/2006/relationships/diagramData" Target="../diagrams/data25.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4.xml"/><Relationship Id="rId6" Type="http://schemas.openxmlformats.org/officeDocument/2006/relationships/slideLayout" Target="../slideLayouts/slideLayout2.xml"/><Relationship Id="rId5" Type="http://schemas.microsoft.com/office/2007/relationships/diagramDrawing" Target="../diagrams/drawing26.xml"/><Relationship Id="rId4" Type="http://schemas.openxmlformats.org/officeDocument/2006/relationships/diagramColors" Target="../diagrams/colors26.xml"/><Relationship Id="rId3" Type="http://schemas.openxmlformats.org/officeDocument/2006/relationships/diagramQuickStyle" Target="../diagrams/quickStyle26.xml"/><Relationship Id="rId2" Type="http://schemas.openxmlformats.org/officeDocument/2006/relationships/diagramLayout" Target="../diagrams/layout26.xml"/><Relationship Id="rId1" Type="http://schemas.openxmlformats.org/officeDocument/2006/relationships/diagramData" Target="../diagrams/data26.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slideLayout" Target="../slideLayouts/slideLayout2.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 Type="http://schemas.openxmlformats.org/officeDocument/2006/relationships/diagramLayout" Target="../diagrams/layout27.xml"/><Relationship Id="rId1" Type="http://schemas.openxmlformats.org/officeDocument/2006/relationships/diagramData" Target="../diagrams/data27.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4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8.xml"/><Relationship Id="rId4" Type="http://schemas.openxmlformats.org/officeDocument/2006/relationships/diagramColors" Target="../diagrams/colors28.xml"/><Relationship Id="rId3" Type="http://schemas.openxmlformats.org/officeDocument/2006/relationships/diagramQuickStyle" Target="../diagrams/quickStyle28.xml"/><Relationship Id="rId2" Type="http://schemas.openxmlformats.org/officeDocument/2006/relationships/diagramLayout" Target="../diagrams/layout28.xml"/><Relationship Id="rId1" Type="http://schemas.openxmlformats.org/officeDocument/2006/relationships/diagramData" Target="../diagrams/data28.xml"/></Relationships>
</file>

<file path=ppt/slides/_rels/slide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9.xml"/><Relationship Id="rId4" Type="http://schemas.openxmlformats.org/officeDocument/2006/relationships/diagramColors" Target="../diagrams/colors29.xml"/><Relationship Id="rId3" Type="http://schemas.openxmlformats.org/officeDocument/2006/relationships/diagramQuickStyle" Target="../diagrams/quickStyle29.xml"/><Relationship Id="rId2" Type="http://schemas.openxmlformats.org/officeDocument/2006/relationships/diagramLayout" Target="../diagrams/layout29.xml"/><Relationship Id="rId1" Type="http://schemas.openxmlformats.org/officeDocument/2006/relationships/diagramData" Target="../diagrams/data29.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4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0.xml"/><Relationship Id="rId4" Type="http://schemas.openxmlformats.org/officeDocument/2006/relationships/diagramColors" Target="../diagrams/colors30.xml"/><Relationship Id="rId3" Type="http://schemas.openxmlformats.org/officeDocument/2006/relationships/diagramQuickStyle" Target="../diagrams/quickStyle30.xml"/><Relationship Id="rId2" Type="http://schemas.openxmlformats.org/officeDocument/2006/relationships/diagramLayout" Target="../diagrams/layout30.xml"/><Relationship Id="rId1" Type="http://schemas.openxmlformats.org/officeDocument/2006/relationships/diagramData" Target="../diagrams/data30.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5.bin"/></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6.bin"/></Relationships>
</file>

<file path=ppt/slides/_rels/slide46.xml.rels><?xml version="1.0" encoding="UTF-8" standalone="yes"?>
<Relationships xmlns="http://schemas.openxmlformats.org/package/2006/relationships"><Relationship Id="rId7" Type="http://schemas.openxmlformats.org/officeDocument/2006/relationships/slideLayout" Target="../slideLayouts/slideLayout2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image" Target="../media/image22.jpe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14400" y="2438400"/>
            <a:ext cx="9142040" cy="1143000"/>
          </a:xfrm>
        </p:spPr>
        <p:txBody>
          <a:bodyPr/>
          <a:lstStyle/>
          <a:p>
            <a:pPr algn="l">
              <a:lnSpc>
                <a:spcPct val="150000"/>
              </a:lnSpc>
            </a:pPr>
            <a:r>
              <a:rPr lang="en-US" altLang="zh-CN" sz="3200" b="0" dirty="0" smtClean="0">
                <a:solidFill>
                  <a:srgbClr val="C00000"/>
                </a:solidFill>
              </a:rPr>
              <a:t>《</a:t>
            </a:r>
            <a:r>
              <a:rPr lang="zh-CN" altLang="en-US" sz="3200" b="0" dirty="0" smtClean="0">
                <a:solidFill>
                  <a:srgbClr val="C00000"/>
                </a:solidFill>
              </a:rPr>
              <a:t>数据科学理论与实践</a:t>
            </a:r>
            <a:r>
              <a:rPr lang="en-US" altLang="zh-CN" sz="3200" b="0" smtClean="0">
                <a:solidFill>
                  <a:srgbClr val="C00000"/>
                </a:solidFill>
              </a:rPr>
              <a:t>》</a:t>
            </a:r>
            <a:r>
              <a:rPr lang="zh-CN" altLang="en-US" sz="3200" b="0" smtClean="0">
                <a:solidFill>
                  <a:srgbClr val="C00000"/>
                </a:solidFill>
              </a:rPr>
              <a:t>之</a:t>
            </a:r>
            <a:br>
              <a:rPr lang="en-US" altLang="zh-CN" sz="3200" b="0" dirty="0" smtClean="0">
                <a:solidFill>
                  <a:srgbClr val="C00000"/>
                </a:solidFill>
              </a:rPr>
            </a:br>
            <a:r>
              <a:rPr lang="en-US" altLang="zh-CN" sz="3200" b="0" dirty="0" smtClean="0">
                <a:solidFill>
                  <a:srgbClr val="C00000"/>
                </a:solidFill>
              </a:rPr>
              <a:t>                   </a:t>
            </a:r>
            <a:r>
              <a:rPr lang="zh-CN" altLang="en-US" sz="6000" dirty="0" smtClean="0">
                <a:solidFill>
                  <a:srgbClr val="C00000"/>
                </a:solidFill>
              </a:rPr>
              <a:t>技术与工具</a:t>
            </a:r>
            <a:endParaRPr lang="zh-CN" altLang="en-US" sz="6000" dirty="0" smtClean="0">
              <a:solidFill>
                <a:srgbClr val="C00000"/>
              </a:solidFill>
            </a:endParaRPr>
          </a:p>
        </p:txBody>
      </p:sp>
      <p:sp>
        <p:nvSpPr>
          <p:cNvPr id="14339" name="副标题 2"/>
          <p:cNvSpPr>
            <a:spLocks noGrp="1"/>
          </p:cNvSpPr>
          <p:nvPr>
            <p:ph type="subTitle" idx="1"/>
          </p:nvPr>
        </p:nvSpPr>
        <p:spPr>
          <a:xfrm>
            <a:off x="4439816" y="4221088"/>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802523" cy="821913"/>
          </a:xfrm>
        </p:spPr>
        <p:txBody>
          <a:bodyPr/>
          <a:lstStyle/>
          <a:p>
            <a:r>
              <a:rPr lang="zh-CN" altLang="en-US" dirty="0" smtClean="0"/>
              <a:t>关系云</a:t>
            </a:r>
            <a:endParaRPr lang="zh-CN" altLang="en-US" dirty="0" smtClean="0"/>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3" name="内容占位符 2"/>
          <p:cNvGraphicFramePr>
            <a:graphicFrameLocks noGrp="1"/>
          </p:cNvGraphicFramePr>
          <p:nvPr>
            <p:ph idx="1"/>
          </p:nvPr>
        </p:nvGraphicFramePr>
        <p:xfrm>
          <a:off x="812800" y="1500175"/>
          <a:ext cx="9387656"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8794411" cy="821913"/>
          </a:xfrm>
        </p:spPr>
        <p:txBody>
          <a:bodyPr/>
          <a:lstStyle/>
          <a:p>
            <a:pPr>
              <a:defRPr/>
            </a:pPr>
            <a:r>
              <a:rPr lang="zh-CN" altLang="en-US" dirty="0"/>
              <a:t>典型云数据库产品</a:t>
            </a:r>
            <a:endParaRPr lang="zh-CN" altLang="en-US" dirty="0"/>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3" name="表格 2"/>
          <p:cNvGraphicFramePr>
            <a:graphicFrameLocks noGrp="1"/>
          </p:cNvGraphicFramePr>
          <p:nvPr/>
        </p:nvGraphicFramePr>
        <p:xfrm>
          <a:off x="1055440" y="1700808"/>
          <a:ext cx="9073008" cy="3939912"/>
        </p:xfrm>
        <a:graphic>
          <a:graphicData uri="http://schemas.openxmlformats.org/drawingml/2006/table">
            <a:tbl>
              <a:tblPr firstRow="1" firstCol="1" bandRow="1" bandCol="1">
                <a:tableStyleId>{93296810-A885-4BE3-A3E7-6D5BEEA58F35}</a:tableStyleId>
              </a:tblPr>
              <a:tblGrid>
                <a:gridCol w="1237183"/>
                <a:gridCol w="2291209"/>
                <a:gridCol w="5544616"/>
              </a:tblGrid>
              <a:tr h="648072">
                <a:tc>
                  <a:txBody>
                    <a:bodyPr/>
                    <a:lstStyle/>
                    <a:p>
                      <a:pPr indent="266700" algn="just">
                        <a:spcAft>
                          <a:spcPts val="0"/>
                        </a:spcAft>
                      </a:pPr>
                      <a:r>
                        <a:rPr lang="zh-CN" sz="2400" kern="100">
                          <a:effectLst/>
                        </a:rPr>
                        <a:t>序号</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组织</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产品</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1</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mazon</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smtClean="0">
                          <a:effectLst/>
                        </a:rPr>
                        <a:t>RDS(</a:t>
                      </a:r>
                      <a:r>
                        <a:rPr lang="en-US" altLang="zh-CN" sz="2400" kern="100" dirty="0" smtClean="0">
                          <a:effectLst/>
                        </a:rPr>
                        <a:t>Relational Database Service </a:t>
                      </a:r>
                      <a:r>
                        <a:rPr lang="en-US" sz="2400" kern="100" dirty="0" smtClean="0">
                          <a:effectLst/>
                        </a:rPr>
                        <a:t>)</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2</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Goog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smtClean="0">
                          <a:effectLst/>
                        </a:rPr>
                        <a:t>BigTable</a:t>
                      </a:r>
                      <a:r>
                        <a:rPr lang="en-US" altLang="zh-CN" sz="2400" kern="100" dirty="0" err="1" smtClean="0">
                          <a:effectLst/>
                        </a:rPr>
                        <a:t>,</a:t>
                      </a:r>
                      <a:r>
                        <a:rPr lang="en-US" sz="2400" kern="100" dirty="0" err="1" smtClean="0">
                          <a:effectLst/>
                        </a:rPr>
                        <a:t>FusionTable</a:t>
                      </a:r>
                      <a:r>
                        <a:rPr lang="en-US" altLang="zh-CN" sz="2400" kern="100" dirty="0" err="1" smtClean="0">
                          <a:effectLst/>
                        </a:rPr>
                        <a:t>,</a:t>
                      </a:r>
                      <a:r>
                        <a:rPr lang="en-US" sz="2400" kern="100" dirty="0" err="1" smtClean="0">
                          <a:effectLst/>
                        </a:rPr>
                        <a:t>GoogleBas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tr>
              <a:tr h="198864">
                <a:tc>
                  <a:txBody>
                    <a:bodyPr/>
                    <a:lstStyle/>
                    <a:p>
                      <a:pPr indent="266700" algn="just">
                        <a:spcAft>
                          <a:spcPts val="0"/>
                        </a:spcAft>
                      </a:pPr>
                      <a:r>
                        <a:rPr lang="en-US" sz="2400" kern="100">
                          <a:effectLst/>
                        </a:rPr>
                        <a:t>3</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Microsoft</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Microsoft SQL Azur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4</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Orac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Oracl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5</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Yahoo</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PNUTS</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6</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Vertica</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Analytic Database for th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7</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EnerpriseDB</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Postgres Plus Cloud Data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8</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pach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indent="266700" algn="just">
                        <a:spcAft>
                          <a:spcPts val="0"/>
                        </a:spcAft>
                      </a:pPr>
                      <a:r>
                        <a:rPr lang="en-US" sz="2400" kern="100">
                          <a:effectLst/>
                        </a:rPr>
                        <a:t>9</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ypertab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a:effectLst/>
                        </a:rPr>
                        <a:t>Hypertable</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442483" cy="821913"/>
          </a:xfrm>
        </p:spPr>
        <p:txBody>
          <a:bodyPr/>
          <a:lstStyle/>
          <a:p>
            <a:r>
              <a:rPr lang="en-US" altLang="zh-CN" dirty="0" smtClean="0"/>
              <a:t>3.</a:t>
            </a:r>
            <a:r>
              <a:rPr lang="zh-CN" altLang="en-US" dirty="0" smtClean="0"/>
              <a:t>数据模型</a:t>
            </a:r>
            <a:endParaRPr lang="zh-CN" altLang="en-US" dirty="0" smtClean="0"/>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6" name="内容占位符 5"/>
          <p:cNvGraphicFramePr>
            <a:graphicFrameLocks noGrp="1"/>
          </p:cNvGraphicFramePr>
          <p:nvPr>
            <p:ph idx="1"/>
          </p:nvPr>
        </p:nvGraphicFramePr>
        <p:xfrm>
          <a:off x="1415480" y="1346285"/>
          <a:ext cx="7416824" cy="493918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文本框 2"/>
          <p:cNvSpPr txBox="1"/>
          <p:nvPr/>
        </p:nvSpPr>
        <p:spPr>
          <a:xfrm>
            <a:off x="9264352" y="3789040"/>
            <a:ext cx="2499402" cy="1200329"/>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altLang="zh-CN" dirty="0" err="1" smtClean="0"/>
              <a:t>Redis</a:t>
            </a:r>
            <a:endParaRPr lang="en-US" altLang="zh-CN" dirty="0" smtClean="0"/>
          </a:p>
          <a:p>
            <a:pPr marL="285750" indent="-285750">
              <a:buFont typeface="Arial" panose="020B0604020202020204" pitchFamily="34" charset="0"/>
              <a:buChar char="•"/>
            </a:pPr>
            <a:r>
              <a:rPr lang="en-US" altLang="zh-CN" dirty="0" smtClean="0"/>
              <a:t>15</a:t>
            </a:r>
            <a:r>
              <a:rPr lang="zh-CN" altLang="en-US" dirty="0" smtClean="0"/>
              <a:t>分钟：</a:t>
            </a:r>
            <a:r>
              <a:rPr lang="en-US" altLang="zh-CN" dirty="0" smtClean="0"/>
              <a:t>1</a:t>
            </a:r>
            <a:r>
              <a:rPr lang="zh-CN" altLang="en-US" dirty="0" smtClean="0"/>
              <a:t>次</a:t>
            </a:r>
            <a:endParaRPr lang="en-US" altLang="zh-CN" dirty="0" smtClean="0"/>
          </a:p>
          <a:p>
            <a:pPr marL="285750" indent="-285750">
              <a:buFont typeface="Arial" panose="020B0604020202020204" pitchFamily="34" charset="0"/>
              <a:buChar char="•"/>
            </a:pPr>
            <a:r>
              <a:rPr lang="en-US" altLang="zh-CN" dirty="0" smtClean="0"/>
              <a:t>5</a:t>
            </a:r>
            <a:r>
              <a:rPr lang="zh-CN" altLang="en-US" dirty="0" smtClean="0"/>
              <a:t>分钟：</a:t>
            </a:r>
            <a:r>
              <a:rPr lang="en-US" altLang="zh-CN" dirty="0" smtClean="0"/>
              <a:t>10</a:t>
            </a:r>
            <a:r>
              <a:rPr lang="zh-CN" altLang="en-US" dirty="0" smtClean="0"/>
              <a:t>次以上</a:t>
            </a:r>
            <a:endParaRPr lang="en-US" altLang="zh-CN" dirty="0" smtClean="0"/>
          </a:p>
          <a:p>
            <a:pPr marL="285750" indent="-285750">
              <a:buFont typeface="Arial" panose="020B0604020202020204" pitchFamily="34" charset="0"/>
              <a:buChar char="•"/>
            </a:pPr>
            <a:r>
              <a:rPr lang="en-US" altLang="zh-CN" dirty="0" smtClean="0"/>
              <a:t>1</a:t>
            </a:r>
            <a:r>
              <a:rPr lang="zh-CN" altLang="en-US" dirty="0" smtClean="0"/>
              <a:t>分钟：</a:t>
            </a:r>
            <a:r>
              <a:rPr lang="en-US" altLang="zh-CN" dirty="0" smtClean="0"/>
              <a:t>1000</a:t>
            </a:r>
            <a:r>
              <a:rPr lang="zh-CN" altLang="en-US" dirty="0" smtClean="0"/>
              <a:t>次以上</a:t>
            </a:r>
            <a:endParaRPr lang="zh-CN" altLang="en-US" dirty="0"/>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en-US" altLang="zh-CN" dirty="0" smtClean="0"/>
              <a:t>Key-Value</a:t>
            </a:r>
            <a:r>
              <a:rPr lang="zh-CN" altLang="en-US" dirty="0" smtClean="0"/>
              <a:t>模型</a:t>
            </a:r>
            <a:endParaRPr lang="zh-CN" altLang="en-US" dirty="0" smtClean="0"/>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7" name="矩形 6"/>
          <p:cNvSpPr/>
          <p:nvPr/>
        </p:nvSpPr>
        <p:spPr>
          <a:xfrm>
            <a:off x="1265919"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1</a:t>
            </a:r>
            <a:endParaRPr lang="zh-CN" altLang="en-US" dirty="0"/>
          </a:p>
        </p:txBody>
      </p:sp>
      <p:sp>
        <p:nvSpPr>
          <p:cNvPr id="41" name="矩形 40"/>
          <p:cNvSpPr/>
          <p:nvPr/>
        </p:nvSpPr>
        <p:spPr>
          <a:xfrm>
            <a:off x="2778087"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2</a:t>
            </a:r>
            <a:endParaRPr lang="zh-CN" altLang="en-US" dirty="0"/>
          </a:p>
        </p:txBody>
      </p:sp>
      <p:sp>
        <p:nvSpPr>
          <p:cNvPr id="42" name="矩形 41"/>
          <p:cNvSpPr/>
          <p:nvPr/>
        </p:nvSpPr>
        <p:spPr>
          <a:xfrm>
            <a:off x="5807968"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err="1" smtClean="0"/>
              <a:t>NodeN</a:t>
            </a:r>
            <a:endParaRPr lang="zh-CN" altLang="en-US" dirty="0"/>
          </a:p>
        </p:txBody>
      </p:sp>
      <p:sp>
        <p:nvSpPr>
          <p:cNvPr id="43" name="矩形 42"/>
          <p:cNvSpPr/>
          <p:nvPr/>
        </p:nvSpPr>
        <p:spPr>
          <a:xfrm>
            <a:off x="4257470"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a:t>
            </a:r>
            <a:endParaRPr lang="zh-CN" altLang="en-US" dirty="0"/>
          </a:p>
        </p:txBody>
      </p:sp>
      <p:sp>
        <p:nvSpPr>
          <p:cNvPr id="44" name="矩形 43"/>
          <p:cNvSpPr/>
          <p:nvPr/>
        </p:nvSpPr>
        <p:spPr>
          <a:xfrm>
            <a:off x="2987077" y="1766728"/>
            <a:ext cx="1969373"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a:t>
            </a:r>
            <a:r>
              <a:rPr lang="en-US" altLang="zh-CN" dirty="0" smtClean="0"/>
              <a:t>’</a:t>
            </a:r>
            <a:r>
              <a:rPr lang="en-US" altLang="zh-CN" dirty="0" err="1" smtClean="0"/>
              <a:t>tokyo</a:t>
            </a:r>
            <a:r>
              <a:rPr lang="en-US" altLang="zh-CN" dirty="0" smtClean="0"/>
              <a:t>’, data</a:t>
            </a:r>
            <a:r>
              <a:rPr lang="zh-CN" altLang="en-US" dirty="0" smtClean="0"/>
              <a:t>）</a:t>
            </a:r>
            <a:endParaRPr lang="zh-CN" altLang="en-US" dirty="0"/>
          </a:p>
        </p:txBody>
      </p:sp>
      <p:sp>
        <p:nvSpPr>
          <p:cNvPr id="45" name="矩形 44"/>
          <p:cNvSpPr/>
          <p:nvPr/>
        </p:nvSpPr>
        <p:spPr>
          <a:xfrm>
            <a:off x="1919535" y="2811506"/>
            <a:ext cx="4104456" cy="1769622"/>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cxnSp>
        <p:nvCxnSpPr>
          <p:cNvPr id="40" name="直接箭头连接符 39"/>
          <p:cNvCxnSpPr>
            <a:stCxn id="44" idx="2"/>
          </p:cNvCxnSpPr>
          <p:nvPr/>
        </p:nvCxnSpPr>
        <p:spPr>
          <a:xfrm flipH="1">
            <a:off x="3971763" y="2126769"/>
            <a:ext cx="1"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2038395" y="2823587"/>
            <a:ext cx="1296144" cy="369332"/>
          </a:xfrm>
          <a:prstGeom prst="rect">
            <a:avLst/>
          </a:prstGeom>
          <a:noFill/>
        </p:spPr>
        <p:txBody>
          <a:bodyPr wrap="square" rtlCol="0">
            <a:spAutoFit/>
          </a:bodyPr>
          <a:lstStyle/>
          <a:p>
            <a:r>
              <a:rPr lang="en-US" altLang="zh-CN" dirty="0"/>
              <a:t>Hash </a:t>
            </a:r>
            <a:r>
              <a:rPr lang="zh-CN" altLang="en-US" dirty="0" smtClean="0"/>
              <a:t>表</a:t>
            </a:r>
            <a:endParaRPr lang="zh-CN" altLang="en-US" dirty="0"/>
          </a:p>
        </p:txBody>
      </p:sp>
      <p:graphicFrame>
        <p:nvGraphicFramePr>
          <p:cNvPr id="48" name="表格 47"/>
          <p:cNvGraphicFramePr>
            <a:graphicFrameLocks noGrp="1"/>
          </p:cNvGraphicFramePr>
          <p:nvPr/>
        </p:nvGraphicFramePr>
        <p:xfrm>
          <a:off x="3413453" y="2925231"/>
          <a:ext cx="955078" cy="1483360"/>
        </p:xfrm>
        <a:graphic>
          <a:graphicData uri="http://schemas.openxmlformats.org/drawingml/2006/table">
            <a:tbl>
              <a:tblPr firstRow="1" bandRow="1">
                <a:tableStyleId>{5C22544A-7EE6-4342-B048-85BDC9FD1C3A}</a:tableStyleId>
              </a:tblPr>
              <a:tblGrid>
                <a:gridCol w="477539"/>
                <a:gridCol w="477539"/>
              </a:tblGrid>
              <a:tr h="370840">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tr>
            </a:tbl>
          </a:graphicData>
        </a:graphic>
      </p:graphicFrame>
      <p:cxnSp>
        <p:nvCxnSpPr>
          <p:cNvPr id="51" name="直接箭头连接符 50"/>
          <p:cNvCxnSpPr>
            <a:endCxn id="7" idx="0"/>
          </p:cNvCxnSpPr>
          <p:nvPr/>
        </p:nvCxnSpPr>
        <p:spPr>
          <a:xfrm flipH="1">
            <a:off x="1822372" y="4630683"/>
            <a:ext cx="1376556" cy="695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endCxn id="41" idx="0"/>
          </p:cNvCxnSpPr>
          <p:nvPr/>
        </p:nvCxnSpPr>
        <p:spPr>
          <a:xfrm flipH="1">
            <a:off x="3334540" y="4596745"/>
            <a:ext cx="393659" cy="7289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43" idx="0"/>
          </p:cNvCxnSpPr>
          <p:nvPr/>
        </p:nvCxnSpPr>
        <p:spPr>
          <a:xfrm>
            <a:off x="4493679" y="4640962"/>
            <a:ext cx="320244"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050132" y="4594635"/>
            <a:ext cx="1272271" cy="7331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7248128" y="298927"/>
            <a:ext cx="4464496" cy="1754326"/>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indent="-285750">
              <a:lnSpc>
                <a:spcPct val="150000"/>
              </a:lnSpc>
              <a:buFont typeface="Arial" panose="020B0604020202020204" pitchFamily="34" charset="0"/>
              <a:buChar char="•"/>
            </a:pPr>
            <a:r>
              <a:rPr lang="en-US" altLang="zh-CN" dirty="0" smtClean="0"/>
              <a:t>Key </a:t>
            </a:r>
            <a:r>
              <a:rPr lang="zh-CN" altLang="en-US" dirty="0"/>
              <a:t>是读写数据的唯一</a:t>
            </a:r>
            <a:r>
              <a:rPr lang="zh-CN" altLang="en-US" dirty="0" smtClean="0"/>
              <a:t>途径</a:t>
            </a:r>
            <a:endParaRPr lang="en-US" altLang="zh-CN" dirty="0"/>
          </a:p>
          <a:p>
            <a:pPr marL="285750" indent="-285750">
              <a:lnSpc>
                <a:spcPct val="150000"/>
              </a:lnSpc>
              <a:buFont typeface="Arial" panose="020B0604020202020204" pitchFamily="34" charset="0"/>
              <a:buChar char="•"/>
            </a:pPr>
            <a:r>
              <a:rPr lang="zh-CN" altLang="en-US" dirty="0" smtClean="0"/>
              <a:t>为了</a:t>
            </a:r>
            <a:r>
              <a:rPr lang="zh-CN" altLang="en-US" dirty="0"/>
              <a:t>提高读写速度，引入了</a:t>
            </a:r>
            <a:r>
              <a:rPr lang="en-US" altLang="zh-CN" dirty="0" smtClean="0"/>
              <a:t>hash</a:t>
            </a:r>
            <a:endParaRPr lang="en-US" altLang="zh-CN" dirty="0" smtClean="0"/>
          </a:p>
          <a:p>
            <a:pPr marL="285750" indent="-285750">
              <a:lnSpc>
                <a:spcPct val="150000"/>
              </a:lnSpc>
              <a:buFont typeface="Arial" panose="020B0604020202020204" pitchFamily="34" charset="0"/>
              <a:buChar char="•"/>
            </a:pPr>
            <a:r>
              <a:rPr lang="en-US" altLang="zh-CN" dirty="0" smtClean="0">
                <a:sym typeface="Arial" panose="020B0604020202020204" pitchFamily="34" charset="0"/>
              </a:rPr>
              <a:t>NoSQL</a:t>
            </a:r>
            <a:r>
              <a:rPr lang="zh-CN" altLang="en-US" dirty="0" smtClean="0">
                <a:sym typeface="Arial" panose="020B0604020202020204" pitchFamily="34" charset="0"/>
              </a:rPr>
              <a:t>的主要</a:t>
            </a:r>
            <a:r>
              <a:rPr lang="zh-CN" altLang="zh-CN" dirty="0" smtClean="0">
                <a:sym typeface="Arial" panose="020B0604020202020204" pitchFamily="34" charset="0"/>
              </a:rPr>
              <a:t>工作</a:t>
            </a:r>
            <a:r>
              <a:rPr lang="zh-CN" altLang="zh-CN" dirty="0">
                <a:sym typeface="Arial" panose="020B0604020202020204" pitchFamily="34" charset="0"/>
              </a:rPr>
              <a:t>就是</a:t>
            </a:r>
            <a:r>
              <a:rPr lang="zh-CN" altLang="en-US" dirty="0">
                <a:sym typeface="Arial" panose="020B0604020202020204" pitchFamily="34" charset="0"/>
              </a:rPr>
              <a:t>“</a:t>
            </a:r>
            <a:r>
              <a:rPr lang="zh-CN" altLang="zh-CN" dirty="0">
                <a:sym typeface="Arial" panose="020B0604020202020204" pitchFamily="34" charset="0"/>
              </a:rPr>
              <a:t>维护一张巨大的 hash 表</a:t>
            </a:r>
            <a:r>
              <a:rPr lang="zh-CN" altLang="en-US" dirty="0">
                <a:sym typeface="Arial" panose="020B0604020202020204" pitchFamily="34" charset="0"/>
              </a:rPr>
              <a:t>”</a:t>
            </a:r>
            <a:endParaRPr lang="en-US" altLang="zh-CN" dirty="0">
              <a:sym typeface="Arial" panose="020B0604020202020204" pitchFamily="34" charset="0"/>
            </a:endParaRPr>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10664605" cy="821913"/>
          </a:xfrm>
        </p:spPr>
        <p:txBody>
          <a:bodyPr/>
          <a:lstStyle/>
          <a:p>
            <a:r>
              <a:rPr lang="en-US" altLang="zh-CN" dirty="0" smtClean="0"/>
              <a:t>Key-Value</a:t>
            </a:r>
            <a:r>
              <a:rPr lang="zh-CN" altLang="en-US" dirty="0" smtClean="0"/>
              <a:t>模型的对比分析</a:t>
            </a:r>
            <a:endParaRPr lang="zh-CN" altLang="en-US" dirty="0" smtClean="0"/>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a:t>4.5  NoSQL与NewSQL</a:t>
            </a:r>
            <a:endParaRPr lang="zh-CN" altLang="en-US" dirty="0"/>
          </a:p>
          <a:p>
            <a:endParaRPr lang="zh-CN" altLang="en-US" dirty="0"/>
          </a:p>
        </p:txBody>
      </p:sp>
      <p:graphicFrame>
        <p:nvGraphicFramePr>
          <p:cNvPr id="4" name="内容占位符 3"/>
          <p:cNvGraphicFramePr>
            <a:graphicFrameLocks noGrp="1"/>
          </p:cNvGraphicFramePr>
          <p:nvPr>
            <p:ph idx="1"/>
          </p:nvPr>
        </p:nvGraphicFramePr>
        <p:xfrm>
          <a:off x="1055440" y="1484784"/>
          <a:ext cx="10007098" cy="4856010"/>
        </p:xfrm>
        <a:graphic>
          <a:graphicData uri="http://schemas.openxmlformats.org/drawingml/2006/table">
            <a:tbl>
              <a:tblPr firstRow="1" firstCol="1" bandRow="1" bandCol="1">
                <a:tableStyleId>{7DF18680-E054-41AD-8BC1-D1AEF772440D}</a:tableStyleId>
              </a:tblPr>
              <a:tblGrid>
                <a:gridCol w="2454822"/>
                <a:gridCol w="1621003"/>
                <a:gridCol w="3854729"/>
                <a:gridCol w="2076544"/>
              </a:tblGrid>
              <a:tr h="642556">
                <a:tc>
                  <a:txBody>
                    <a:bodyPr/>
                    <a:lstStyle/>
                    <a:p>
                      <a:pPr algn="just">
                        <a:spcAft>
                          <a:spcPts val="0"/>
                        </a:spcAft>
                      </a:pPr>
                      <a:r>
                        <a:rPr lang="zh-CN" sz="2400" kern="100">
                          <a:effectLst/>
                          <a:latin typeface="+mn-ea"/>
                          <a:ea typeface="+mn-ea"/>
                        </a:rPr>
                        <a:t>存储技术</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存储位置</a:t>
                      </a:r>
                      <a:endParaRPr lang="zh-CN" sz="24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主要特点</a:t>
                      </a:r>
                      <a:endParaRPr lang="zh-CN" sz="24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代表性产品</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1149124">
                <a:tc>
                  <a:txBody>
                    <a:bodyPr/>
                    <a:lstStyle/>
                    <a:p>
                      <a:pPr algn="ctr">
                        <a:spcAft>
                          <a:spcPts val="0"/>
                        </a:spcAft>
                      </a:pPr>
                      <a:r>
                        <a:rPr lang="zh-CN" sz="2400" kern="100">
                          <a:effectLst/>
                          <a:latin typeface="+mn-ea"/>
                          <a:ea typeface="+mn-ea"/>
                        </a:rPr>
                        <a:t>临时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内存</a:t>
                      </a:r>
                      <a:endParaRPr lang="zh-CN" sz="24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快；</a:t>
                      </a:r>
                      <a:endParaRPr lang="zh-CN" sz="2400" kern="100">
                        <a:effectLst/>
                      </a:endParaRPr>
                    </a:p>
                    <a:p>
                      <a:pPr algn="just">
                        <a:spcAft>
                          <a:spcPts val="0"/>
                        </a:spcAft>
                      </a:pPr>
                      <a:r>
                        <a:rPr lang="zh-CN" sz="2400" kern="100">
                          <a:effectLst/>
                        </a:rPr>
                        <a:t>数据容易丢失；</a:t>
                      </a:r>
                      <a:endParaRPr lang="zh-CN" sz="2400" kern="100">
                        <a:effectLst/>
                      </a:endParaRPr>
                    </a:p>
                    <a:p>
                      <a:pPr algn="just">
                        <a:spcAft>
                          <a:spcPts val="0"/>
                        </a:spcAft>
                      </a:pPr>
                      <a:r>
                        <a:rPr lang="zh-CN" sz="2400" kern="100">
                          <a:effectLst/>
                        </a:rPr>
                        <a:t>对数据容量的限制高</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smtClean="0">
                          <a:effectLst/>
                          <a:latin typeface="Times New Roman" panose="02020603050405020304" pitchFamily="18" charset="0"/>
                          <a:cs typeface="Times New Roman" panose="02020603050405020304" pitchFamily="18" charset="0"/>
                        </a:rPr>
                        <a:t>Memcashed</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1532165">
                <a:tc>
                  <a:txBody>
                    <a:bodyPr/>
                    <a:lstStyle/>
                    <a:p>
                      <a:pPr algn="ctr">
                        <a:spcAft>
                          <a:spcPts val="0"/>
                        </a:spcAft>
                      </a:pPr>
                      <a:r>
                        <a:rPr lang="zh-CN" sz="2400" kern="100">
                          <a:effectLst/>
                          <a:latin typeface="+mn-ea"/>
                          <a:ea typeface="+mn-ea"/>
                        </a:rPr>
                        <a:t>永久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硬盘</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数据处理速度慢；</a:t>
                      </a:r>
                      <a:endParaRPr lang="zh-CN" sz="2400" kern="100" dirty="0">
                        <a:effectLst/>
                      </a:endParaRPr>
                    </a:p>
                    <a:p>
                      <a:pPr algn="just">
                        <a:spcAft>
                          <a:spcPts val="0"/>
                        </a:spcAft>
                      </a:pPr>
                      <a:r>
                        <a:rPr lang="zh-CN" sz="2400" kern="100" dirty="0">
                          <a:effectLst/>
                        </a:rPr>
                        <a:t>数据不易丢失；</a:t>
                      </a:r>
                      <a:endParaRPr lang="zh-CN" sz="2400" kern="100" dirty="0">
                        <a:effectLst/>
                      </a:endParaRPr>
                    </a:p>
                    <a:p>
                      <a:pPr algn="just">
                        <a:spcAft>
                          <a:spcPts val="0"/>
                        </a:spcAft>
                      </a:pPr>
                      <a:r>
                        <a:rPr lang="zh-CN" sz="2400" kern="100" dirty="0">
                          <a:effectLst/>
                        </a:rPr>
                        <a:t>对数据容量的限制低</a:t>
                      </a:r>
                      <a:endParaRPr lang="zh-CN" sz="24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marL="0" algn="l" defTabSz="914400" rtl="0" eaLnBrk="1" latinLnBrk="0" hangingPunct="1">
                        <a:spcAft>
                          <a:spcPts val="0"/>
                        </a:spcAft>
                      </a:pPr>
                      <a:r>
                        <a:rPr lang="en-US" sz="2400" kern="100" dirty="0">
                          <a:effectLst/>
                          <a:latin typeface="Times New Roman" panose="02020603050405020304" pitchFamily="18" charset="0"/>
                          <a:cs typeface="Times New Roman" panose="02020603050405020304" pitchFamily="18" charset="0"/>
                        </a:rPr>
                        <a:t>Tokyo Tyrant</a:t>
                      </a:r>
                      <a:r>
                        <a:rPr lang="zh-CN" sz="2400" kern="100" dirty="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Flare</a:t>
                      </a:r>
                      <a:r>
                        <a:rPr lang="zh-CN" altLang="en-US" sz="2400" kern="100" dirty="0" smtClean="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ROMA</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tr>
              <a:tr h="1532165">
                <a:tc>
                  <a:txBody>
                    <a:bodyPr/>
                    <a:lstStyle/>
                    <a:p>
                      <a:pPr algn="ctr">
                        <a:spcAft>
                          <a:spcPts val="0"/>
                        </a:spcAft>
                      </a:pPr>
                      <a:r>
                        <a:rPr lang="zh-CN" sz="2400" kern="100" dirty="0">
                          <a:effectLst/>
                          <a:latin typeface="+mn-ea"/>
                          <a:ea typeface="+mn-ea"/>
                        </a:rPr>
                        <a:t>混合性</a:t>
                      </a:r>
                      <a:endParaRPr lang="zh-CN" sz="2400" kern="100" dirty="0">
                        <a:effectLst/>
                        <a:latin typeface="+mn-ea"/>
                        <a:ea typeface="+mn-ea"/>
                      </a:endParaRPr>
                    </a:p>
                    <a:p>
                      <a:pPr algn="ctr">
                        <a:spcAft>
                          <a:spcPts val="0"/>
                        </a:spcAft>
                      </a:pPr>
                      <a:r>
                        <a:rPr lang="en-US" sz="2400" kern="100" dirty="0">
                          <a:effectLst/>
                          <a:latin typeface="+mn-ea"/>
                          <a:ea typeface="+mn-ea"/>
                        </a:rPr>
                        <a:t>Key-Value </a:t>
                      </a:r>
                      <a:r>
                        <a:rPr lang="zh-CN" sz="2400" kern="100" dirty="0">
                          <a:effectLst/>
                          <a:latin typeface="+mn-ea"/>
                          <a:ea typeface="+mn-ea"/>
                        </a:rPr>
                        <a:t>存储</a:t>
                      </a:r>
                      <a:endParaRPr lang="zh-CN" sz="2400" kern="100" dirty="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内存</a:t>
                      </a:r>
                      <a:r>
                        <a:rPr lang="en-US" sz="2400" kern="100">
                          <a:effectLst/>
                        </a:rPr>
                        <a:t>+</a:t>
                      </a:r>
                      <a:r>
                        <a:rPr lang="zh-CN" sz="2400" kern="100">
                          <a:effectLst/>
                        </a:rPr>
                        <a:t>硬盘</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较快；</a:t>
                      </a:r>
                      <a:endParaRPr lang="zh-CN" sz="2400" kern="100">
                        <a:effectLst/>
                      </a:endParaRPr>
                    </a:p>
                    <a:p>
                      <a:pPr algn="just">
                        <a:spcAft>
                          <a:spcPts val="0"/>
                        </a:spcAft>
                      </a:pPr>
                      <a:r>
                        <a:rPr lang="zh-CN" sz="2400" kern="100">
                          <a:effectLst/>
                        </a:rPr>
                        <a:t>保存在硬件上的数据不易丢失；</a:t>
                      </a:r>
                      <a:endParaRPr lang="zh-CN" sz="2400" kern="100">
                        <a:effectLst/>
                      </a:endParaRPr>
                    </a:p>
                    <a:p>
                      <a:pPr algn="just">
                        <a:spcAft>
                          <a:spcPts val="0"/>
                        </a:spcAft>
                      </a:pPr>
                      <a:r>
                        <a:rPr lang="zh-CN" sz="2400" kern="100">
                          <a:effectLst/>
                        </a:rPr>
                        <a:t>可支持存放大量数据</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a:effectLst/>
                          <a:latin typeface="Times New Roman" panose="02020603050405020304" pitchFamily="18" charset="0"/>
                          <a:cs typeface="Times New Roman" panose="02020603050405020304" pitchFamily="18" charset="0"/>
                        </a:rPr>
                        <a:t>Redis</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658507" cy="821913"/>
          </a:xfrm>
        </p:spPr>
        <p:txBody>
          <a:bodyPr/>
          <a:lstStyle/>
          <a:p>
            <a:r>
              <a:rPr lang="en-US" altLang="zh-CN" dirty="0" smtClean="0"/>
              <a:t>Key-document </a:t>
            </a:r>
            <a:r>
              <a:rPr lang="zh-CN" altLang="en-US" dirty="0" smtClean="0"/>
              <a:t>模型</a:t>
            </a:r>
            <a:endParaRPr lang="zh-CN" altLang="en-US" dirty="0" smtClean="0"/>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a:p>
            <a:endParaRPr lang="zh-CN" altLang="en-US" dirty="0"/>
          </a:p>
        </p:txBody>
      </p:sp>
      <p:graphicFrame>
        <p:nvGraphicFramePr>
          <p:cNvPr id="5" name="内容占位符 4"/>
          <p:cNvGraphicFramePr>
            <a:graphicFrameLocks noGrp="1"/>
          </p:cNvGraphicFramePr>
          <p:nvPr>
            <p:ph idx="1"/>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C74F41EB-6809-4148-92D4-D215B37B6ABC}"/>
                                            </p:graphicEl>
                                          </p:spTgt>
                                        </p:tgtEl>
                                        <p:attrNameLst>
                                          <p:attrName>style.visibility</p:attrName>
                                        </p:attrNameLst>
                                      </p:cBhvr>
                                      <p:to>
                                        <p:strVal val="visible"/>
                                      </p:to>
                                    </p:set>
                                    <p:anim calcmode="lin" valueType="num">
                                      <p:cBhvr additive="base">
                                        <p:cTn id="7" dur="500" fill="hold"/>
                                        <p:tgtEl>
                                          <p:spTgt spid="5">
                                            <p:graphicEl>
                                              <a:dgm id="{C74F41EB-6809-4148-92D4-D215B37B6AB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C74F41EB-6809-4148-92D4-D215B37B6AB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E56322C4-5C76-4F96-A750-158424C348B5}"/>
                                            </p:graphicEl>
                                          </p:spTgt>
                                        </p:tgtEl>
                                        <p:attrNameLst>
                                          <p:attrName>style.visibility</p:attrName>
                                        </p:attrNameLst>
                                      </p:cBhvr>
                                      <p:to>
                                        <p:strVal val="visible"/>
                                      </p:to>
                                    </p:set>
                                    <p:anim calcmode="lin" valueType="num">
                                      <p:cBhvr additive="base">
                                        <p:cTn id="13" dur="500" fill="hold"/>
                                        <p:tgtEl>
                                          <p:spTgt spid="5">
                                            <p:graphicEl>
                                              <a:dgm id="{E56322C4-5C76-4F96-A750-158424C348B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E56322C4-5C76-4F96-A750-158424C348B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59B2F509-7731-4E39-AF80-FD9F224AEEB2}"/>
                                            </p:graphicEl>
                                          </p:spTgt>
                                        </p:tgtEl>
                                        <p:attrNameLst>
                                          <p:attrName>style.visibility</p:attrName>
                                        </p:attrNameLst>
                                      </p:cBhvr>
                                      <p:to>
                                        <p:strVal val="visible"/>
                                      </p:to>
                                    </p:set>
                                    <p:anim calcmode="lin" valueType="num">
                                      <p:cBhvr additive="base">
                                        <p:cTn id="19" dur="500" fill="hold"/>
                                        <p:tgtEl>
                                          <p:spTgt spid="5">
                                            <p:graphicEl>
                                              <a:dgm id="{59B2F509-7731-4E39-AF80-FD9F224AEEB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59B2F509-7731-4E39-AF80-FD9F224AEEB2}"/>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9327F48D-3429-4E2B-9FC4-1943AC5AE983}"/>
                                            </p:graphicEl>
                                          </p:spTgt>
                                        </p:tgtEl>
                                        <p:attrNameLst>
                                          <p:attrName>style.visibility</p:attrName>
                                        </p:attrNameLst>
                                      </p:cBhvr>
                                      <p:to>
                                        <p:strVal val="visible"/>
                                      </p:to>
                                    </p:set>
                                    <p:anim calcmode="lin" valueType="num">
                                      <p:cBhvr additive="base">
                                        <p:cTn id="25" dur="500" fill="hold"/>
                                        <p:tgtEl>
                                          <p:spTgt spid="5">
                                            <p:graphicEl>
                                              <a:dgm id="{9327F48D-3429-4E2B-9FC4-1943AC5AE98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9327F48D-3429-4E2B-9FC4-1943AC5AE98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49F0B84E-35FC-40CF-98F9-8A6CA2F7A0A2}"/>
                                            </p:graphicEl>
                                          </p:spTgt>
                                        </p:tgtEl>
                                        <p:attrNameLst>
                                          <p:attrName>style.visibility</p:attrName>
                                        </p:attrNameLst>
                                      </p:cBhvr>
                                      <p:to>
                                        <p:strVal val="visible"/>
                                      </p:to>
                                    </p:set>
                                    <p:anim calcmode="lin" valueType="num">
                                      <p:cBhvr additive="base">
                                        <p:cTn id="31" dur="500" fill="hold"/>
                                        <p:tgtEl>
                                          <p:spTgt spid="5">
                                            <p:graphicEl>
                                              <a:dgm id="{49F0B84E-35FC-40CF-98F9-8A6CA2F7A0A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49F0B84E-35FC-40CF-98F9-8A6CA2F7A0A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87B7EF2A-1A87-4CD1-8A42-83023E18240E}"/>
                                            </p:graphicEl>
                                          </p:spTgt>
                                        </p:tgtEl>
                                        <p:attrNameLst>
                                          <p:attrName>style.visibility</p:attrName>
                                        </p:attrNameLst>
                                      </p:cBhvr>
                                      <p:to>
                                        <p:strVal val="visible"/>
                                      </p:to>
                                    </p:set>
                                    <p:anim calcmode="lin" valueType="num">
                                      <p:cBhvr additive="base">
                                        <p:cTn id="37" dur="500" fill="hold"/>
                                        <p:tgtEl>
                                          <p:spTgt spid="5">
                                            <p:graphicEl>
                                              <a:dgm id="{87B7EF2A-1A87-4CD1-8A42-83023E18240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87B7EF2A-1A87-4CD1-8A42-83023E18240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p:txBody>
          <a:bodyPr/>
          <a:lstStyle/>
          <a:p>
            <a:pPr>
              <a:defRPr/>
            </a:pPr>
            <a:r>
              <a:rPr lang="en-US" altLang="zh-CN" dirty="0" smtClean="0"/>
              <a:t>Key-Column </a:t>
            </a:r>
            <a:r>
              <a:rPr lang="zh-CN" altLang="en-US" dirty="0" smtClean="0"/>
              <a:t>模型</a:t>
            </a:r>
            <a:endParaRPr lang="zh-CN" altLang="en-US" dirty="0"/>
          </a:p>
        </p:txBody>
      </p:sp>
      <p:sp>
        <p:nvSpPr>
          <p:cNvPr id="3" name="内容占位符 2"/>
          <p:cNvSpPr>
            <a:spLocks noGrp="1"/>
          </p:cNvSpPr>
          <p:nvPr>
            <p:ph idx="1"/>
          </p:nvPr>
        </p:nvSpPr>
        <p:spPr/>
        <p:txBody>
          <a:bodyPr/>
          <a:lstStyle/>
          <a:p>
            <a:pPr lvl="0"/>
            <a:r>
              <a:rPr lang="en-US" altLang="zh-CN" dirty="0"/>
              <a:t>Key-Column </a:t>
            </a:r>
            <a:r>
              <a:rPr lang="zh-CN" altLang="en-US" dirty="0"/>
              <a:t>型数据模型主要来自</a:t>
            </a:r>
            <a:r>
              <a:rPr lang="en-US" altLang="zh-CN" dirty="0"/>
              <a:t>Google </a:t>
            </a:r>
            <a:r>
              <a:rPr lang="zh-CN" altLang="en-US" dirty="0"/>
              <a:t>的</a:t>
            </a:r>
            <a:r>
              <a:rPr lang="en-US" altLang="zh-CN" dirty="0" err="1"/>
              <a:t>BigTable</a:t>
            </a:r>
            <a:r>
              <a:rPr lang="zh-CN" altLang="en-US" dirty="0"/>
              <a:t>，后来很多开源</a:t>
            </a:r>
            <a:r>
              <a:rPr lang="zh-CN" altLang="en-US" dirty="0" smtClean="0"/>
              <a:t>项目</a:t>
            </a:r>
            <a:endParaRPr lang="en-US" altLang="zh-CN" dirty="0" smtClean="0"/>
          </a:p>
          <a:p>
            <a:pPr lvl="0"/>
            <a:r>
              <a:rPr lang="en-US" altLang="zh-CN" dirty="0" err="1" smtClean="0"/>
              <a:t>HBase</a:t>
            </a:r>
            <a:r>
              <a:rPr lang="en-US" altLang="zh-CN" dirty="0" smtClean="0"/>
              <a:t> </a:t>
            </a:r>
            <a:r>
              <a:rPr lang="zh-CN" altLang="en-US" dirty="0"/>
              <a:t>和</a:t>
            </a:r>
            <a:r>
              <a:rPr lang="en-US" altLang="zh-CN" dirty="0"/>
              <a:t>Cassandra</a:t>
            </a:r>
            <a:r>
              <a:rPr lang="zh-CN" altLang="en-US" dirty="0" smtClean="0"/>
              <a:t>等采用此</a:t>
            </a:r>
            <a:r>
              <a:rPr lang="zh-CN" altLang="en-US" dirty="0"/>
              <a:t>存储模型。</a:t>
            </a:r>
            <a:endParaRPr lang="en-US" altLang="zh-CN" dirty="0"/>
          </a:p>
          <a:p>
            <a:endParaRPr lang="zh-CN" altLang="en-US" dirty="0"/>
          </a:p>
        </p:txBody>
      </p:sp>
      <p:sp>
        <p:nvSpPr>
          <p:cNvPr id="20485"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4" name="文本占位符 3"/>
          <p:cNvSpPr>
            <a:spLocks noGrp="1"/>
          </p:cNvSpPr>
          <p:nvPr>
            <p:ph type="body" sz="quarter" idx="14"/>
          </p:nvPr>
        </p:nvSpPr>
        <p:spPr/>
        <p:txBody>
          <a:bodyPr/>
          <a:lstStyle/>
          <a:p>
            <a:r>
              <a:rPr lang="en-US" altLang="zh-CN" dirty="0" smtClean="0"/>
              <a:t>►4.5  NoSQL与NewSQL</a:t>
            </a:r>
            <a:endParaRPr lang="zh-CN" altLang="en-US" dirty="0"/>
          </a:p>
        </p:txBody>
      </p:sp>
      <p:pic>
        <p:nvPicPr>
          <p:cNvPr id="6" name="图片 5"/>
          <p:cNvPicPr>
            <a:picLocks noChangeAspect="1" noChangeArrowheads="1"/>
          </p:cNvPicPr>
          <p:nvPr/>
        </p:nvPicPr>
        <p:blipFill>
          <a:blip r:embed="rId1"/>
          <a:srcRect b="29791"/>
          <a:stretch>
            <a:fillRect/>
          </a:stretch>
        </p:blipFill>
        <p:spPr bwMode="auto">
          <a:xfrm>
            <a:off x="1415480" y="3284984"/>
            <a:ext cx="6791206" cy="2584264"/>
          </a:xfrm>
          <a:prstGeom prst="rect">
            <a:avLst/>
          </a:prstGeom>
          <a:noFill/>
          <a:ln w="9525">
            <a:noFill/>
            <a:miter lim="800000"/>
            <a:headEnd/>
            <a:tailEnd/>
          </a:ln>
        </p:spPr>
      </p:pic>
      <p:sp>
        <p:nvSpPr>
          <p:cNvPr id="2" name="矩形 1"/>
          <p:cNvSpPr/>
          <p:nvPr/>
        </p:nvSpPr>
        <p:spPr>
          <a:xfrm>
            <a:off x="7752184" y="130324"/>
            <a:ext cx="4439816" cy="2031325"/>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lvl="0" indent="-285750">
              <a:buFont typeface="Arial" panose="020B0604020202020204" pitchFamily="34" charset="0"/>
              <a:buChar char="•"/>
            </a:pPr>
            <a:r>
              <a:rPr lang="zh-CN" altLang="en-US" dirty="0"/>
              <a:t>也是</a:t>
            </a:r>
            <a:r>
              <a:rPr lang="en-US" altLang="zh-CN" dirty="0"/>
              <a:t>key –value</a:t>
            </a:r>
            <a:r>
              <a:rPr lang="zh-CN" altLang="en-US" dirty="0"/>
              <a:t>型结构</a:t>
            </a:r>
            <a:endParaRPr lang="en-US" altLang="zh-CN" dirty="0"/>
          </a:p>
          <a:p>
            <a:pPr marL="800100" lvl="1" indent="-342900">
              <a:buFont typeface="Arial" panose="020B0604020202020204" pitchFamily="34" charset="0"/>
              <a:buChar char="•"/>
            </a:pPr>
            <a:r>
              <a:rPr lang="en-US" altLang="zh-CN" dirty="0"/>
              <a:t>Value</a:t>
            </a:r>
            <a:r>
              <a:rPr lang="zh-CN" altLang="en-US" dirty="0"/>
              <a:t>是列簇</a:t>
            </a:r>
            <a:endParaRPr lang="en-US" altLang="zh-CN" dirty="0"/>
          </a:p>
          <a:p>
            <a:pPr marL="800100" lvl="1" indent="-342900">
              <a:buFont typeface="Arial" panose="020B0604020202020204" pitchFamily="34" charset="0"/>
              <a:buChar char="•"/>
            </a:pPr>
            <a:r>
              <a:rPr lang="zh-CN" altLang="en-US" dirty="0"/>
              <a:t>列簇由列组成</a:t>
            </a:r>
            <a:endParaRPr lang="en-US" altLang="zh-CN" dirty="0"/>
          </a:p>
          <a:p>
            <a:pPr marL="800100" lvl="1" indent="-342900">
              <a:buFont typeface="Arial" panose="020B0604020202020204" pitchFamily="34" charset="0"/>
              <a:buChar char="•"/>
            </a:pPr>
            <a:r>
              <a:rPr lang="en-US" altLang="zh-CN" dirty="0" smtClean="0"/>
              <a:t>Column </a:t>
            </a:r>
            <a:r>
              <a:rPr lang="zh-CN" altLang="en-US" dirty="0"/>
              <a:t>是数据库中最小的存储单元，它是一个三元组，包括</a:t>
            </a:r>
            <a:r>
              <a:rPr lang="en-US" altLang="zh-CN" dirty="0"/>
              <a:t>name</a:t>
            </a:r>
            <a:r>
              <a:rPr lang="zh-CN" altLang="en-US" dirty="0"/>
              <a:t>，</a:t>
            </a:r>
            <a:r>
              <a:rPr lang="en-US" altLang="zh-CN" dirty="0"/>
              <a:t>value</a:t>
            </a:r>
            <a:r>
              <a:rPr lang="zh-CN" altLang="en-US" dirty="0"/>
              <a:t>和</a:t>
            </a:r>
            <a:r>
              <a:rPr lang="en-US" altLang="zh-CN" dirty="0" smtClean="0"/>
              <a:t>timestamp</a:t>
            </a:r>
            <a:endParaRPr lang="en-US" altLang="zh-CN" dirty="0"/>
          </a:p>
          <a:p>
            <a:pPr marL="342900" indent="-342900">
              <a:buFont typeface="Arial" panose="020B0604020202020204" pitchFamily="34" charset="0"/>
              <a:buChar char="•"/>
            </a:pPr>
            <a:r>
              <a:rPr lang="zh-CN" altLang="en-US" dirty="0"/>
              <a:t>一个带有时间戳的</a:t>
            </a:r>
            <a:r>
              <a:rPr lang="en-US" altLang="zh-CN" dirty="0"/>
              <a:t>Key-Value </a:t>
            </a:r>
            <a:r>
              <a:rPr lang="zh-CN" altLang="en-US" dirty="0"/>
              <a:t>键值对</a:t>
            </a:r>
            <a:endParaRPr lang="en-US" altLang="zh-CN" dirty="0"/>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226459" cy="821913"/>
          </a:xfrm>
        </p:spPr>
        <p:txBody>
          <a:bodyPr/>
          <a:lstStyle/>
          <a:p>
            <a:pPr>
              <a:defRPr/>
            </a:pPr>
            <a:r>
              <a:rPr lang="zh-CN" altLang="en-US" dirty="0"/>
              <a:t>面向行数据库和面向列数据库的比较</a:t>
            </a:r>
            <a:endParaRPr lang="zh-CN" altLang="en-US" dirty="0"/>
          </a:p>
        </p:txBody>
      </p:sp>
      <p:sp>
        <p:nvSpPr>
          <p:cNvPr id="2150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a:p>
            <a:endParaRPr lang="zh-CN" altLang="en-US" dirty="0"/>
          </a:p>
        </p:txBody>
      </p:sp>
      <p:graphicFrame>
        <p:nvGraphicFramePr>
          <p:cNvPr id="2" name="表格 1"/>
          <p:cNvGraphicFramePr>
            <a:graphicFrameLocks noGrp="1"/>
          </p:cNvGraphicFramePr>
          <p:nvPr/>
        </p:nvGraphicFramePr>
        <p:xfrm>
          <a:off x="942710" y="1375322"/>
          <a:ext cx="8681681" cy="4645965"/>
        </p:xfrm>
        <a:graphic>
          <a:graphicData uri="http://schemas.openxmlformats.org/drawingml/2006/table">
            <a:tbl>
              <a:tblPr firstRow="1" firstCol="1" bandRow="1" bandCol="1">
                <a:tableStyleId>{7DF18680-E054-41AD-8BC1-D1AEF772440D}</a:tableStyleId>
              </a:tblPr>
              <a:tblGrid>
                <a:gridCol w="1960230"/>
                <a:gridCol w="2111709"/>
                <a:gridCol w="2537333"/>
                <a:gridCol w="2072409"/>
              </a:tblGrid>
              <a:tr h="916158">
                <a:tc>
                  <a:txBody>
                    <a:bodyPr/>
                    <a:lstStyle/>
                    <a:p>
                      <a:pPr algn="ctr">
                        <a:spcAft>
                          <a:spcPts val="0"/>
                        </a:spcAft>
                      </a:pPr>
                      <a:r>
                        <a:rPr lang="zh-CN" sz="2400" kern="100">
                          <a:effectLst/>
                        </a:rPr>
                        <a:t>类型</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数据存储方式</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优势</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案例</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1868382">
                <a:tc>
                  <a:txBody>
                    <a:bodyPr/>
                    <a:lstStyle/>
                    <a:p>
                      <a:pPr algn="l">
                        <a:spcAft>
                          <a:spcPts val="0"/>
                        </a:spcAft>
                      </a:pPr>
                      <a:r>
                        <a:rPr lang="zh-CN" sz="2400" kern="100">
                          <a:effectLst/>
                        </a:rPr>
                        <a:t>面向行的数据库</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行为单位</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行为单位进行数据处理</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a:effectLst/>
                        </a:rPr>
                        <a:t>SQL Server</a:t>
                      </a:r>
                      <a:r>
                        <a:rPr lang="zh-CN" sz="2400" kern="100">
                          <a:effectLst/>
                        </a:rPr>
                        <a:t>、</a:t>
                      </a:r>
                      <a:r>
                        <a:rPr lang="en-US" sz="2400" kern="100">
                          <a:effectLst/>
                        </a:rPr>
                        <a:t>Sybase</a:t>
                      </a:r>
                      <a:r>
                        <a:rPr lang="zh-CN" sz="2400" kern="100">
                          <a:effectLst/>
                        </a:rPr>
                        <a:t>、</a:t>
                      </a:r>
                      <a:r>
                        <a:rPr lang="en-US" sz="2400" kern="100">
                          <a:effectLst/>
                        </a:rPr>
                        <a:t>Oracle</a:t>
                      </a:r>
                      <a:r>
                        <a:rPr lang="zh-CN" sz="2400" kern="100">
                          <a:effectLst/>
                        </a:rPr>
                        <a:t>等</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1861425">
                <a:tc>
                  <a:txBody>
                    <a:bodyPr/>
                    <a:lstStyle/>
                    <a:p>
                      <a:pPr algn="l">
                        <a:spcAft>
                          <a:spcPts val="0"/>
                        </a:spcAft>
                      </a:pPr>
                      <a:r>
                        <a:rPr lang="zh-CN" sz="2400" kern="100">
                          <a:effectLst/>
                        </a:rPr>
                        <a:t>面向列的数据库</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列为单位</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列为单位进行数据处理</a:t>
                      </a:r>
                      <a:endParaRPr lang="zh-CN" sz="24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a:effectLst/>
                        </a:rPr>
                        <a:t>Cassandra</a:t>
                      </a:r>
                      <a:r>
                        <a:rPr lang="zh-CN" sz="2400" kern="100" dirty="0">
                          <a:effectLst/>
                        </a:rPr>
                        <a:t>、</a:t>
                      </a:r>
                      <a:r>
                        <a:rPr lang="en-US" sz="2400" kern="100" dirty="0" err="1">
                          <a:effectLst/>
                        </a:rPr>
                        <a:t>HBase</a:t>
                      </a:r>
                      <a:r>
                        <a:rPr lang="zh-CN" sz="2400" kern="100" dirty="0">
                          <a:effectLst/>
                        </a:rPr>
                        <a:t>和</a:t>
                      </a:r>
                      <a:r>
                        <a:rPr lang="en-US" sz="2400" kern="100" dirty="0" err="1">
                          <a:effectLst/>
                        </a:rPr>
                        <a:t>HyperTable</a:t>
                      </a:r>
                      <a:r>
                        <a:rPr lang="zh-CN" sz="2400" kern="100" dirty="0">
                          <a:effectLst/>
                        </a:rPr>
                        <a:t>等</a:t>
                      </a:r>
                      <a:endParaRPr lang="zh-CN" sz="24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标题 1"/>
          <p:cNvSpPr>
            <a:spLocks noGrp="1"/>
          </p:cNvSpPr>
          <p:nvPr>
            <p:ph type="title"/>
          </p:nvPr>
        </p:nvSpPr>
        <p:spPr>
          <a:xfrm>
            <a:off x="397933" y="392510"/>
            <a:ext cx="8866419" cy="821913"/>
          </a:xfrm>
        </p:spPr>
        <p:txBody>
          <a:bodyPr/>
          <a:lstStyle/>
          <a:p>
            <a:pPr>
              <a:defRPr/>
            </a:pPr>
            <a:r>
              <a:rPr lang="en-US" altLang="zh-CN" dirty="0"/>
              <a:t>NoSQL</a:t>
            </a:r>
            <a:r>
              <a:rPr lang="zh-CN" altLang="en-US" dirty="0"/>
              <a:t>中常用的数据模型</a:t>
            </a:r>
            <a:endParaRPr lang="zh-CN" altLang="en-US" dirty="0"/>
          </a:p>
        </p:txBody>
      </p:sp>
      <p:sp>
        <p:nvSpPr>
          <p:cNvPr id="22532"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2" name="表格 1"/>
          <p:cNvGraphicFramePr>
            <a:graphicFrameLocks noGrp="1"/>
          </p:cNvGraphicFramePr>
          <p:nvPr/>
        </p:nvGraphicFramePr>
        <p:xfrm>
          <a:off x="1055440" y="1386830"/>
          <a:ext cx="8064895" cy="5193442"/>
        </p:xfrm>
        <a:graphic>
          <a:graphicData uri="http://schemas.openxmlformats.org/drawingml/2006/table">
            <a:tbl>
              <a:tblPr firstRow="1" firstCol="1" bandRow="1" bandCol="1">
                <a:tableStyleId>{7DF18680-E054-41AD-8BC1-D1AEF772440D}</a:tableStyleId>
              </a:tblPr>
              <a:tblGrid>
                <a:gridCol w="1360752"/>
                <a:gridCol w="1550744"/>
                <a:gridCol w="1892729"/>
                <a:gridCol w="1573337"/>
                <a:gridCol w="1687333"/>
              </a:tblGrid>
              <a:tr h="530002">
                <a:tc>
                  <a:txBody>
                    <a:bodyPr/>
                    <a:lstStyle/>
                    <a:p>
                      <a:pPr algn="ctr">
                        <a:spcAft>
                          <a:spcPts val="0"/>
                        </a:spcAft>
                      </a:pPr>
                      <a:r>
                        <a:rPr lang="en-US" sz="1800" kern="100" dirty="0">
                          <a:effectLst/>
                        </a:rPr>
                        <a:t> </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Value</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Document</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Column</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800" kern="100">
                          <a:effectLst/>
                        </a:rPr>
                        <a:t>图存储</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0">
                <a:tc>
                  <a:txBody>
                    <a:bodyPr/>
                    <a:lstStyle/>
                    <a:p>
                      <a:pPr algn="l">
                        <a:spcAft>
                          <a:spcPts val="0"/>
                        </a:spcAft>
                      </a:pPr>
                      <a:r>
                        <a:rPr lang="zh-CN" sz="1800" kern="100">
                          <a:effectLst/>
                        </a:rPr>
                        <a:t>基本思路</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key</a:t>
                      </a:r>
                      <a:r>
                        <a:rPr lang="zh-CN" sz="1800" kern="100">
                          <a:effectLst/>
                        </a:rPr>
                        <a:t>与</a:t>
                      </a:r>
                      <a:r>
                        <a:rPr lang="en-US" sz="1800" kern="100">
                          <a:effectLst/>
                        </a:rPr>
                        <a:t>value</a:t>
                      </a:r>
                      <a:r>
                        <a:rPr lang="zh-CN" sz="1800" kern="100">
                          <a:effectLst/>
                        </a:rPr>
                        <a:t>之间采用某种方法（如哈希表）建立</a:t>
                      </a:r>
                      <a:r>
                        <a:rPr lang="en-US" sz="1800" kern="100">
                          <a:effectLst/>
                        </a:rPr>
                        <a:t>Key-Value</a:t>
                      </a:r>
                      <a:r>
                        <a:rPr lang="zh-CN" sz="1800" kern="100">
                          <a:effectLst/>
                        </a:rPr>
                        <a:t>映射</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与</a:t>
                      </a:r>
                      <a:r>
                        <a:rPr lang="en-US" sz="1800" kern="100">
                          <a:effectLst/>
                        </a:rPr>
                        <a:t>Key-Value</a:t>
                      </a:r>
                      <a:r>
                        <a:rPr lang="zh-CN" sz="1800" kern="100">
                          <a:effectLst/>
                        </a:rPr>
                        <a:t>类似，其中</a:t>
                      </a:r>
                      <a:r>
                        <a:rPr lang="en-US" sz="1800" kern="100">
                          <a:effectLst/>
                        </a:rPr>
                        <a:t>value</a:t>
                      </a:r>
                      <a:r>
                        <a:rPr lang="zh-CN" sz="1800" kern="100">
                          <a:effectLst/>
                        </a:rPr>
                        <a:t>指向结构化数据</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以列为单位进行存储，将同一列数据存放在一起</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a:effectLst/>
                        </a:rPr>
                        <a:t> </a:t>
                      </a:r>
                      <a:r>
                        <a:rPr lang="zh-CN" altLang="en-US" sz="1800" kern="100" dirty="0" smtClean="0">
                          <a:effectLst/>
                        </a:rPr>
                        <a:t>以图的形式存储数据</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0">
                <a:tc>
                  <a:txBody>
                    <a:bodyPr/>
                    <a:lstStyle/>
                    <a:p>
                      <a:pPr algn="l">
                        <a:spcAft>
                          <a:spcPts val="0"/>
                        </a:spcAft>
                      </a:pPr>
                      <a:r>
                        <a:rPr lang="zh-CN" sz="1800" kern="100">
                          <a:effectLst/>
                        </a:rPr>
                        <a:t>应用领域</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对部分数据的访问负载处理</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web </a:t>
                      </a:r>
                      <a:r>
                        <a:rPr lang="zh-CN" sz="1800" kern="100">
                          <a:effectLst/>
                        </a:rPr>
                        <a:t>应用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分布式文件系统</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社交网络、推荐系统和关系图谱</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0">
                <a:tc>
                  <a:txBody>
                    <a:bodyPr/>
                    <a:lstStyle/>
                    <a:p>
                      <a:pPr algn="l">
                        <a:spcAft>
                          <a:spcPts val="0"/>
                        </a:spcAft>
                      </a:pPr>
                      <a:r>
                        <a:rPr lang="zh-CN" sz="1800" kern="100">
                          <a:effectLst/>
                        </a:rPr>
                        <a:t>优点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找速度快</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不需要预先定义结构</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dirty="0">
                          <a:effectLst/>
                        </a:rPr>
                        <a:t>可扩展性高，容易</a:t>
                      </a:r>
                      <a:r>
                        <a:rPr lang="zh-CN" sz="1800" kern="100" dirty="0" smtClean="0">
                          <a:effectLst/>
                        </a:rPr>
                        <a:t>进行</a:t>
                      </a:r>
                      <a:r>
                        <a:rPr lang="zh-CN" altLang="en-US" sz="1800" kern="100" dirty="0" smtClean="0">
                          <a:effectLst/>
                        </a:rPr>
                        <a:t>分布式扩展</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0">
                <a:tc>
                  <a:txBody>
                    <a:bodyPr/>
                    <a:lstStyle/>
                    <a:p>
                      <a:pPr algn="l">
                        <a:spcAft>
                          <a:spcPts val="0"/>
                        </a:spcAft>
                      </a:pPr>
                      <a:r>
                        <a:rPr lang="zh-CN" sz="1800" kern="100">
                          <a:effectLst/>
                        </a:rPr>
                        <a:t>缺点</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数据无结构</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询性能不够，缺乏统一查询语法</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功能相对有限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0">
                <a:tc>
                  <a:txBody>
                    <a:bodyPr/>
                    <a:lstStyle/>
                    <a:p>
                      <a:pPr algn="l">
                        <a:spcAft>
                          <a:spcPts val="0"/>
                        </a:spcAft>
                      </a:pPr>
                      <a:r>
                        <a:rPr lang="zh-CN" sz="1800" kern="100">
                          <a:effectLst/>
                        </a:rPr>
                        <a:t>实例</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CouchDB</a:t>
                      </a:r>
                      <a:r>
                        <a:rPr lang="zh-CN" sz="1800" kern="100">
                          <a:effectLst/>
                        </a:rPr>
                        <a:t>、</a:t>
                      </a:r>
                      <a:r>
                        <a:rPr lang="en-US" sz="1800" kern="100">
                          <a:effectLst/>
                        </a:rPr>
                        <a:t>MongoDB</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err="1">
                          <a:effectLst/>
                        </a:rPr>
                        <a:t>Bigtable</a:t>
                      </a:r>
                      <a:r>
                        <a:rPr lang="zh-CN" sz="1800" kern="100" dirty="0">
                          <a:effectLst/>
                        </a:rPr>
                        <a:t>、</a:t>
                      </a:r>
                      <a:r>
                        <a:rPr lang="en-US" sz="1800" kern="100" dirty="0" err="1">
                          <a:effectLst/>
                        </a:rPr>
                        <a:t>HBase</a:t>
                      </a:r>
                      <a:r>
                        <a:rPr lang="zh-CN" sz="1800" kern="100" dirty="0">
                          <a:effectLst/>
                        </a:rPr>
                        <a:t>、</a:t>
                      </a:r>
                      <a:r>
                        <a:rPr lang="en-US" sz="1800" kern="100" dirty="0">
                          <a:effectLst/>
                        </a:rPr>
                        <a:t>Cassandra</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smtClean="0">
                          <a:effectLst/>
                        </a:rPr>
                        <a:t>Neo4J</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397933" y="392510"/>
            <a:ext cx="8074331" cy="821913"/>
          </a:xfrm>
        </p:spPr>
        <p:txBody>
          <a:bodyPr/>
          <a:lstStyle/>
          <a:p>
            <a:r>
              <a:rPr lang="en-US" altLang="zh-CN" dirty="0" smtClean="0"/>
              <a:t>1.</a:t>
            </a:r>
            <a:r>
              <a:rPr lang="zh-CN" altLang="en-US" dirty="0" smtClean="0"/>
              <a:t>大数据时代数据管理的新需求</a:t>
            </a:r>
            <a:endParaRPr lang="zh-CN" altLang="en-US" dirty="0" smtClean="0"/>
          </a:p>
        </p:txBody>
      </p:sp>
      <p:sp>
        <p:nvSpPr>
          <p:cNvPr id="2052"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p:txBody>
      </p:sp>
      <p:sp>
        <p:nvSpPr>
          <p:cNvPr id="2054" name="Rectangle 5"/>
          <p:cNvSpPr>
            <a:spLocks noChangeArrowheads="1"/>
          </p:cNvSpPr>
          <p:nvPr/>
        </p:nvSpPr>
        <p:spPr bwMode="auto">
          <a:xfrm>
            <a:off x="1524000" y="-184666"/>
            <a:ext cx="184731" cy="369332"/>
          </a:xfrm>
          <a:prstGeom prst="rect">
            <a:avLst/>
          </a:prstGeom>
          <a:noFill/>
          <a:ln w="9525">
            <a:noFill/>
            <a:miter lim="800000"/>
          </a:ln>
        </p:spPr>
        <p:txBody>
          <a:bodyPr wrap="none" anchor="ctr">
            <a:spAutoFit/>
          </a:bodyPr>
          <a:lstStyle/>
          <a:p>
            <a:endParaRPr lang="zh-CN" altLang="en-US"/>
          </a:p>
        </p:txBody>
      </p:sp>
      <p:graphicFrame>
        <p:nvGraphicFramePr>
          <p:cNvPr id="2050" name="Object 4"/>
          <p:cNvGraphicFramePr>
            <a:graphicFrameLocks noChangeAspect="1"/>
          </p:cNvGraphicFramePr>
          <p:nvPr/>
        </p:nvGraphicFramePr>
        <p:xfrm>
          <a:off x="1039813" y="1773238"/>
          <a:ext cx="6753225" cy="3929062"/>
        </p:xfrm>
        <a:graphic>
          <a:graphicData uri="http://schemas.openxmlformats.org/presentationml/2006/ole">
            <mc:AlternateContent xmlns:mc="http://schemas.openxmlformats.org/markup-compatibility/2006">
              <mc:Choice xmlns:v="urn:schemas-microsoft-com:vml" Requires="v">
                <p:oleObj spid="_x0000_s20512" name="SmartDraw" r:id="rId1" imgW="6022975" imgH="3502025" progId="SmartDraw.2">
                  <p:embed/>
                </p:oleObj>
              </mc:Choice>
              <mc:Fallback>
                <p:oleObj name="SmartDraw" r:id="rId1" imgW="6022975" imgH="3502025" progId="SmartDraw.2">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9813" y="1773238"/>
                        <a:ext cx="6753225" cy="3929062"/>
                      </a:xfrm>
                      <a:prstGeom prst="rect">
                        <a:avLst/>
                      </a:prstGeom>
                      <a:noFill/>
                    </p:spPr>
                  </p:pic>
                </p:oleObj>
              </mc:Fallback>
            </mc:AlternateContent>
          </a:graphicData>
        </a:graphic>
      </p:graphicFrame>
      <p:sp>
        <p:nvSpPr>
          <p:cNvPr id="2" name="文本框 1"/>
          <p:cNvSpPr txBox="1"/>
          <p:nvPr/>
        </p:nvSpPr>
        <p:spPr>
          <a:xfrm>
            <a:off x="9264352" y="692695"/>
            <a:ext cx="2520280" cy="521727"/>
          </a:xfrm>
          <a:prstGeom prst="rect">
            <a:avLst/>
          </a:prstGeom>
          <a:noFill/>
        </p:spPr>
        <p:txBody>
          <a:bodyPr wrap="square" rtlCol="0">
            <a:spAutoFit/>
          </a:bodyPr>
          <a:lstStyle/>
          <a:p>
            <a:endParaRPr lang="zh-CN" altLang="en-US" dirty="0"/>
          </a:p>
        </p:txBody>
      </p:sp>
      <p:sp>
        <p:nvSpPr>
          <p:cNvPr id="5" name="矩形 4"/>
          <p:cNvSpPr/>
          <p:nvPr/>
        </p:nvSpPr>
        <p:spPr>
          <a:xfrm>
            <a:off x="9015104" y="260648"/>
            <a:ext cx="3018775"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dirty="0"/>
              <a:t>NoSQL</a:t>
            </a:r>
            <a:r>
              <a:rPr lang="zh-CN" altLang="en-US" dirty="0"/>
              <a:t>、</a:t>
            </a:r>
            <a:r>
              <a:rPr lang="en-US" altLang="zh-CN" dirty="0" err="1"/>
              <a:t>NewSQL</a:t>
            </a:r>
            <a:r>
              <a:rPr lang="zh-CN" altLang="zh-CN" dirty="0"/>
              <a:t>和关系云</a:t>
            </a:r>
            <a:endParaRPr lang="zh-CN" altLang="en-US" dirty="0"/>
          </a:p>
        </p:txBody>
      </p:sp>
    </p:spTree>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83432" y="1375296"/>
            <a:ext cx="9793088" cy="2871192"/>
          </a:xfrm>
        </p:spPr>
        <p:txBody>
          <a:bodyPr/>
          <a:lstStyle/>
          <a:p>
            <a:pPr algn="l">
              <a:lnSpc>
                <a:spcPct val="150000"/>
              </a:lnSpc>
            </a:pPr>
            <a:r>
              <a:rPr lang="en-US" altLang="zh-CN" dirty="0">
                <a:solidFill>
                  <a:srgbClr val="C00000"/>
                </a:solidFill>
              </a:rPr>
              <a:t>4.5  NoSQL与NewSQL</a:t>
            </a:r>
            <a:endParaRPr lang="en-US" altLang="zh-CN" dirty="0">
              <a:solidFill>
                <a:srgbClr val="C00000"/>
              </a:solidFill>
            </a:endParaRPr>
          </a:p>
        </p:txBody>
      </p:sp>
      <p:sp>
        <p:nvSpPr>
          <p:cNvPr id="14339" name="副标题 2"/>
          <p:cNvSpPr>
            <a:spLocks noGrp="1"/>
          </p:cNvSpPr>
          <p:nvPr>
            <p:ph type="subTitle" idx="1"/>
          </p:nvPr>
        </p:nvSpPr>
        <p:spPr>
          <a:xfrm>
            <a:off x="4655840" y="4437112"/>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dirty="0" smtClean="0"/>
              <a:t>数据管理技术的基本类型</a:t>
            </a:r>
            <a:endParaRPr lang="zh-CN" altLang="en-US" dirty="0" smtClean="0"/>
          </a:p>
        </p:txBody>
      </p:sp>
      <p:graphicFrame>
        <p:nvGraphicFramePr>
          <p:cNvPr id="8" name="内容占位符 7"/>
          <p:cNvGraphicFramePr>
            <a:graphicFrameLocks noGrp="1"/>
          </p:cNvGraphicFramePr>
          <p:nvPr>
            <p:ph idx="1"/>
          </p:nvPr>
        </p:nvGraphicFramePr>
        <p:xfrm>
          <a:off x="397932" y="1346285"/>
          <a:ext cx="8290355" cy="53230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077"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p:txBody>
      </p:sp>
      <p:sp>
        <p:nvSpPr>
          <p:cNvPr id="2" name="文本框 1"/>
          <p:cNvSpPr txBox="1"/>
          <p:nvPr/>
        </p:nvSpPr>
        <p:spPr>
          <a:xfrm>
            <a:off x="8537308" y="372632"/>
            <a:ext cx="367240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smtClean="0"/>
              <a:t>New SQL</a:t>
            </a:r>
            <a:endParaRPr lang="en-US" altLang="zh-CN" dirty="0" smtClean="0"/>
          </a:p>
          <a:p>
            <a:r>
              <a:rPr lang="en-US" altLang="zh-CN" dirty="0"/>
              <a:t> </a:t>
            </a:r>
            <a:r>
              <a:rPr lang="en-US" altLang="zh-CN" dirty="0" smtClean="0"/>
              <a:t>    Scalable +ACID +SQL access</a:t>
            </a:r>
            <a:endParaRPr lang="zh-CN" altLang="en-US" dirty="0"/>
          </a:p>
        </p:txBody>
      </p:sp>
      <p:cxnSp>
        <p:nvCxnSpPr>
          <p:cNvPr id="9" name="直接连接符 8"/>
          <p:cNvCxnSpPr/>
          <p:nvPr/>
        </p:nvCxnSpPr>
        <p:spPr>
          <a:xfrm>
            <a:off x="6600056" y="5013176"/>
            <a:ext cx="720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12024" y="5013176"/>
            <a:ext cx="36004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672064" y="5013176"/>
            <a:ext cx="0" cy="288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672064" y="5301208"/>
            <a:ext cx="14401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a:xfrm>
            <a:off x="397933" y="706586"/>
            <a:ext cx="7570275" cy="821913"/>
          </a:xfrm>
        </p:spPr>
        <p:txBody>
          <a:bodyPr/>
          <a:lstStyle/>
          <a:p>
            <a:pPr>
              <a:defRPr/>
            </a:pPr>
            <a:r>
              <a:rPr lang="zh-CN" altLang="en-US" dirty="0"/>
              <a:t>提升服务器</a:t>
            </a:r>
            <a:r>
              <a:rPr lang="zh-CN" altLang="en-US" dirty="0" smtClean="0"/>
              <a:t>端数据处理</a:t>
            </a:r>
            <a:r>
              <a:rPr lang="zh-CN" altLang="en-US" dirty="0"/>
              <a:t>能力</a:t>
            </a:r>
            <a:r>
              <a:rPr lang="zh-CN" altLang="en-US" dirty="0" smtClean="0"/>
              <a:t>的</a:t>
            </a:r>
            <a:br>
              <a:rPr lang="en-US" altLang="zh-CN" dirty="0" smtClean="0"/>
            </a:br>
            <a:r>
              <a:rPr lang="zh-CN" altLang="en-US" dirty="0" smtClean="0"/>
              <a:t>两种</a:t>
            </a:r>
            <a:r>
              <a:rPr lang="zh-CN" altLang="en-US" dirty="0"/>
              <a:t>方法</a:t>
            </a:r>
            <a:endParaRPr lang="zh-CN" altLang="en-US" dirty="0"/>
          </a:p>
        </p:txBody>
      </p:sp>
      <p:sp>
        <p:nvSpPr>
          <p:cNvPr id="11270" name="文本占位符 4"/>
          <p:cNvSpPr>
            <a:spLocks noGrp="1"/>
          </p:cNvSpPr>
          <p:nvPr>
            <p:ph type="body" sz="quarter" idx="13"/>
          </p:nvPr>
        </p:nvSpPr>
        <p:spPr>
          <a:ln w="9525"/>
        </p:spPr>
        <p:txBody>
          <a:bodyPr/>
          <a:lstStyle/>
          <a:p>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11272" name="Rectangle 4"/>
          <p:cNvSpPr>
            <a:spLocks noChangeArrowheads="1"/>
          </p:cNvSpPr>
          <p:nvPr/>
        </p:nvSpPr>
        <p:spPr bwMode="auto">
          <a:xfrm>
            <a:off x="1524000" y="-184666"/>
            <a:ext cx="184731" cy="369332"/>
          </a:xfrm>
          <a:prstGeom prst="rect">
            <a:avLst/>
          </a:prstGeom>
          <a:noFill/>
          <a:ln w="9525">
            <a:noFill/>
            <a:miter lim="800000"/>
          </a:ln>
        </p:spPr>
        <p:txBody>
          <a:bodyPr wrap="none" anchor="ctr">
            <a:spAutoFit/>
          </a:bodyPr>
          <a:lstStyle/>
          <a:p>
            <a:endParaRPr lang="zh-CN" altLang="en-US"/>
          </a:p>
        </p:txBody>
      </p:sp>
      <p:graphicFrame>
        <p:nvGraphicFramePr>
          <p:cNvPr id="11266" name="Object 3"/>
          <p:cNvGraphicFramePr>
            <a:graphicFrameLocks noChangeAspect="1"/>
          </p:cNvGraphicFramePr>
          <p:nvPr/>
        </p:nvGraphicFramePr>
        <p:xfrm>
          <a:off x="1487488" y="2128055"/>
          <a:ext cx="6480720" cy="4042050"/>
        </p:xfrm>
        <a:graphic>
          <a:graphicData uri="http://schemas.openxmlformats.org/presentationml/2006/ole">
            <mc:AlternateContent xmlns:mc="http://schemas.openxmlformats.org/markup-compatibility/2006">
              <mc:Choice xmlns:v="urn:schemas-microsoft-com:vml" Requires="v">
                <p:oleObj spid="_x0000_s22560" name="Visio" r:id="rId1" imgW="5930900" imgH="3708400" progId="Visio.Drawing.11">
                  <p:embed/>
                </p:oleObj>
              </mc:Choice>
              <mc:Fallback>
                <p:oleObj name="Visio" r:id="rId1" imgW="5930900" imgH="37084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2128055"/>
                        <a:ext cx="6480720" cy="4042050"/>
                      </a:xfrm>
                      <a:prstGeom prst="rect">
                        <a:avLst/>
                      </a:prstGeom>
                      <a:noFill/>
                    </p:spPr>
                  </p:pic>
                </p:oleObj>
              </mc:Fallback>
            </mc:AlternateContent>
          </a:graphicData>
        </a:graphic>
      </p:graphicFrame>
      <p:graphicFrame>
        <p:nvGraphicFramePr>
          <p:cNvPr id="7" name="表格 6"/>
          <p:cNvGraphicFramePr>
            <a:graphicFrameLocks noGrp="1"/>
          </p:cNvGraphicFramePr>
          <p:nvPr/>
        </p:nvGraphicFramePr>
        <p:xfrm>
          <a:off x="8762694" y="4437112"/>
          <a:ext cx="3408076" cy="2206332"/>
        </p:xfrm>
        <a:graphic>
          <a:graphicData uri="http://schemas.openxmlformats.org/drawingml/2006/table">
            <a:tbl>
              <a:tblPr firstRow="1" firstCol="1" bandRow="1" bandCol="1">
                <a:tableStyleId>{46F890A9-2807-4EBB-B81D-B2AA78EC7F39}</a:tableStyleId>
              </a:tblPr>
              <a:tblGrid>
                <a:gridCol w="601564"/>
                <a:gridCol w="2083787"/>
                <a:gridCol w="722725"/>
              </a:tblGrid>
              <a:tr h="289074">
                <a:tc>
                  <a:txBody>
                    <a:bodyPr/>
                    <a:lstStyle/>
                    <a:p>
                      <a:pPr algn="ctr">
                        <a:spcAft>
                          <a:spcPts val="0"/>
                        </a:spcAft>
                      </a:pPr>
                      <a:r>
                        <a:rPr lang="zh-CN" sz="1200" kern="100" dirty="0">
                          <a:effectLst/>
                        </a:rPr>
                        <a:t>方法</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dirty="0">
                          <a:effectLst/>
                        </a:rPr>
                        <a:t>思路</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a:effectLst/>
                        </a:rPr>
                        <a:t>特点</a:t>
                      </a:r>
                      <a:endParaRPr lang="zh-CN" sz="12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999550">
                <a:tc>
                  <a:txBody>
                    <a:bodyPr/>
                    <a:lstStyle/>
                    <a:p>
                      <a:pPr algn="just">
                        <a:spcAft>
                          <a:spcPts val="0"/>
                        </a:spcAft>
                      </a:pPr>
                      <a:r>
                        <a:rPr lang="zh-CN" sz="1200" kern="100" dirty="0" smtClean="0">
                          <a:effectLst/>
                        </a:rPr>
                        <a:t>提升</a:t>
                      </a:r>
                      <a:endParaRPr lang="en-US" altLang="zh-CN" sz="1200" kern="100" dirty="0" smtClean="0">
                        <a:effectLst/>
                      </a:endParaRPr>
                    </a:p>
                    <a:p>
                      <a:pPr algn="just">
                        <a:spcAft>
                          <a:spcPts val="0"/>
                        </a:spcAft>
                      </a:pPr>
                      <a:r>
                        <a:rPr lang="zh-CN" sz="1200" kern="100" dirty="0" smtClean="0">
                          <a:effectLst/>
                        </a:rPr>
                        <a:t>性能</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规模（数量）不变的情况下，通过提升已有服务器本身的性能的方法（如替换成更高配置的硬件设备等），提高数据处理能力</a:t>
                      </a:r>
                      <a:endParaRPr lang="zh-CN" sz="12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高</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917708">
                <a:tc>
                  <a:txBody>
                    <a:bodyPr/>
                    <a:lstStyle/>
                    <a:p>
                      <a:pPr algn="just">
                        <a:spcAft>
                          <a:spcPts val="0"/>
                        </a:spcAft>
                      </a:pPr>
                      <a:r>
                        <a:rPr lang="zh-CN" sz="1200" kern="100" dirty="0" smtClean="0">
                          <a:effectLst/>
                        </a:rPr>
                        <a:t>加大</a:t>
                      </a:r>
                      <a:endParaRPr lang="en-US" altLang="zh-CN" sz="1200" kern="100" dirty="0" smtClean="0">
                        <a:effectLst/>
                      </a:endParaRPr>
                    </a:p>
                    <a:p>
                      <a:pPr algn="just">
                        <a:spcAft>
                          <a:spcPts val="0"/>
                        </a:spcAft>
                      </a:pPr>
                      <a:r>
                        <a:rPr lang="zh-CN" sz="1200" kern="100" dirty="0" smtClean="0">
                          <a:effectLst/>
                        </a:rPr>
                        <a:t>规模</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性能不变的情况下，通过扩大服务器集群的规模的方法（如新增配置相同或类似的服务器设备等），提高数据处理能力</a:t>
                      </a:r>
                      <a:endParaRPr lang="zh-CN" sz="1200" kern="10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低</a:t>
                      </a:r>
                      <a:endParaRPr lang="zh-CN" sz="1200" kern="100" dirty="0">
                        <a:solidFill>
                          <a:schemeClr val="tx1"/>
                        </a:solidFill>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bl>
          </a:graphicData>
        </a:graphic>
      </p:graphicFrame>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07624" y="-11570"/>
            <a:ext cx="3384376" cy="2139625"/>
          </a:xfrm>
          <a:prstGeom prst="rect">
            <a:avLst/>
          </a:prstGeom>
        </p:spPr>
      </p:pic>
      <p:pic>
        <p:nvPicPr>
          <p:cNvPr id="183506" name="Picture 210" descr="“yes no”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19240" t="8617" r="46418" b="22446"/>
          <a:stretch>
            <a:fillRect/>
          </a:stretch>
        </p:blipFill>
        <p:spPr bwMode="auto">
          <a:xfrm>
            <a:off x="6224694" y="4437112"/>
            <a:ext cx="1008112" cy="115212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10" descr="“yes no”的图片搜索结果"/>
          <p:cNvPicPr>
            <a:picLocks noChangeAspect="1" noChangeArrowheads="1"/>
          </p:cNvPicPr>
          <p:nvPr/>
        </p:nvPicPr>
        <p:blipFill rotWithShape="1">
          <a:blip r:embed="rId4">
            <a:extLst>
              <a:ext uri="{28A0092B-C50C-407E-A947-70E740481C1C}">
                <a14:useLocalDpi xmlns:a14="http://schemas.microsoft.com/office/drawing/2010/main" val="0"/>
              </a:ext>
            </a:extLst>
          </a:blip>
          <a:srcRect l="53455" t="24405" r="9508"/>
          <a:stretch>
            <a:fillRect/>
          </a:stretch>
        </p:blipFill>
        <p:spPr bwMode="auto">
          <a:xfrm>
            <a:off x="6152686" y="2100063"/>
            <a:ext cx="1080120" cy="12634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a:xfrm>
            <a:off x="397933" y="392510"/>
            <a:ext cx="9228477" cy="821913"/>
          </a:xfrm>
        </p:spPr>
        <p:txBody>
          <a:bodyPr/>
          <a:lstStyle/>
          <a:p>
            <a:r>
              <a:rPr lang="zh-CN" altLang="en-US" dirty="0" smtClean="0"/>
              <a:t>常用体系结构</a:t>
            </a:r>
            <a:endParaRPr lang="zh-CN" altLang="en-US" dirty="0" smtClean="0"/>
          </a:p>
        </p:txBody>
      </p:sp>
      <p:sp>
        <p:nvSpPr>
          <p:cNvPr id="13316" name="内容占位符 2"/>
          <p:cNvSpPr>
            <a:spLocks noGrp="1"/>
          </p:cNvSpPr>
          <p:nvPr>
            <p:ph idx="1"/>
          </p:nvPr>
        </p:nvSpPr>
        <p:spPr/>
        <p:txBody>
          <a:bodyPr/>
          <a:lstStyle/>
          <a:p>
            <a:endParaRPr lang="en-US" altLang="zh-CN" b="1" dirty="0" smtClean="0"/>
          </a:p>
          <a:p>
            <a:pPr>
              <a:buFont typeface="Wingdings" panose="05000000000000000000" pitchFamily="2" charset="2"/>
              <a:buNone/>
            </a:pPr>
            <a:r>
              <a:rPr lang="zh-CN" altLang="en-US" b="1" dirty="0" smtClean="0"/>
              <a:t>                        </a:t>
            </a:r>
            <a:endParaRPr lang="en-US" altLang="zh-CN" b="1" dirty="0" smtClean="0"/>
          </a:p>
        </p:txBody>
      </p:sp>
      <p:sp>
        <p:nvSpPr>
          <p:cNvPr id="13318"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13314" name="Object 2"/>
          <p:cNvGraphicFramePr>
            <a:graphicFrameLocks noChangeAspect="1"/>
          </p:cNvGraphicFramePr>
          <p:nvPr/>
        </p:nvGraphicFramePr>
        <p:xfrm>
          <a:off x="1266825" y="1898643"/>
          <a:ext cx="8359585" cy="4650194"/>
        </p:xfrm>
        <a:graphic>
          <a:graphicData uri="http://schemas.openxmlformats.org/presentationml/2006/ole">
            <mc:AlternateContent xmlns:mc="http://schemas.openxmlformats.org/markup-compatibility/2006">
              <mc:Choice xmlns:v="urn:schemas-microsoft-com:vml" Requires="v">
                <p:oleObj spid="_x0000_s23584" name="Visio" r:id="rId1" imgW="3707130" imgH="2063115" progId="Visio.Drawing.11">
                  <p:embed/>
                </p:oleObj>
              </mc:Choice>
              <mc:Fallback>
                <p:oleObj name="Visio" r:id="rId1" imgW="3707130" imgH="20631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825" y="1898643"/>
                        <a:ext cx="8359585" cy="4650194"/>
                      </a:xfrm>
                      <a:prstGeom prst="rect">
                        <a:avLst/>
                      </a:prstGeom>
                      <a:noFill/>
                      <a:ln>
                        <a:noFill/>
                      </a:ln>
                      <a:effec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8794411" cy="821913"/>
          </a:xfrm>
        </p:spPr>
        <p:txBody>
          <a:bodyPr/>
          <a:lstStyle/>
          <a:p>
            <a:r>
              <a:rPr lang="en-US" altLang="zh-CN" dirty="0" smtClean="0"/>
              <a:t>Master-Slave</a:t>
            </a:r>
            <a:r>
              <a:rPr lang="zh-CN" altLang="en-US" dirty="0" smtClean="0"/>
              <a:t>结构</a:t>
            </a:r>
            <a:endParaRPr lang="zh-CN" altLang="en-US" dirty="0" smtClean="0"/>
          </a:p>
        </p:txBody>
      </p:sp>
      <p:sp>
        <p:nvSpPr>
          <p:cNvPr id="14340" name="内容占位符 2"/>
          <p:cNvSpPr>
            <a:spLocks noGrp="1"/>
          </p:cNvSpPr>
          <p:nvPr>
            <p:ph idx="1"/>
          </p:nvPr>
        </p:nvSpPr>
        <p:spPr/>
        <p:txBody>
          <a:bodyPr/>
          <a:lstStyle/>
          <a:p>
            <a:endParaRPr lang="en-US" altLang="zh-CN" b="1" smtClean="0"/>
          </a:p>
          <a:p>
            <a:pPr>
              <a:buFont typeface="Wingdings" panose="05000000000000000000" pitchFamily="2" charset="2"/>
              <a:buNone/>
            </a:pPr>
            <a:r>
              <a:rPr lang="zh-CN" altLang="en-US" b="1" smtClean="0"/>
              <a:t>                        </a:t>
            </a:r>
            <a:endParaRPr lang="en-US" altLang="zh-CN" b="1" smtClean="0"/>
          </a:p>
        </p:txBody>
      </p:sp>
      <p:sp>
        <p:nvSpPr>
          <p:cNvPr id="14342"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14338" name="Object 3"/>
          <p:cNvGraphicFramePr>
            <a:graphicFrameLocks noChangeAspect="1"/>
          </p:cNvGraphicFramePr>
          <p:nvPr/>
        </p:nvGraphicFramePr>
        <p:xfrm>
          <a:off x="397933" y="2360043"/>
          <a:ext cx="6285270" cy="3890466"/>
        </p:xfrm>
        <a:graphic>
          <a:graphicData uri="http://schemas.openxmlformats.org/presentationml/2006/ole">
            <mc:AlternateContent xmlns:mc="http://schemas.openxmlformats.org/markup-compatibility/2006">
              <mc:Choice xmlns:v="urn:schemas-microsoft-com:vml" Requires="v">
                <p:oleObj spid="_x0000_s24608" name="Visio" r:id="rId1" imgW="4820920" imgH="2985135" progId="Visio.Drawing.11">
                  <p:embed/>
                </p:oleObj>
              </mc:Choice>
              <mc:Fallback>
                <p:oleObj name="Visio" r:id="rId1" imgW="4820920" imgH="298513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933" y="2360043"/>
                        <a:ext cx="6285270" cy="3890466"/>
                      </a:xfrm>
                      <a:prstGeom prst="rect">
                        <a:avLst/>
                      </a:prstGeom>
                      <a:noFill/>
                      <a:ln>
                        <a:noFill/>
                      </a:ln>
                      <a:effectLst/>
                    </p:spPr>
                  </p:pic>
                </p:oleObj>
              </mc:Fallback>
            </mc:AlternateContent>
          </a:graphicData>
        </a:graphic>
      </p:graphicFrame>
      <p:graphicFrame>
        <p:nvGraphicFramePr>
          <p:cNvPr id="4" name="图示 3"/>
          <p:cNvGraphicFramePr/>
          <p:nvPr/>
        </p:nvGraphicFramePr>
        <p:xfrm>
          <a:off x="6643168" y="1714028"/>
          <a:ext cx="4349375" cy="48348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9C8AC726-F229-4363-B76B-E22A18A6A9EB}"/>
                                            </p:graphicEl>
                                          </p:spTgt>
                                        </p:tgtEl>
                                        <p:attrNameLst>
                                          <p:attrName>style.visibility</p:attrName>
                                        </p:attrNameLst>
                                      </p:cBhvr>
                                      <p:to>
                                        <p:strVal val="visible"/>
                                      </p:to>
                                    </p:set>
                                    <p:anim calcmode="lin" valueType="num">
                                      <p:cBhvr additive="base">
                                        <p:cTn id="7" dur="500" fill="hold"/>
                                        <p:tgtEl>
                                          <p:spTgt spid="4">
                                            <p:graphicEl>
                                              <a:dgm id="{9C8AC726-F229-4363-B76B-E22A18A6A9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9C8AC726-F229-4363-B76B-E22A18A6A9E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BA38FFF8-310B-4DC4-90A0-F6112285D842}"/>
                                            </p:graphicEl>
                                          </p:spTgt>
                                        </p:tgtEl>
                                        <p:attrNameLst>
                                          <p:attrName>style.visibility</p:attrName>
                                        </p:attrNameLst>
                                      </p:cBhvr>
                                      <p:to>
                                        <p:strVal val="visible"/>
                                      </p:to>
                                    </p:set>
                                    <p:anim calcmode="lin" valueType="num">
                                      <p:cBhvr additive="base">
                                        <p:cTn id="13" dur="500" fill="hold"/>
                                        <p:tgtEl>
                                          <p:spTgt spid="4">
                                            <p:graphicEl>
                                              <a:dgm id="{BA38FFF8-310B-4DC4-90A0-F6112285D842}"/>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BA38FFF8-310B-4DC4-90A0-F6112285D842}"/>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FD8B68D6-20C8-4D4F-9AB8-ABBC944E693F}"/>
                                            </p:graphicEl>
                                          </p:spTgt>
                                        </p:tgtEl>
                                        <p:attrNameLst>
                                          <p:attrName>style.visibility</p:attrName>
                                        </p:attrNameLst>
                                      </p:cBhvr>
                                      <p:to>
                                        <p:strVal val="visible"/>
                                      </p:to>
                                    </p:set>
                                    <p:anim calcmode="lin" valueType="num">
                                      <p:cBhvr additive="base">
                                        <p:cTn id="19" dur="500" fill="hold"/>
                                        <p:tgtEl>
                                          <p:spTgt spid="4">
                                            <p:graphicEl>
                                              <a:dgm id="{FD8B68D6-20C8-4D4F-9AB8-ABBC944E693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FD8B68D6-20C8-4D4F-9AB8-ABBC944E693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C3DCF0A-4BF5-403B-AED8-65ED4AA4C47C}"/>
                                            </p:graphicEl>
                                          </p:spTgt>
                                        </p:tgtEl>
                                        <p:attrNameLst>
                                          <p:attrName>style.visibility</p:attrName>
                                        </p:attrNameLst>
                                      </p:cBhvr>
                                      <p:to>
                                        <p:strVal val="visible"/>
                                      </p:to>
                                    </p:set>
                                    <p:anim calcmode="lin" valueType="num">
                                      <p:cBhvr additive="base">
                                        <p:cTn id="25" dur="500" fill="hold"/>
                                        <p:tgtEl>
                                          <p:spTgt spid="4">
                                            <p:graphicEl>
                                              <a:dgm id="{7C3DCF0A-4BF5-403B-AED8-65ED4AA4C47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C3DCF0A-4BF5-403B-AED8-65ED4AA4C47C}"/>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819AC8D4-77DC-45EC-AB00-787D0B6210EA}"/>
                                            </p:graphicEl>
                                          </p:spTgt>
                                        </p:tgtEl>
                                        <p:attrNameLst>
                                          <p:attrName>style.visibility</p:attrName>
                                        </p:attrNameLst>
                                      </p:cBhvr>
                                      <p:to>
                                        <p:strVal val="visible"/>
                                      </p:to>
                                    </p:set>
                                    <p:anim calcmode="lin" valueType="num">
                                      <p:cBhvr additive="base">
                                        <p:cTn id="31" dur="500" fill="hold"/>
                                        <p:tgtEl>
                                          <p:spTgt spid="4">
                                            <p:graphicEl>
                                              <a:dgm id="{819AC8D4-77DC-45EC-AB00-787D0B6210EA}"/>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819AC8D4-77DC-45EC-AB00-787D0B6210EA}"/>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FD291684-014D-48FE-886F-440E959E8088}"/>
                                            </p:graphicEl>
                                          </p:spTgt>
                                        </p:tgtEl>
                                        <p:attrNameLst>
                                          <p:attrName>style.visibility</p:attrName>
                                        </p:attrNameLst>
                                      </p:cBhvr>
                                      <p:to>
                                        <p:strVal val="visible"/>
                                      </p:to>
                                    </p:set>
                                    <p:anim calcmode="lin" valueType="num">
                                      <p:cBhvr additive="base">
                                        <p:cTn id="37" dur="500" fill="hold"/>
                                        <p:tgtEl>
                                          <p:spTgt spid="4">
                                            <p:graphicEl>
                                              <a:dgm id="{FD291684-014D-48FE-886F-440E959E808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FD291684-014D-48FE-886F-440E959E808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EE002B1E-EA46-4474-BD13-597C9E303658}"/>
                                            </p:graphicEl>
                                          </p:spTgt>
                                        </p:tgtEl>
                                        <p:attrNameLst>
                                          <p:attrName>style.visibility</p:attrName>
                                        </p:attrNameLst>
                                      </p:cBhvr>
                                      <p:to>
                                        <p:strVal val="visible"/>
                                      </p:to>
                                    </p:set>
                                    <p:anim calcmode="lin" valueType="num">
                                      <p:cBhvr additive="base">
                                        <p:cTn id="43" dur="500" fill="hold"/>
                                        <p:tgtEl>
                                          <p:spTgt spid="4">
                                            <p:graphicEl>
                                              <a:dgm id="{EE002B1E-EA46-4474-BD13-597C9E303658}"/>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EE002B1E-EA46-4474-BD13-597C9E303658}"/>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1B91CCB-A791-4B29-84D8-30B3CE7F7E05}"/>
                                            </p:graphicEl>
                                          </p:spTgt>
                                        </p:tgtEl>
                                        <p:attrNameLst>
                                          <p:attrName>style.visibility</p:attrName>
                                        </p:attrNameLst>
                                      </p:cBhvr>
                                      <p:to>
                                        <p:strVal val="visible"/>
                                      </p:to>
                                    </p:set>
                                    <p:anim calcmode="lin" valueType="num">
                                      <p:cBhvr additive="base">
                                        <p:cTn id="49" dur="500" fill="hold"/>
                                        <p:tgtEl>
                                          <p:spTgt spid="4">
                                            <p:graphicEl>
                                              <a:dgm id="{01B91CCB-A791-4B29-84D8-30B3CE7F7E05}"/>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1B91CCB-A791-4B29-84D8-30B3CE7F7E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r>
              <a:rPr lang="en-US" altLang="zh-CN" dirty="0" smtClean="0"/>
              <a:t>P2P</a:t>
            </a:r>
            <a:r>
              <a:rPr lang="zh-CN" altLang="en-US" dirty="0" smtClean="0"/>
              <a:t>结构</a:t>
            </a:r>
            <a:endParaRPr lang="zh-CN" altLang="en-US" dirty="0" smtClean="0"/>
          </a:p>
        </p:txBody>
      </p:sp>
      <p:sp>
        <p:nvSpPr>
          <p:cNvPr id="16388" name="内容占位符 2"/>
          <p:cNvSpPr>
            <a:spLocks noGrp="1"/>
          </p:cNvSpPr>
          <p:nvPr>
            <p:ph idx="1"/>
          </p:nvPr>
        </p:nvSpPr>
        <p:spPr/>
        <p:txBody>
          <a:bodyPr/>
          <a:lstStyle/>
          <a:p>
            <a:endParaRPr lang="en-US" altLang="zh-CN" b="1" dirty="0" smtClean="0"/>
          </a:p>
          <a:p>
            <a:pPr>
              <a:buFont typeface="Wingdings" panose="05000000000000000000" pitchFamily="2" charset="2"/>
              <a:buNone/>
            </a:pPr>
            <a:r>
              <a:rPr lang="zh-CN" altLang="en-US" b="1" dirty="0" smtClean="0"/>
              <a:t>                        </a:t>
            </a:r>
            <a:endParaRPr lang="en-US" altLang="zh-CN" b="1" dirty="0" smtClean="0"/>
          </a:p>
        </p:txBody>
      </p:sp>
      <p:sp>
        <p:nvSpPr>
          <p:cNvPr id="16390"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16386" name="Object 3"/>
          <p:cNvGraphicFramePr>
            <a:graphicFrameLocks noChangeAspect="1"/>
          </p:cNvGraphicFramePr>
          <p:nvPr/>
        </p:nvGraphicFramePr>
        <p:xfrm>
          <a:off x="1023472" y="1527355"/>
          <a:ext cx="5040560" cy="4485748"/>
        </p:xfrm>
        <a:graphic>
          <a:graphicData uri="http://schemas.openxmlformats.org/presentationml/2006/ole">
            <mc:AlternateContent xmlns:mc="http://schemas.openxmlformats.org/markup-compatibility/2006">
              <mc:Choice xmlns:v="urn:schemas-microsoft-com:vml" Requires="v">
                <p:oleObj spid="_x0000_s25632" name="Visio" r:id="rId1" imgW="2772410" imgH="2465705" progId="Visio.Drawing.11">
                  <p:embed/>
                </p:oleObj>
              </mc:Choice>
              <mc:Fallback>
                <p:oleObj name="Visio" r:id="rId1" imgW="2772410" imgH="246570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472" y="1527355"/>
                        <a:ext cx="5040560" cy="4485748"/>
                      </a:xfrm>
                      <a:prstGeom prst="rect">
                        <a:avLst/>
                      </a:prstGeom>
                      <a:noFill/>
                      <a:ln>
                        <a:noFill/>
                      </a:ln>
                      <a:effectLst/>
                    </p:spPr>
                  </p:pic>
                </p:oleObj>
              </mc:Fallback>
            </mc:AlternateContent>
          </a:graphicData>
        </a:graphic>
      </p:graphicFrame>
      <p:graphicFrame>
        <p:nvGraphicFramePr>
          <p:cNvPr id="4" name="图示 3"/>
          <p:cNvGraphicFramePr/>
          <p:nvPr/>
        </p:nvGraphicFramePr>
        <p:xfrm>
          <a:off x="6672064" y="1269589"/>
          <a:ext cx="4617854" cy="47760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C6E6EF79-3463-47D2-869E-FD6C72DB479C}"/>
                                            </p:graphicEl>
                                          </p:spTgt>
                                        </p:tgtEl>
                                        <p:attrNameLst>
                                          <p:attrName>style.visibility</p:attrName>
                                        </p:attrNameLst>
                                      </p:cBhvr>
                                      <p:to>
                                        <p:strVal val="visible"/>
                                      </p:to>
                                    </p:set>
                                    <p:anim calcmode="lin" valueType="num">
                                      <p:cBhvr additive="base">
                                        <p:cTn id="7" dur="500" fill="hold"/>
                                        <p:tgtEl>
                                          <p:spTgt spid="4">
                                            <p:graphicEl>
                                              <a:dgm id="{C6E6EF79-3463-47D2-869E-FD6C72DB479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C6E6EF79-3463-47D2-869E-FD6C72DB479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7C4DDCE7-54A2-46F7-AA4C-171070423FA3}"/>
                                            </p:graphicEl>
                                          </p:spTgt>
                                        </p:tgtEl>
                                        <p:attrNameLst>
                                          <p:attrName>style.visibility</p:attrName>
                                        </p:attrNameLst>
                                      </p:cBhvr>
                                      <p:to>
                                        <p:strVal val="visible"/>
                                      </p:to>
                                    </p:set>
                                    <p:anim calcmode="lin" valueType="num">
                                      <p:cBhvr additive="base">
                                        <p:cTn id="13" dur="500" fill="hold"/>
                                        <p:tgtEl>
                                          <p:spTgt spid="4">
                                            <p:graphicEl>
                                              <a:dgm id="{7C4DDCE7-54A2-46F7-AA4C-171070423FA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7C4DDCE7-54A2-46F7-AA4C-171070423FA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75DAA6D6-A1DB-4DFE-89E4-DE3C6D35121C}"/>
                                            </p:graphicEl>
                                          </p:spTgt>
                                        </p:tgtEl>
                                        <p:attrNameLst>
                                          <p:attrName>style.visibility</p:attrName>
                                        </p:attrNameLst>
                                      </p:cBhvr>
                                      <p:to>
                                        <p:strVal val="visible"/>
                                      </p:to>
                                    </p:set>
                                    <p:anim calcmode="lin" valueType="num">
                                      <p:cBhvr additive="base">
                                        <p:cTn id="19" dur="500" fill="hold"/>
                                        <p:tgtEl>
                                          <p:spTgt spid="4">
                                            <p:graphicEl>
                                              <a:dgm id="{75DAA6D6-A1DB-4DFE-89E4-DE3C6D35121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75DAA6D6-A1DB-4DFE-89E4-DE3C6D35121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B80CBEA1-F43A-43B9-8CBD-1D5883D81043}"/>
                                            </p:graphicEl>
                                          </p:spTgt>
                                        </p:tgtEl>
                                        <p:attrNameLst>
                                          <p:attrName>style.visibility</p:attrName>
                                        </p:attrNameLst>
                                      </p:cBhvr>
                                      <p:to>
                                        <p:strVal val="visible"/>
                                      </p:to>
                                    </p:set>
                                    <p:anim calcmode="lin" valueType="num">
                                      <p:cBhvr additive="base">
                                        <p:cTn id="25" dur="500" fill="hold"/>
                                        <p:tgtEl>
                                          <p:spTgt spid="4">
                                            <p:graphicEl>
                                              <a:dgm id="{B80CBEA1-F43A-43B9-8CBD-1D5883D8104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B80CBEA1-F43A-43B9-8CBD-1D5883D8104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93782991-97FE-4DCF-A6ED-7042F8210726}"/>
                                            </p:graphicEl>
                                          </p:spTgt>
                                        </p:tgtEl>
                                        <p:attrNameLst>
                                          <p:attrName>style.visibility</p:attrName>
                                        </p:attrNameLst>
                                      </p:cBhvr>
                                      <p:to>
                                        <p:strVal val="visible"/>
                                      </p:to>
                                    </p:set>
                                    <p:anim calcmode="lin" valueType="num">
                                      <p:cBhvr additive="base">
                                        <p:cTn id="31" dur="500" fill="hold"/>
                                        <p:tgtEl>
                                          <p:spTgt spid="4">
                                            <p:graphicEl>
                                              <a:dgm id="{93782991-97FE-4DCF-A6ED-7042F8210726}"/>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93782991-97FE-4DCF-A6ED-7042F8210726}"/>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87ACDD2F-B89A-4707-8DE4-3D38D575BD48}"/>
                                            </p:graphicEl>
                                          </p:spTgt>
                                        </p:tgtEl>
                                        <p:attrNameLst>
                                          <p:attrName>style.visibility</p:attrName>
                                        </p:attrNameLst>
                                      </p:cBhvr>
                                      <p:to>
                                        <p:strVal val="visible"/>
                                      </p:to>
                                    </p:set>
                                    <p:anim calcmode="lin" valueType="num">
                                      <p:cBhvr additive="base">
                                        <p:cTn id="37" dur="500" fill="hold"/>
                                        <p:tgtEl>
                                          <p:spTgt spid="4">
                                            <p:graphicEl>
                                              <a:dgm id="{87ACDD2F-B89A-4707-8DE4-3D38D575BD4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87ACDD2F-B89A-4707-8DE4-3D38D575BD4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64A6F3E7-43E8-470D-A530-9260081E21ED}"/>
                                            </p:graphicEl>
                                          </p:spTgt>
                                        </p:tgtEl>
                                        <p:attrNameLst>
                                          <p:attrName>style.visibility</p:attrName>
                                        </p:attrNameLst>
                                      </p:cBhvr>
                                      <p:to>
                                        <p:strVal val="visible"/>
                                      </p:to>
                                    </p:set>
                                    <p:anim calcmode="lin" valueType="num">
                                      <p:cBhvr additive="base">
                                        <p:cTn id="43" dur="500" fill="hold"/>
                                        <p:tgtEl>
                                          <p:spTgt spid="4">
                                            <p:graphicEl>
                                              <a:dgm id="{64A6F3E7-43E8-470D-A530-9260081E21ED}"/>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64A6F3E7-43E8-470D-A530-9260081E21ED}"/>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0E8C65A-0652-4D70-9097-B5186E924BC3}"/>
                                            </p:graphicEl>
                                          </p:spTgt>
                                        </p:tgtEl>
                                        <p:attrNameLst>
                                          <p:attrName>style.visibility</p:attrName>
                                        </p:attrNameLst>
                                      </p:cBhvr>
                                      <p:to>
                                        <p:strVal val="visible"/>
                                      </p:to>
                                    </p:set>
                                    <p:anim calcmode="lin" valueType="num">
                                      <p:cBhvr additive="base">
                                        <p:cTn id="49" dur="500" fill="hold"/>
                                        <p:tgtEl>
                                          <p:spTgt spid="4">
                                            <p:graphicEl>
                                              <a:dgm id="{00E8C65A-0652-4D70-9097-B5186E924BC3}"/>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0E8C65A-0652-4D70-9097-B5186E924BC3}"/>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a:xfrm>
            <a:off x="397933" y="392510"/>
            <a:ext cx="9226459" cy="821913"/>
          </a:xfrm>
        </p:spPr>
        <p:txBody>
          <a:bodyPr/>
          <a:lstStyle/>
          <a:p>
            <a:pPr>
              <a:defRPr/>
            </a:pPr>
            <a:r>
              <a:rPr lang="zh-CN" altLang="en-US" dirty="0" smtClean="0"/>
              <a:t>两种常用体系结构的对比</a:t>
            </a:r>
            <a:endParaRPr lang="zh-CN" altLang="en-US" dirty="0"/>
          </a:p>
        </p:txBody>
      </p:sp>
      <p:sp>
        <p:nvSpPr>
          <p:cNvPr id="17412" name="内容占位符 2"/>
          <p:cNvSpPr>
            <a:spLocks noGrp="1"/>
          </p:cNvSpPr>
          <p:nvPr>
            <p:ph idx="1"/>
          </p:nvPr>
        </p:nvSpPr>
        <p:spPr>
          <a:xfrm>
            <a:off x="-949053" y="1520896"/>
            <a:ext cx="6795368" cy="4762910"/>
          </a:xfrm>
        </p:spPr>
        <p:txBody>
          <a:bodyPr/>
          <a:lstStyle/>
          <a:p>
            <a:pPr>
              <a:buFont typeface="Wingdings" panose="05000000000000000000" pitchFamily="2" charset="2"/>
              <a:buNone/>
            </a:pPr>
            <a:r>
              <a:rPr lang="zh-CN" altLang="en-US" b="1" smtClean="0"/>
              <a:t>                        </a:t>
            </a:r>
            <a:endParaRPr lang="en-US" altLang="zh-CN" b="1" smtClean="0"/>
          </a:p>
        </p:txBody>
      </p:sp>
      <p:sp>
        <p:nvSpPr>
          <p:cNvPr id="17414"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3" name="表格 2"/>
          <p:cNvGraphicFramePr>
            <a:graphicFrameLocks noGrp="1"/>
          </p:cNvGraphicFramePr>
          <p:nvPr/>
        </p:nvGraphicFramePr>
        <p:xfrm>
          <a:off x="839416" y="1772817"/>
          <a:ext cx="7848873" cy="4510989"/>
        </p:xfrm>
        <a:graphic>
          <a:graphicData uri="http://schemas.openxmlformats.org/drawingml/2006/table">
            <a:tbl>
              <a:tblPr firstRow="1" firstCol="1" bandRow="1" bandCol="1">
                <a:tableStyleId>{93296810-A885-4BE3-A3E7-6D5BEEA58F35}</a:tableStyleId>
              </a:tblPr>
              <a:tblGrid>
                <a:gridCol w="1833849"/>
                <a:gridCol w="3080866"/>
                <a:gridCol w="2934158"/>
              </a:tblGrid>
              <a:tr h="738926">
                <a:tc>
                  <a:txBody>
                    <a:bodyPr/>
                    <a:lstStyle/>
                    <a:p>
                      <a:pPr algn="just">
                        <a:spcAft>
                          <a:spcPts val="0"/>
                        </a:spcAft>
                      </a:pPr>
                      <a:r>
                        <a:rPr lang="en-US" sz="2400" kern="100">
                          <a:effectLst/>
                        </a:rPr>
                        <a:t> </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优点</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缺点</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2263238">
                <a:tc>
                  <a:txBody>
                    <a:bodyPr/>
                    <a:lstStyle/>
                    <a:p>
                      <a:pPr algn="just">
                        <a:spcAft>
                          <a:spcPts val="0"/>
                        </a:spcAft>
                      </a:pPr>
                      <a:r>
                        <a:rPr lang="en-US" sz="2400" kern="100">
                          <a:effectLst/>
                        </a:rPr>
                        <a:t>Master-Slave </a:t>
                      </a:r>
                      <a:r>
                        <a:rPr lang="zh-CN" sz="2400" kern="100">
                          <a:effectLst/>
                        </a:rPr>
                        <a:t>结构</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设计简单，可控性好；</a:t>
                      </a:r>
                      <a:endParaRPr lang="zh-CN" sz="2400" kern="100">
                        <a:effectLst/>
                      </a:endParaRPr>
                    </a:p>
                    <a:p>
                      <a:pPr algn="just">
                        <a:spcAft>
                          <a:spcPts val="0"/>
                        </a:spcAft>
                      </a:pPr>
                      <a:r>
                        <a:rPr lang="zh-CN" sz="2400" kern="100">
                          <a:effectLst/>
                        </a:rPr>
                        <a:t>维护简单、方便；</a:t>
                      </a:r>
                      <a:endParaRPr lang="zh-CN" sz="2400" kern="100">
                        <a:effectLst/>
                      </a:endParaRPr>
                    </a:p>
                    <a:p>
                      <a:pPr algn="just">
                        <a:spcAft>
                          <a:spcPts val="0"/>
                        </a:spcAft>
                      </a:pPr>
                      <a:r>
                        <a:rPr lang="zh-CN" sz="2400" kern="100">
                          <a:effectLst/>
                        </a:rPr>
                        <a:t>可减轻节点的功能负载；</a:t>
                      </a:r>
                      <a:endParaRPr lang="zh-CN" sz="2400" kern="100">
                        <a:effectLst/>
                      </a:endParaRPr>
                    </a:p>
                    <a:p>
                      <a:pPr algn="just">
                        <a:spcAft>
                          <a:spcPts val="0"/>
                        </a:spcAft>
                      </a:pPr>
                      <a:r>
                        <a:rPr lang="zh-CN" sz="2400" kern="100">
                          <a:effectLst/>
                        </a:rPr>
                        <a:t>方便支持范围查询</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Master </a:t>
                      </a:r>
                      <a:r>
                        <a:rPr lang="zh-CN" sz="2400" kern="100">
                          <a:effectLst/>
                        </a:rPr>
                        <a:t>中心节点易成为瓶颈</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r h="1508825">
                <a:tc>
                  <a:txBody>
                    <a:bodyPr/>
                    <a:lstStyle/>
                    <a:p>
                      <a:pPr algn="just">
                        <a:spcAft>
                          <a:spcPts val="0"/>
                        </a:spcAft>
                      </a:pPr>
                      <a:r>
                        <a:rPr lang="en-US" sz="2400" kern="100">
                          <a:effectLst/>
                        </a:rPr>
                        <a:t>P2P</a:t>
                      </a:r>
                      <a:r>
                        <a:rPr lang="zh-CN" sz="2400" kern="100">
                          <a:effectLst/>
                        </a:rPr>
                        <a:t>结构</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自协调性好，便于扩展；</a:t>
                      </a:r>
                      <a:endParaRPr lang="zh-CN" sz="2400" kern="100">
                        <a:effectLst/>
                      </a:endParaRPr>
                    </a:p>
                    <a:p>
                      <a:pPr algn="just">
                        <a:spcAft>
                          <a:spcPts val="0"/>
                        </a:spcAft>
                      </a:pPr>
                      <a:r>
                        <a:rPr lang="zh-CN" sz="2400" kern="100">
                          <a:effectLst/>
                        </a:rPr>
                        <a:t>负载均衡性好</a:t>
                      </a:r>
                      <a:endParaRPr lang="zh-CN" sz="24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可控性较差；</a:t>
                      </a:r>
                      <a:endParaRPr lang="zh-CN" sz="2400" kern="100" dirty="0">
                        <a:effectLst/>
                      </a:endParaRPr>
                    </a:p>
                    <a:p>
                      <a:pPr algn="just">
                        <a:spcAft>
                          <a:spcPts val="0"/>
                        </a:spcAft>
                      </a:pPr>
                      <a:r>
                        <a:rPr lang="zh-CN" sz="2400" kern="100" dirty="0">
                          <a:effectLst/>
                        </a:rPr>
                        <a:t>没有起到功能分布的作用；</a:t>
                      </a:r>
                      <a:endParaRPr lang="zh-CN" sz="2400" kern="100" dirty="0">
                        <a:effectLst/>
                      </a:endParaRPr>
                    </a:p>
                    <a:p>
                      <a:pPr algn="just">
                        <a:spcAft>
                          <a:spcPts val="0"/>
                        </a:spcAft>
                      </a:pPr>
                      <a:r>
                        <a:rPr lang="zh-CN" sz="2400" kern="100" dirty="0">
                          <a:effectLst/>
                        </a:rPr>
                        <a:t>不利于支持范围查询</a:t>
                      </a:r>
                      <a:endParaRPr lang="zh-CN" sz="24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8" name="Object 3"/>
          <p:cNvGraphicFramePr>
            <a:graphicFrameLocks noChangeAspect="1"/>
          </p:cNvGraphicFramePr>
          <p:nvPr/>
        </p:nvGraphicFramePr>
        <p:xfrm>
          <a:off x="8904312" y="2564904"/>
          <a:ext cx="2546841" cy="1576448"/>
        </p:xfrm>
        <a:graphic>
          <a:graphicData uri="http://schemas.openxmlformats.org/presentationml/2006/ole">
            <mc:AlternateContent xmlns:mc="http://schemas.openxmlformats.org/markup-compatibility/2006">
              <mc:Choice xmlns:v="urn:schemas-microsoft-com:vml" Requires="v">
                <p:oleObj spid="_x0000_s26686" name="Visio" r:id="rId1" imgW="4820920" imgH="2985135" progId="Visio.Drawing.11">
                  <p:embed/>
                </p:oleObj>
              </mc:Choice>
              <mc:Fallback>
                <p:oleObj name="Visio" r:id="rId1" imgW="4820920" imgH="298513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4312" y="2564904"/>
                        <a:ext cx="2546841" cy="1576448"/>
                      </a:xfrm>
                      <a:prstGeom prst="rect">
                        <a:avLst/>
                      </a:prstGeom>
                      <a:noFill/>
                      <a:ln>
                        <a:noFill/>
                      </a:ln>
                      <a:effectLst/>
                    </p:spPr>
                  </p:pic>
                </p:oleObj>
              </mc:Fallback>
            </mc:AlternateContent>
          </a:graphicData>
        </a:graphic>
      </p:graphicFrame>
      <p:graphicFrame>
        <p:nvGraphicFramePr>
          <p:cNvPr id="9" name="Object 3"/>
          <p:cNvGraphicFramePr>
            <a:graphicFrameLocks noChangeAspect="1"/>
          </p:cNvGraphicFramePr>
          <p:nvPr/>
        </p:nvGraphicFramePr>
        <p:xfrm>
          <a:off x="9024800" y="4581128"/>
          <a:ext cx="2403041" cy="2138539"/>
        </p:xfrm>
        <a:graphic>
          <a:graphicData uri="http://schemas.openxmlformats.org/presentationml/2006/ole">
            <mc:AlternateContent xmlns:mc="http://schemas.openxmlformats.org/markup-compatibility/2006">
              <mc:Choice xmlns:v="urn:schemas-microsoft-com:vml" Requires="v">
                <p:oleObj spid="_x0000_s26687" name="Visio" r:id="rId3" imgW="2772410" imgH="2465705" progId="Visio.Drawing.11">
                  <p:embed/>
                </p:oleObj>
              </mc:Choice>
              <mc:Fallback>
                <p:oleObj name="Visio" r:id="rId3" imgW="2772410" imgH="246570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4800" y="4581128"/>
                        <a:ext cx="2403041" cy="2138539"/>
                      </a:xfrm>
                      <a:prstGeom prst="rect">
                        <a:avLst/>
                      </a:prstGeom>
                      <a:noFill/>
                      <a:ln>
                        <a:noFill/>
                      </a:ln>
                      <a:effec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9154451" cy="821913"/>
          </a:xfrm>
        </p:spPr>
        <p:txBody>
          <a:bodyPr/>
          <a:lstStyle/>
          <a:p>
            <a:r>
              <a:rPr lang="en-US" dirty="0" smtClean="0"/>
              <a:t>4.</a:t>
            </a:r>
            <a:r>
              <a:rPr lang="zh-CN" altLang="en-US" dirty="0" smtClean="0"/>
              <a:t>数据分布</a:t>
            </a:r>
            <a:endParaRPr lang="zh-CN" altLang="en-US" dirty="0" smtClean="0"/>
          </a:p>
        </p:txBody>
      </p:sp>
      <p:graphicFrame>
        <p:nvGraphicFramePr>
          <p:cNvPr id="3" name="内容占位符 2"/>
          <p:cNvGraphicFramePr>
            <a:graphicFrameLocks noGrp="1"/>
          </p:cNvGraphicFramePr>
          <p:nvPr>
            <p:ph idx="1"/>
          </p:nvPr>
        </p:nvGraphicFramePr>
        <p:xfrm>
          <a:off x="812800" y="1500175"/>
          <a:ext cx="607528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9636" name="文本占位符 4"/>
          <p:cNvSpPr>
            <a:spLocks noGrp="1"/>
          </p:cNvSpPr>
          <p:nvPr>
            <p:ph type="body" sz="quarter" idx="13"/>
          </p:nvPr>
        </p:nvSpPr>
        <p:spPr>
          <a:ln w="9525"/>
        </p:spPr>
        <p:txBody>
          <a:bodyPr/>
          <a:lstStyle/>
          <a:p>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37312DC9-6983-4FEA-B40F-72EDDB62BD2F}"/>
                                            </p:graphicEl>
                                          </p:spTgt>
                                        </p:tgtEl>
                                        <p:attrNameLst>
                                          <p:attrName>style.visibility</p:attrName>
                                        </p:attrNameLst>
                                      </p:cBhvr>
                                      <p:to>
                                        <p:strVal val="visible"/>
                                      </p:to>
                                    </p:set>
                                    <p:anim calcmode="lin" valueType="num">
                                      <p:cBhvr additive="base">
                                        <p:cTn id="7" dur="500" fill="hold"/>
                                        <p:tgtEl>
                                          <p:spTgt spid="3">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7C6943ED-C2F5-4F98-8345-CC46445FFB07}"/>
                                            </p:graphicEl>
                                          </p:spTgt>
                                        </p:tgtEl>
                                        <p:attrNameLst>
                                          <p:attrName>style.visibility</p:attrName>
                                        </p:attrNameLst>
                                      </p:cBhvr>
                                      <p:to>
                                        <p:strVal val="visible"/>
                                      </p:to>
                                    </p:set>
                                    <p:anim calcmode="lin" valueType="num">
                                      <p:cBhvr additive="base">
                                        <p:cTn id="13" dur="500" fill="hold"/>
                                        <p:tgtEl>
                                          <p:spTgt spid="3">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8C83624-8F76-4D40-80D4-49C930BDF29B}"/>
                                            </p:graphicEl>
                                          </p:spTgt>
                                        </p:tgtEl>
                                        <p:attrNameLst>
                                          <p:attrName>style.visibility</p:attrName>
                                        </p:attrNameLst>
                                      </p:cBhvr>
                                      <p:to>
                                        <p:strVal val="visible"/>
                                      </p:to>
                                    </p:set>
                                    <p:anim calcmode="lin" valueType="num">
                                      <p:cBhvr additive="base">
                                        <p:cTn id="19" dur="500" fill="hold"/>
                                        <p:tgtEl>
                                          <p:spTgt spid="3">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9952EB99-36F9-49E3-84C4-BDDB803A352D}"/>
                                            </p:graphicEl>
                                          </p:spTgt>
                                        </p:tgtEl>
                                        <p:attrNameLst>
                                          <p:attrName>style.visibility</p:attrName>
                                        </p:attrNameLst>
                                      </p:cBhvr>
                                      <p:to>
                                        <p:strVal val="visible"/>
                                      </p:to>
                                    </p:set>
                                    <p:anim calcmode="lin" valueType="num">
                                      <p:cBhvr additive="base">
                                        <p:cTn id="25" dur="500" fill="hold"/>
                                        <p:tgtEl>
                                          <p:spTgt spid="3">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10090555" cy="821913"/>
          </a:xfrm>
        </p:spPr>
        <p:txBody>
          <a:bodyPr/>
          <a:lstStyle/>
          <a:p>
            <a:r>
              <a:rPr lang="en-US" altLang="zh-CN" dirty="0" smtClean="0"/>
              <a:t>4.</a:t>
            </a:r>
            <a:r>
              <a:rPr lang="zh-CN" altLang="en-US" dirty="0" smtClean="0"/>
              <a:t> 数据分布</a:t>
            </a:r>
            <a:endParaRPr lang="zh-CN" altLang="en-US" dirty="0" smtClean="0"/>
          </a:p>
        </p:txBody>
      </p:sp>
      <p:sp>
        <p:nvSpPr>
          <p:cNvPr id="69636" name="文本占位符 4"/>
          <p:cNvSpPr>
            <a:spLocks noGrp="1"/>
          </p:cNvSpPr>
          <p:nvPr>
            <p:ph type="body" sz="quarter" idx="13"/>
          </p:nvPr>
        </p:nvSpPr>
        <p:spPr>
          <a:ln w="9525"/>
        </p:spPr>
        <p:txBody>
          <a:bodyPr/>
          <a:lstStyle/>
          <a:p>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6" name="Object 2"/>
          <p:cNvGraphicFramePr>
            <a:graphicFrameLocks noChangeAspect="1"/>
          </p:cNvGraphicFramePr>
          <p:nvPr/>
        </p:nvGraphicFramePr>
        <p:xfrm>
          <a:off x="4655840" y="1574665"/>
          <a:ext cx="7661632" cy="4876014"/>
        </p:xfrm>
        <a:graphic>
          <a:graphicData uri="http://schemas.openxmlformats.org/presentationml/2006/ole">
            <mc:AlternateContent xmlns:mc="http://schemas.openxmlformats.org/markup-compatibility/2006">
              <mc:Choice xmlns:v="urn:schemas-microsoft-com:vml" Requires="v">
                <p:oleObj spid="_x0000_s27680" name="Visio" r:id="rId1" imgW="3209290" imgH="2042160" progId="Visio.Drawing.11">
                  <p:embed/>
                </p:oleObj>
              </mc:Choice>
              <mc:Fallback>
                <p:oleObj name="Visio" r:id="rId1" imgW="3209290" imgH="204216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840" y="1574665"/>
                        <a:ext cx="7661632" cy="4876014"/>
                      </a:xfrm>
                      <a:prstGeom prst="rect">
                        <a:avLst/>
                      </a:prstGeom>
                      <a:noFill/>
                      <a:ln>
                        <a:noFill/>
                      </a:ln>
                      <a:effectLst/>
                    </p:spPr>
                  </p:pic>
                </p:oleObj>
              </mc:Fallback>
            </mc:AlternateContent>
          </a:graphicData>
        </a:graphic>
      </p:graphicFrame>
      <p:graphicFrame>
        <p:nvGraphicFramePr>
          <p:cNvPr id="7" name="内容占位符 2"/>
          <p:cNvGraphicFramePr>
            <a:graphicFrameLocks noGrp="1"/>
          </p:cNvGraphicFramePr>
          <p:nvPr>
            <p:ph idx="1"/>
          </p:nvPr>
        </p:nvGraphicFramePr>
        <p:xfrm>
          <a:off x="1069832" y="1699105"/>
          <a:ext cx="358600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37312DC9-6983-4FEA-B40F-72EDDB62BD2F}"/>
                                            </p:graphicEl>
                                          </p:spTgt>
                                        </p:tgtEl>
                                        <p:attrNameLst>
                                          <p:attrName>style.visibility</p:attrName>
                                        </p:attrNameLst>
                                      </p:cBhvr>
                                      <p:to>
                                        <p:strVal val="visible"/>
                                      </p:to>
                                    </p:set>
                                    <p:anim calcmode="lin" valueType="num">
                                      <p:cBhvr additive="base">
                                        <p:cTn id="7" dur="500" fill="hold"/>
                                        <p:tgtEl>
                                          <p:spTgt spid="7">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7C6943ED-C2F5-4F98-8345-CC46445FFB07}"/>
                                            </p:graphicEl>
                                          </p:spTgt>
                                        </p:tgtEl>
                                        <p:attrNameLst>
                                          <p:attrName>style.visibility</p:attrName>
                                        </p:attrNameLst>
                                      </p:cBhvr>
                                      <p:to>
                                        <p:strVal val="visible"/>
                                      </p:to>
                                    </p:set>
                                    <p:anim calcmode="lin" valueType="num">
                                      <p:cBhvr additive="base">
                                        <p:cTn id="13" dur="500" fill="hold"/>
                                        <p:tgtEl>
                                          <p:spTgt spid="7">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68C83624-8F76-4D40-80D4-49C930BDF29B}"/>
                                            </p:graphicEl>
                                          </p:spTgt>
                                        </p:tgtEl>
                                        <p:attrNameLst>
                                          <p:attrName>style.visibility</p:attrName>
                                        </p:attrNameLst>
                                      </p:cBhvr>
                                      <p:to>
                                        <p:strVal val="visible"/>
                                      </p:to>
                                    </p:set>
                                    <p:anim calcmode="lin" valueType="num">
                                      <p:cBhvr additive="base">
                                        <p:cTn id="19" dur="500" fill="hold"/>
                                        <p:tgtEl>
                                          <p:spTgt spid="7">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9952EB99-36F9-49E3-84C4-BDDB803A352D}"/>
                                            </p:graphicEl>
                                          </p:spTgt>
                                        </p:tgtEl>
                                        <p:attrNameLst>
                                          <p:attrName>style.visibility</p:attrName>
                                        </p:attrNameLst>
                                      </p:cBhvr>
                                      <p:to>
                                        <p:strVal val="visible"/>
                                      </p:to>
                                    </p:set>
                                    <p:anim calcmode="lin" valueType="num">
                                      <p:cBhvr additive="base">
                                        <p:cTn id="25" dur="500" fill="hold"/>
                                        <p:tgtEl>
                                          <p:spTgt spid="7">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1"/>
          <p:cNvSpPr>
            <a:spLocks noGrp="1"/>
          </p:cNvSpPr>
          <p:nvPr>
            <p:ph type="title"/>
          </p:nvPr>
        </p:nvSpPr>
        <p:spPr>
          <a:xfrm>
            <a:off x="397933" y="392510"/>
            <a:ext cx="8506379" cy="821913"/>
          </a:xfrm>
        </p:spPr>
        <p:txBody>
          <a:bodyPr/>
          <a:lstStyle/>
          <a:p>
            <a:pPr>
              <a:defRPr/>
            </a:pPr>
            <a:r>
              <a:rPr lang="en-US" altLang="zh-CN" dirty="0"/>
              <a:t>1</a:t>
            </a:r>
            <a:r>
              <a:rPr lang="zh-CN" altLang="en-US" dirty="0"/>
              <a:t>）分片</a:t>
            </a:r>
            <a:endParaRPr lang="zh-CN" altLang="en-US" dirty="0"/>
          </a:p>
        </p:txBody>
      </p:sp>
      <p:sp>
        <p:nvSpPr>
          <p:cNvPr id="24581"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24578" name="Object 3"/>
          <p:cNvGraphicFramePr>
            <a:graphicFrameLocks noChangeAspect="1"/>
          </p:cNvGraphicFramePr>
          <p:nvPr/>
        </p:nvGraphicFramePr>
        <p:xfrm>
          <a:off x="362945" y="1628800"/>
          <a:ext cx="7929562" cy="4756150"/>
        </p:xfrm>
        <a:graphic>
          <a:graphicData uri="http://schemas.openxmlformats.org/presentationml/2006/ole">
            <mc:AlternateContent xmlns:mc="http://schemas.openxmlformats.org/markup-compatibility/2006">
              <mc:Choice xmlns:v="urn:schemas-microsoft-com:vml" Requires="v">
                <p:oleObj spid="_x0000_s30752" name="Visio" r:id="rId1" imgW="3870960" imgH="2322830" progId="Visio.Drawing.11">
                  <p:embed/>
                </p:oleObj>
              </mc:Choice>
              <mc:Fallback>
                <p:oleObj name="Visio" r:id="rId1" imgW="3870960" imgH="232283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45" y="1628800"/>
                        <a:ext cx="7929562" cy="475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图示 1"/>
          <p:cNvGraphicFramePr/>
          <p:nvPr/>
        </p:nvGraphicFramePr>
        <p:xfrm>
          <a:off x="8040216" y="3284985"/>
          <a:ext cx="3816424" cy="30999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graphicEl>
                                              <a:dgm id="{19947EBC-2E58-4384-8F2E-20CF2C25877B}"/>
                                            </p:graphicEl>
                                          </p:spTgt>
                                        </p:tgtEl>
                                        <p:attrNameLst>
                                          <p:attrName>style.visibility</p:attrName>
                                        </p:attrNameLst>
                                      </p:cBhvr>
                                      <p:to>
                                        <p:strVal val="visible"/>
                                      </p:to>
                                    </p:set>
                                    <p:anim calcmode="lin" valueType="num">
                                      <p:cBhvr additive="base">
                                        <p:cTn id="7" dur="500" fill="hold"/>
                                        <p:tgtEl>
                                          <p:spTgt spid="2">
                                            <p:graphicEl>
                                              <a:dgm id="{19947EBC-2E58-4384-8F2E-20CF2C25877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graphicEl>
                                              <a:dgm id="{19947EBC-2E58-4384-8F2E-20CF2C25877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graphicEl>
                                              <a:dgm id="{997AB25B-8D4C-408A-824C-633F6AEA9E13}"/>
                                            </p:graphicEl>
                                          </p:spTgt>
                                        </p:tgtEl>
                                        <p:attrNameLst>
                                          <p:attrName>style.visibility</p:attrName>
                                        </p:attrNameLst>
                                      </p:cBhvr>
                                      <p:to>
                                        <p:strVal val="visible"/>
                                      </p:to>
                                    </p:set>
                                    <p:anim calcmode="lin" valueType="num">
                                      <p:cBhvr additive="base">
                                        <p:cTn id="13" dur="500" fill="hold"/>
                                        <p:tgtEl>
                                          <p:spTgt spid="2">
                                            <p:graphicEl>
                                              <a:dgm id="{997AB25B-8D4C-408A-824C-633F6AEA9E1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graphicEl>
                                              <a:dgm id="{997AB25B-8D4C-408A-824C-633F6AEA9E1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graphicEl>
                                              <a:dgm id="{C58A2BB8-0F64-42BC-B402-D090458DB014}"/>
                                            </p:graphicEl>
                                          </p:spTgt>
                                        </p:tgtEl>
                                        <p:attrNameLst>
                                          <p:attrName>style.visibility</p:attrName>
                                        </p:attrNameLst>
                                      </p:cBhvr>
                                      <p:to>
                                        <p:strVal val="visible"/>
                                      </p:to>
                                    </p:set>
                                    <p:anim calcmode="lin" valueType="num">
                                      <p:cBhvr additive="base">
                                        <p:cTn id="19" dur="500" fill="hold"/>
                                        <p:tgtEl>
                                          <p:spTgt spid="2">
                                            <p:graphicEl>
                                              <a:dgm id="{C58A2BB8-0F64-42BC-B402-D090458DB01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graphicEl>
                                              <a:dgm id="{C58A2BB8-0F64-42BC-B402-D090458DB01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graphicEl>
                                              <a:dgm id="{94BEE51F-DB51-47A5-997E-88BED8469D5B}"/>
                                            </p:graphicEl>
                                          </p:spTgt>
                                        </p:tgtEl>
                                        <p:attrNameLst>
                                          <p:attrName>style.visibility</p:attrName>
                                        </p:attrNameLst>
                                      </p:cBhvr>
                                      <p:to>
                                        <p:strVal val="visible"/>
                                      </p:to>
                                    </p:set>
                                    <p:anim calcmode="lin" valueType="num">
                                      <p:cBhvr additive="base">
                                        <p:cTn id="25" dur="500" fill="hold"/>
                                        <p:tgtEl>
                                          <p:spTgt spid="2">
                                            <p:graphicEl>
                                              <a:dgm id="{94BEE51F-DB51-47A5-997E-88BED8469D5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graphicEl>
                                              <a:dgm id="{94BEE51F-DB51-47A5-997E-88BED8469D5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a:xfrm>
            <a:off x="397933" y="392510"/>
            <a:ext cx="9802523" cy="821913"/>
          </a:xfrm>
        </p:spPr>
        <p:txBody>
          <a:bodyPr/>
          <a:lstStyle/>
          <a:p>
            <a:pPr>
              <a:defRPr/>
            </a:pPr>
            <a:r>
              <a:rPr lang="en-US" altLang="zh-CN" dirty="0" smtClean="0"/>
              <a:t>2.</a:t>
            </a:r>
            <a:r>
              <a:rPr lang="zh-CN" altLang="en-US" dirty="0" smtClean="0"/>
              <a:t>主从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25602" name="Object 2"/>
          <p:cNvGraphicFramePr>
            <a:graphicFrameLocks noChangeAspect="1"/>
          </p:cNvGraphicFramePr>
          <p:nvPr/>
        </p:nvGraphicFramePr>
        <p:xfrm>
          <a:off x="623392" y="1556792"/>
          <a:ext cx="6946743" cy="4896544"/>
        </p:xfrm>
        <a:graphic>
          <a:graphicData uri="http://schemas.openxmlformats.org/presentationml/2006/ole">
            <mc:AlternateContent xmlns:mc="http://schemas.openxmlformats.org/markup-compatibility/2006">
              <mc:Choice xmlns:v="urn:schemas-microsoft-com:vml" Requires="v">
                <p:oleObj spid="_x0000_s28704" name="Visio" r:id="rId1" imgW="4233545" imgH="2985135" progId="Visio.Drawing.11">
                  <p:embed/>
                </p:oleObj>
              </mc:Choice>
              <mc:Fallback>
                <p:oleObj name="Visio" r:id="rId1" imgW="4233545" imgH="298513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392" y="1556792"/>
                        <a:ext cx="6946743" cy="4896544"/>
                      </a:xfrm>
                      <a:prstGeom prst="rect">
                        <a:avLst/>
                      </a:prstGeom>
                      <a:noFill/>
                      <a:ln>
                        <a:noFill/>
                      </a:ln>
                      <a:effectLst/>
                    </p:spPr>
                  </p:pic>
                </p:oleObj>
              </mc:Fallback>
            </mc:AlternateContent>
          </a:graphicData>
        </a:graphic>
      </p:graphicFrame>
      <p:graphicFrame>
        <p:nvGraphicFramePr>
          <p:cNvPr id="4" name="图示 3"/>
          <p:cNvGraphicFramePr/>
          <p:nvPr/>
        </p:nvGraphicFramePr>
        <p:xfrm>
          <a:off x="8112224" y="3908382"/>
          <a:ext cx="3848246" cy="25449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76AF53-62E0-4B65-BEF9-B6E785A69408}"/>
                                            </p:graphicEl>
                                          </p:spTgt>
                                        </p:tgtEl>
                                        <p:attrNameLst>
                                          <p:attrName>style.visibility</p:attrName>
                                        </p:attrNameLst>
                                      </p:cBhvr>
                                      <p:to>
                                        <p:strVal val="visible"/>
                                      </p:to>
                                    </p:set>
                                    <p:anim calcmode="lin" valueType="num">
                                      <p:cBhvr additive="base">
                                        <p:cTn id="7" dur="500" fill="hold"/>
                                        <p:tgtEl>
                                          <p:spTgt spid="4">
                                            <p:graphicEl>
                                              <a:dgm id="{4276AF53-62E0-4B65-BEF9-B6E785A69408}"/>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76AF53-62E0-4B65-BEF9-B6E785A69408}"/>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ACB090E1-B408-486A-930C-BA9D62708BEA}"/>
                                            </p:graphicEl>
                                          </p:spTgt>
                                        </p:tgtEl>
                                        <p:attrNameLst>
                                          <p:attrName>style.visibility</p:attrName>
                                        </p:attrNameLst>
                                      </p:cBhvr>
                                      <p:to>
                                        <p:strVal val="visible"/>
                                      </p:to>
                                    </p:set>
                                    <p:anim calcmode="lin" valueType="num">
                                      <p:cBhvr additive="base">
                                        <p:cTn id="13" dur="500" fill="hold"/>
                                        <p:tgtEl>
                                          <p:spTgt spid="4">
                                            <p:graphicEl>
                                              <a:dgm id="{ACB090E1-B408-486A-930C-BA9D62708BE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ACB090E1-B408-486A-930C-BA9D62708BE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3C059804-FF36-48F3-988E-D51FB2CA464B}"/>
                                            </p:graphicEl>
                                          </p:spTgt>
                                        </p:tgtEl>
                                        <p:attrNameLst>
                                          <p:attrName>style.visibility</p:attrName>
                                        </p:attrNameLst>
                                      </p:cBhvr>
                                      <p:to>
                                        <p:strVal val="visible"/>
                                      </p:to>
                                    </p:set>
                                    <p:anim calcmode="lin" valueType="num">
                                      <p:cBhvr additive="base">
                                        <p:cTn id="19" dur="500" fill="hold"/>
                                        <p:tgtEl>
                                          <p:spTgt spid="4">
                                            <p:graphicEl>
                                              <a:dgm id="{3C059804-FF36-48F3-988E-D51FB2CA464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3C059804-FF36-48F3-988E-D51FB2CA464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b="1" dirty="0"/>
              <a:t>关系</a:t>
            </a:r>
            <a:r>
              <a:rPr lang="zh-CN" altLang="en-US" b="1" dirty="0" smtClean="0"/>
              <a:t>数据的主要特征</a:t>
            </a:r>
            <a:endParaRPr lang="en-US" altLang="zh-CN" b="1" dirty="0"/>
          </a:p>
        </p:txBody>
      </p:sp>
      <p:graphicFrame>
        <p:nvGraphicFramePr>
          <p:cNvPr id="6" name="内容占位符 5"/>
          <p:cNvGraphicFramePr>
            <a:graphicFrameLocks noGrp="1"/>
          </p:cNvGraphicFramePr>
          <p:nvPr>
            <p:ph idx="1"/>
          </p:nvPr>
        </p:nvGraphicFramePr>
        <p:xfrm>
          <a:off x="6816080" y="2761124"/>
          <a:ext cx="4608512" cy="293226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pic>
        <p:nvPicPr>
          <p:cNvPr id="215042" name="Picture 2" descr="Edgar F Codd.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5520" y="1556792"/>
            <a:ext cx="2372363" cy="337302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499345" y="5324060"/>
            <a:ext cx="2924711" cy="369332"/>
          </a:xfrm>
          <a:prstGeom prst="rect">
            <a:avLst/>
          </a:prstGeom>
        </p:spPr>
        <p:txBody>
          <a:bodyPr wrap="none">
            <a:spAutoFit/>
          </a:bodyPr>
          <a:lstStyle/>
          <a:p>
            <a:r>
              <a:rPr lang="en-US" altLang="zh-CN" b="1" dirty="0"/>
              <a:t>Edgar Frank "Ted" </a:t>
            </a:r>
            <a:r>
              <a:rPr lang="en-US" altLang="zh-CN" b="1" dirty="0" err="1"/>
              <a:t>Codd</a:t>
            </a:r>
            <a:r>
              <a:rPr lang="en-US" altLang="zh-CN" dirty="0"/>
              <a:t> </a:t>
            </a:r>
            <a:endParaRPr lang="zh-CN" altLang="en-US" dirty="0"/>
          </a:p>
        </p:txBody>
      </p:sp>
      <p:sp>
        <p:nvSpPr>
          <p:cNvPr id="4" name="矩形 3"/>
          <p:cNvSpPr/>
          <p:nvPr/>
        </p:nvSpPr>
        <p:spPr>
          <a:xfrm>
            <a:off x="623392" y="5870491"/>
            <a:ext cx="5400600" cy="646331"/>
          </a:xfrm>
          <a:prstGeom prst="rect">
            <a:avLst/>
          </a:prstGeom>
        </p:spPr>
        <p:txBody>
          <a:bodyPr wrap="square">
            <a:spAutoFit/>
          </a:bodyPr>
          <a:lstStyle/>
          <a:p>
            <a:pPr algn="ctr"/>
            <a:r>
              <a:rPr lang="en-US" altLang="zh-CN" dirty="0" smtClean="0">
                <a:solidFill>
                  <a:srgbClr val="3D464D"/>
                </a:solidFill>
                <a:latin typeface="Pingfang SC"/>
              </a:rPr>
              <a:t>A </a:t>
            </a:r>
            <a:r>
              <a:rPr lang="en-US" altLang="zh-CN" dirty="0">
                <a:solidFill>
                  <a:srgbClr val="3D464D"/>
                </a:solidFill>
                <a:latin typeface="Pingfang SC"/>
              </a:rPr>
              <a:t>Relational Model of Data for Large Shared Data </a:t>
            </a:r>
            <a:r>
              <a:rPr lang="en-US" altLang="zh-CN" dirty="0" smtClean="0">
                <a:solidFill>
                  <a:srgbClr val="3D464D"/>
                </a:solidFill>
                <a:latin typeface="Pingfang SC"/>
              </a:rPr>
              <a:t>Banks,</a:t>
            </a:r>
            <a:r>
              <a:rPr lang="en-US" altLang="zh-CN" dirty="0">
                <a:solidFill>
                  <a:srgbClr val="3D464D"/>
                </a:solidFill>
                <a:latin typeface="Pingfang SC"/>
              </a:rPr>
              <a:t> Communications of </a:t>
            </a:r>
            <a:r>
              <a:rPr lang="en-US" altLang="zh-CN" dirty="0" smtClean="0">
                <a:solidFill>
                  <a:srgbClr val="3D464D"/>
                </a:solidFill>
                <a:latin typeface="Pingfang SC"/>
              </a:rPr>
              <a:t>ACM,1970</a:t>
            </a:r>
            <a:endParaRPr lang="zh-CN" altLang="en-US" dirty="0"/>
          </a:p>
        </p:txBody>
      </p:sp>
      <p:sp>
        <p:nvSpPr>
          <p:cNvPr id="5" name="文本框 4"/>
          <p:cNvSpPr txBox="1"/>
          <p:nvPr/>
        </p:nvSpPr>
        <p:spPr>
          <a:xfrm flipH="1">
            <a:off x="6816080" y="6193656"/>
            <a:ext cx="4896544" cy="369332"/>
          </a:xfrm>
          <a:prstGeom prst="rect">
            <a:avLst/>
          </a:prstGeom>
          <a:noFill/>
        </p:spPr>
        <p:txBody>
          <a:bodyPr wrap="square" rtlCol="0">
            <a:spAutoFit/>
          </a:bodyPr>
          <a:lstStyle/>
          <a:p>
            <a:r>
              <a:rPr lang="zh-CN" altLang="en-US" dirty="0" smtClean="0"/>
              <a:t>关系模型、</a:t>
            </a:r>
            <a:r>
              <a:rPr lang="en-US" altLang="zh-CN" dirty="0" smtClean="0"/>
              <a:t>OLAP</a:t>
            </a:r>
            <a:r>
              <a:rPr lang="zh-CN" altLang="en-US" dirty="0" smtClean="0"/>
              <a:t>、在线分析处理的</a:t>
            </a:r>
            <a:r>
              <a:rPr lang="en-US" altLang="zh-CN" dirty="0" smtClean="0"/>
              <a:t>12</a:t>
            </a:r>
            <a:r>
              <a:rPr lang="zh-CN" altLang="en-US" dirty="0" smtClean="0"/>
              <a:t>原则</a:t>
            </a:r>
            <a:endParaRPr lang="zh-CN" altLang="en-US" dirty="0"/>
          </a:p>
        </p:txBody>
      </p:sp>
    </p:spTree>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p:txBody>
          <a:bodyPr/>
          <a:lstStyle/>
          <a:p>
            <a:pPr>
              <a:defRPr/>
            </a:pPr>
            <a:r>
              <a:rPr lang="en-US" altLang="zh-CN" dirty="0" smtClean="0"/>
              <a:t>3</a:t>
            </a:r>
            <a:r>
              <a:rPr lang="zh-CN" altLang="en-US" dirty="0" smtClean="0"/>
              <a:t>）对等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6" name="图示 5"/>
          <p:cNvGraphicFramePr/>
          <p:nvPr/>
        </p:nvGraphicFramePr>
        <p:xfrm>
          <a:off x="7574977" y="4005064"/>
          <a:ext cx="4367808" cy="23414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5" name="对象 4"/>
          <p:cNvGraphicFramePr>
            <a:graphicFrameLocks noChangeAspect="1"/>
          </p:cNvGraphicFramePr>
          <p:nvPr/>
        </p:nvGraphicFramePr>
        <p:xfrm>
          <a:off x="1343472" y="1599828"/>
          <a:ext cx="5688632" cy="5014808"/>
        </p:xfrm>
        <a:graphic>
          <a:graphicData uri="http://schemas.openxmlformats.org/presentationml/2006/ole">
            <mc:AlternateContent xmlns:mc="http://schemas.openxmlformats.org/markup-compatibility/2006">
              <mc:Choice xmlns:v="urn:schemas-microsoft-com:vml" Requires="v">
                <p:oleObj spid="_x0000_s29728" name="Visio" r:id="rId6" imgW="8089900" imgH="7150100" progId="Visio.Drawing.11">
                  <p:embed/>
                </p:oleObj>
              </mc:Choice>
              <mc:Fallback>
                <p:oleObj name="Visio" r:id="rId6" imgW="8089900" imgH="7150100" progId="Visio.Drawing.11">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3472" y="1599828"/>
                        <a:ext cx="5688632" cy="5014808"/>
                      </a:xfrm>
                      <a:prstGeom prst="rect">
                        <a:avLst/>
                      </a:prstGeom>
                      <a:noFill/>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3E6DF093-F7EA-4C8D-BE5C-B58BB66E0772}"/>
                                            </p:graphicEl>
                                          </p:spTgt>
                                        </p:tgtEl>
                                        <p:attrNameLst>
                                          <p:attrName>style.visibility</p:attrName>
                                        </p:attrNameLst>
                                      </p:cBhvr>
                                      <p:to>
                                        <p:strVal val="visible"/>
                                      </p:to>
                                    </p:set>
                                    <p:anim calcmode="lin" valueType="num">
                                      <p:cBhvr additive="base">
                                        <p:cTn id="7" dur="500" fill="hold"/>
                                        <p:tgtEl>
                                          <p:spTgt spid="6">
                                            <p:graphicEl>
                                              <a:dgm id="{3E6DF093-F7EA-4C8D-BE5C-B58BB66E077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3E6DF093-F7EA-4C8D-BE5C-B58BB66E0772}"/>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5E078768-5011-4401-9DB0-D30561E3BDEC}"/>
                                            </p:graphicEl>
                                          </p:spTgt>
                                        </p:tgtEl>
                                        <p:attrNameLst>
                                          <p:attrName>style.visibility</p:attrName>
                                        </p:attrNameLst>
                                      </p:cBhvr>
                                      <p:to>
                                        <p:strVal val="visible"/>
                                      </p:to>
                                    </p:set>
                                    <p:anim calcmode="lin" valueType="num">
                                      <p:cBhvr additive="base">
                                        <p:cTn id="13" dur="500" fill="hold"/>
                                        <p:tgtEl>
                                          <p:spTgt spid="6">
                                            <p:graphicEl>
                                              <a:dgm id="{5E078768-5011-4401-9DB0-D30561E3BDEC}"/>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5E078768-5011-4401-9DB0-D30561E3BDEC}"/>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E8ECC10A-8084-4D01-AF00-BBD551D4CC60}"/>
                                            </p:graphicEl>
                                          </p:spTgt>
                                        </p:tgtEl>
                                        <p:attrNameLst>
                                          <p:attrName>style.visibility</p:attrName>
                                        </p:attrNameLst>
                                      </p:cBhvr>
                                      <p:to>
                                        <p:strVal val="visible"/>
                                      </p:to>
                                    </p:set>
                                    <p:anim calcmode="lin" valueType="num">
                                      <p:cBhvr additive="base">
                                        <p:cTn id="19" dur="500" fill="hold"/>
                                        <p:tgtEl>
                                          <p:spTgt spid="6">
                                            <p:graphicEl>
                                              <a:dgm id="{E8ECC10A-8084-4D01-AF00-BBD551D4CC6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E8ECC10A-8084-4D01-AF00-BBD551D4CC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8434371" cy="821913"/>
          </a:xfrm>
        </p:spPr>
        <p:txBody>
          <a:bodyPr/>
          <a:lstStyle/>
          <a:p>
            <a:r>
              <a:rPr lang="en-US" dirty="0" smtClean="0"/>
              <a:t>4.</a:t>
            </a:r>
            <a:r>
              <a:rPr lang="zh-CN" altLang="en-US" dirty="0" smtClean="0"/>
              <a:t>数据一致性</a:t>
            </a:r>
            <a:endParaRPr lang="zh-CN" altLang="en-US" dirty="0" smtClean="0"/>
          </a:p>
        </p:txBody>
      </p:sp>
      <p:sp>
        <p:nvSpPr>
          <p:cNvPr id="26629"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26626" name="Object 2"/>
          <p:cNvGraphicFramePr>
            <a:graphicFrameLocks noChangeAspect="1"/>
          </p:cNvGraphicFramePr>
          <p:nvPr/>
        </p:nvGraphicFramePr>
        <p:xfrm>
          <a:off x="1271464" y="1323329"/>
          <a:ext cx="6579647" cy="5383185"/>
        </p:xfrm>
        <a:graphic>
          <a:graphicData uri="http://schemas.openxmlformats.org/presentationml/2006/ole">
            <mc:AlternateContent xmlns:mc="http://schemas.openxmlformats.org/markup-compatibility/2006">
              <mc:Choice xmlns:v="urn:schemas-microsoft-com:vml" Requires="v">
                <p:oleObj spid="_x0000_s31776" name="Visio" r:id="rId1" imgW="4090035" imgH="3347085" progId="Visio.Drawing.11">
                  <p:embed/>
                </p:oleObj>
              </mc:Choice>
              <mc:Fallback>
                <p:oleObj name="Visio" r:id="rId1" imgW="4090035" imgH="334708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4" y="1323329"/>
                        <a:ext cx="6579647" cy="5383185"/>
                      </a:xfrm>
                      <a:prstGeom prst="rect">
                        <a:avLst/>
                      </a:prstGeom>
                      <a:noFill/>
                      <a:ln>
                        <a:noFill/>
                      </a:ln>
                      <a:effectLst/>
                    </p:spPr>
                  </p:pic>
                </p:oleObj>
              </mc:Fallback>
            </mc:AlternateContent>
          </a:graphicData>
        </a:graphic>
      </p:graphicFrame>
      <p:graphicFrame>
        <p:nvGraphicFramePr>
          <p:cNvPr id="3" name="图示 2"/>
          <p:cNvGraphicFramePr/>
          <p:nvPr/>
        </p:nvGraphicFramePr>
        <p:xfrm>
          <a:off x="8832304" y="4149080"/>
          <a:ext cx="3143672" cy="21867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8DE3B7AD-69ED-4BB6-918B-219F73D0C785}"/>
                                            </p:graphicEl>
                                          </p:spTgt>
                                        </p:tgtEl>
                                        <p:attrNameLst>
                                          <p:attrName>style.visibility</p:attrName>
                                        </p:attrNameLst>
                                      </p:cBhvr>
                                      <p:to>
                                        <p:strVal val="visible"/>
                                      </p:to>
                                    </p:set>
                                    <p:anim calcmode="lin" valueType="num">
                                      <p:cBhvr additive="base">
                                        <p:cTn id="7" dur="500" fill="hold"/>
                                        <p:tgtEl>
                                          <p:spTgt spid="3">
                                            <p:graphicEl>
                                              <a:dgm id="{8DE3B7AD-69ED-4BB6-918B-219F73D0C785}"/>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8DE3B7AD-69ED-4BB6-918B-219F73D0C785}"/>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B97FC63E-FC85-4F17-A9ED-193E4B4F830A}"/>
                                            </p:graphicEl>
                                          </p:spTgt>
                                        </p:tgtEl>
                                        <p:attrNameLst>
                                          <p:attrName>style.visibility</p:attrName>
                                        </p:attrNameLst>
                                      </p:cBhvr>
                                      <p:to>
                                        <p:strVal val="visible"/>
                                      </p:to>
                                    </p:set>
                                    <p:anim calcmode="lin" valueType="num">
                                      <p:cBhvr additive="base">
                                        <p:cTn id="13" dur="500" fill="hold"/>
                                        <p:tgtEl>
                                          <p:spTgt spid="3">
                                            <p:graphicEl>
                                              <a:dgm id="{B97FC63E-FC85-4F17-A9ED-193E4B4F830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B97FC63E-FC85-4F17-A9ED-193E4B4F830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B5CBF21A-2C72-4AEA-BAFF-F13BC7782E5B}"/>
                                            </p:graphicEl>
                                          </p:spTgt>
                                        </p:tgtEl>
                                        <p:attrNameLst>
                                          <p:attrName>style.visibility</p:attrName>
                                        </p:attrNameLst>
                                      </p:cBhvr>
                                      <p:to>
                                        <p:strVal val="visible"/>
                                      </p:to>
                                    </p:set>
                                    <p:anim calcmode="lin" valueType="num">
                                      <p:cBhvr additive="base">
                                        <p:cTn id="19" dur="500" fill="hold"/>
                                        <p:tgtEl>
                                          <p:spTgt spid="3">
                                            <p:graphicEl>
                                              <a:dgm id="{B5CBF21A-2C72-4AEA-BAFF-F13BC7782E5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B5CBF21A-2C72-4AEA-BAFF-F13BC7782E5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F9EE20E8-36FE-4428-9801-9D99C1950FB4}"/>
                                            </p:graphicEl>
                                          </p:spTgt>
                                        </p:tgtEl>
                                        <p:attrNameLst>
                                          <p:attrName>style.visibility</p:attrName>
                                        </p:attrNameLst>
                                      </p:cBhvr>
                                      <p:to>
                                        <p:strVal val="visible"/>
                                      </p:to>
                                    </p:set>
                                    <p:anim calcmode="lin" valueType="num">
                                      <p:cBhvr additive="base">
                                        <p:cTn id="25" dur="500" fill="hold"/>
                                        <p:tgtEl>
                                          <p:spTgt spid="3">
                                            <p:graphicEl>
                                              <a:dgm id="{F9EE20E8-36FE-4428-9801-9D99C1950FB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F9EE20E8-36FE-4428-9801-9D99C1950FB4}"/>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4D995812-46BF-4B31-82A3-CD30F68E7DFE}"/>
                                            </p:graphicEl>
                                          </p:spTgt>
                                        </p:tgtEl>
                                        <p:attrNameLst>
                                          <p:attrName>style.visibility</p:attrName>
                                        </p:attrNameLst>
                                      </p:cBhvr>
                                      <p:to>
                                        <p:strVal val="visible"/>
                                      </p:to>
                                    </p:set>
                                    <p:anim calcmode="lin" valueType="num">
                                      <p:cBhvr additive="base">
                                        <p:cTn id="31" dur="500" fill="hold"/>
                                        <p:tgtEl>
                                          <p:spTgt spid="3">
                                            <p:graphicEl>
                                              <a:dgm id="{4D995812-46BF-4B31-82A3-CD30F68E7DFE}"/>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4D995812-46BF-4B31-82A3-CD30F68E7DF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658507" cy="821913"/>
          </a:xfrm>
        </p:spPr>
        <p:txBody>
          <a:bodyPr/>
          <a:lstStyle/>
          <a:p>
            <a:r>
              <a:rPr lang="zh-CN" altLang="en-US" dirty="0" smtClean="0"/>
              <a:t>如何保证“数据一致性”</a:t>
            </a:r>
            <a:endParaRPr lang="zh-CN" altLang="en-US" dirty="0" smtClean="0"/>
          </a:p>
        </p:txBody>
      </p:sp>
      <p:graphicFrame>
        <p:nvGraphicFramePr>
          <p:cNvPr id="4" name="内容占位符 3"/>
          <p:cNvGraphicFramePr>
            <a:graphicFrameLocks noGrp="1"/>
          </p:cNvGraphicFramePr>
          <p:nvPr>
            <p:ph idx="1"/>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6629"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5" name="图示 4"/>
          <p:cNvGraphicFramePr/>
          <p:nvPr/>
        </p:nvGraphicFramePr>
        <p:xfrm>
          <a:off x="7968208" y="2636912"/>
          <a:ext cx="4128120" cy="362617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4E2B2F5-0A03-49FA-B2DF-C367AC789D4C}"/>
                                            </p:graphicEl>
                                          </p:spTgt>
                                        </p:tgtEl>
                                        <p:attrNameLst>
                                          <p:attrName>style.visibility</p:attrName>
                                        </p:attrNameLst>
                                      </p:cBhvr>
                                      <p:to>
                                        <p:strVal val="visible"/>
                                      </p:to>
                                    </p:set>
                                    <p:anim calcmode="lin" valueType="num">
                                      <p:cBhvr additive="base">
                                        <p:cTn id="7" dur="500" fill="hold"/>
                                        <p:tgtEl>
                                          <p:spTgt spid="5">
                                            <p:graphicEl>
                                              <a:dgm id="{54E2B2F5-0A03-49FA-B2DF-C367AC789D4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4E2B2F5-0A03-49FA-B2DF-C367AC789D4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45C060E3-FBC7-421A-AA06-60FEDED7D141}"/>
                                            </p:graphicEl>
                                          </p:spTgt>
                                        </p:tgtEl>
                                        <p:attrNameLst>
                                          <p:attrName>style.visibility</p:attrName>
                                        </p:attrNameLst>
                                      </p:cBhvr>
                                      <p:to>
                                        <p:strVal val="visible"/>
                                      </p:to>
                                    </p:set>
                                    <p:anim calcmode="lin" valueType="num">
                                      <p:cBhvr additive="base">
                                        <p:cTn id="13" dur="500" fill="hold"/>
                                        <p:tgtEl>
                                          <p:spTgt spid="5">
                                            <p:graphicEl>
                                              <a:dgm id="{45C060E3-FBC7-421A-AA06-60FEDED7D14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45C060E3-FBC7-421A-AA06-60FEDED7D14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4474A52-367C-4882-8239-334A172FFC46}"/>
                                            </p:graphicEl>
                                          </p:spTgt>
                                        </p:tgtEl>
                                        <p:attrNameLst>
                                          <p:attrName>style.visibility</p:attrName>
                                        </p:attrNameLst>
                                      </p:cBhvr>
                                      <p:to>
                                        <p:strVal val="visible"/>
                                      </p:to>
                                    </p:set>
                                    <p:anim calcmode="lin" valueType="num">
                                      <p:cBhvr additive="base">
                                        <p:cTn id="19" dur="500" fill="hold"/>
                                        <p:tgtEl>
                                          <p:spTgt spid="5">
                                            <p:graphicEl>
                                              <a:dgm id="{E4474A52-367C-4882-8239-334A172FFC46}"/>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4474A52-367C-4882-8239-334A172FFC46}"/>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139979CE-457F-4CF8-AC71-8F66EE99347D}"/>
                                            </p:graphicEl>
                                          </p:spTgt>
                                        </p:tgtEl>
                                        <p:attrNameLst>
                                          <p:attrName>style.visibility</p:attrName>
                                        </p:attrNameLst>
                                      </p:cBhvr>
                                      <p:to>
                                        <p:strVal val="visible"/>
                                      </p:to>
                                    </p:set>
                                    <p:anim calcmode="lin" valueType="num">
                                      <p:cBhvr additive="base">
                                        <p:cTn id="25" dur="500" fill="hold"/>
                                        <p:tgtEl>
                                          <p:spTgt spid="5">
                                            <p:graphicEl>
                                              <a:dgm id="{139979CE-457F-4CF8-AC71-8F66EE99347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139979CE-457F-4CF8-AC71-8F66EE99347D}"/>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7254E1B1-430C-4B52-AA93-9BB0670F15CD}"/>
                                            </p:graphicEl>
                                          </p:spTgt>
                                        </p:tgtEl>
                                        <p:attrNameLst>
                                          <p:attrName>style.visibility</p:attrName>
                                        </p:attrNameLst>
                                      </p:cBhvr>
                                      <p:to>
                                        <p:strVal val="visible"/>
                                      </p:to>
                                    </p:set>
                                    <p:anim calcmode="lin" valueType="num">
                                      <p:cBhvr additive="base">
                                        <p:cTn id="31" dur="500" fill="hold"/>
                                        <p:tgtEl>
                                          <p:spTgt spid="5">
                                            <p:graphicEl>
                                              <a:dgm id="{7254E1B1-430C-4B52-AA93-9BB0670F15CD}"/>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7254E1B1-430C-4B52-AA93-9BB0670F15CD}"/>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95858A2A-7CDC-49A2-86E0-2B69894FB617}"/>
                                            </p:graphicEl>
                                          </p:spTgt>
                                        </p:tgtEl>
                                        <p:attrNameLst>
                                          <p:attrName>style.visibility</p:attrName>
                                        </p:attrNameLst>
                                      </p:cBhvr>
                                      <p:to>
                                        <p:strVal val="visible"/>
                                      </p:to>
                                    </p:set>
                                    <p:anim calcmode="lin" valueType="num">
                                      <p:cBhvr additive="base">
                                        <p:cTn id="37" dur="500" fill="hold"/>
                                        <p:tgtEl>
                                          <p:spTgt spid="5">
                                            <p:graphicEl>
                                              <a:dgm id="{95858A2A-7CDC-49A2-86E0-2B69894FB61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95858A2A-7CDC-49A2-86E0-2B69894FB617}"/>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397933" y="392510"/>
            <a:ext cx="9802523" cy="821913"/>
          </a:xfrm>
        </p:spPr>
        <p:txBody>
          <a:bodyPr/>
          <a:lstStyle/>
          <a:p>
            <a:r>
              <a:rPr lang="en-US" altLang="zh-CN" dirty="0" smtClean="0"/>
              <a:t>NoSQL</a:t>
            </a:r>
            <a:r>
              <a:rPr lang="zh-CN" altLang="en-US" dirty="0" smtClean="0"/>
              <a:t>中 “数据一致性”</a:t>
            </a:r>
            <a:r>
              <a:rPr lang="zh-CN" altLang="en-US" dirty="0"/>
              <a:t>的</a:t>
            </a:r>
            <a:r>
              <a:rPr lang="zh-CN" altLang="en-US" dirty="0" smtClean="0"/>
              <a:t>解决方案</a:t>
            </a:r>
            <a:endParaRPr lang="zh-CN" altLang="en-US" dirty="0" smtClean="0"/>
          </a:p>
        </p:txBody>
      </p:sp>
      <p:graphicFrame>
        <p:nvGraphicFramePr>
          <p:cNvPr id="3" name="内容占位符 2"/>
          <p:cNvGraphicFramePr>
            <a:graphicFrameLocks noGrp="1"/>
          </p:cNvGraphicFramePr>
          <p:nvPr>
            <p:ph idx="1"/>
          </p:nvPr>
        </p:nvGraphicFramePr>
        <p:xfrm>
          <a:off x="812800" y="1500175"/>
          <a:ext cx="9891712"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4756"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934B478C-4160-49F3-8373-2DC9F3B86AE6}"/>
                                            </p:graphicEl>
                                          </p:spTgt>
                                        </p:tgtEl>
                                        <p:attrNameLst>
                                          <p:attrName>style.visibility</p:attrName>
                                        </p:attrNameLst>
                                      </p:cBhvr>
                                      <p:to>
                                        <p:strVal val="visible"/>
                                      </p:to>
                                    </p:set>
                                    <p:anim calcmode="lin" valueType="num">
                                      <p:cBhvr additive="base">
                                        <p:cTn id="7" dur="500" fill="hold"/>
                                        <p:tgtEl>
                                          <p:spTgt spid="3">
                                            <p:graphicEl>
                                              <a:dgm id="{934B478C-4160-49F3-8373-2DC9F3B86AE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934B478C-4160-49F3-8373-2DC9F3B86AE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E28C7359-008D-45BC-A92D-1F6123D143CF}"/>
                                            </p:graphicEl>
                                          </p:spTgt>
                                        </p:tgtEl>
                                        <p:attrNameLst>
                                          <p:attrName>style.visibility</p:attrName>
                                        </p:attrNameLst>
                                      </p:cBhvr>
                                      <p:to>
                                        <p:strVal val="visible"/>
                                      </p:to>
                                    </p:set>
                                    <p:anim calcmode="lin" valueType="num">
                                      <p:cBhvr additive="base">
                                        <p:cTn id="13" dur="500" fill="hold"/>
                                        <p:tgtEl>
                                          <p:spTgt spid="3">
                                            <p:graphicEl>
                                              <a:dgm id="{E28C7359-008D-45BC-A92D-1F6123D143CF}"/>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E28C7359-008D-45BC-A92D-1F6123D143CF}"/>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1127144A-9F50-4EF0-96B8-EF452A9999B0}"/>
                                            </p:graphicEl>
                                          </p:spTgt>
                                        </p:tgtEl>
                                        <p:attrNameLst>
                                          <p:attrName>style.visibility</p:attrName>
                                        </p:attrNameLst>
                                      </p:cBhvr>
                                      <p:to>
                                        <p:strVal val="visible"/>
                                      </p:to>
                                    </p:set>
                                    <p:anim calcmode="lin" valueType="num">
                                      <p:cBhvr additive="base">
                                        <p:cTn id="19" dur="500" fill="hold"/>
                                        <p:tgtEl>
                                          <p:spTgt spid="3">
                                            <p:graphicEl>
                                              <a:dgm id="{1127144A-9F50-4EF0-96B8-EF452A9999B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1127144A-9F50-4EF0-96B8-EF452A9999B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532765F2-CFC8-40CA-BFCB-8BE7E8DEC0F2}"/>
                                            </p:graphicEl>
                                          </p:spTgt>
                                        </p:tgtEl>
                                        <p:attrNameLst>
                                          <p:attrName>style.visibility</p:attrName>
                                        </p:attrNameLst>
                                      </p:cBhvr>
                                      <p:to>
                                        <p:strVal val="visible"/>
                                      </p:to>
                                    </p:set>
                                    <p:anim calcmode="lin" valueType="num">
                                      <p:cBhvr additive="base">
                                        <p:cTn id="25" dur="500" fill="hold"/>
                                        <p:tgtEl>
                                          <p:spTgt spid="3">
                                            <p:graphicEl>
                                              <a:dgm id="{532765F2-CFC8-40CA-BFCB-8BE7E8DEC0F2}"/>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532765F2-CFC8-40CA-BFCB-8BE7E8DEC0F2}"/>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95BCC05A-DD26-496C-912E-77AC7427EDC2}"/>
                                            </p:graphicEl>
                                          </p:spTgt>
                                        </p:tgtEl>
                                        <p:attrNameLst>
                                          <p:attrName>style.visibility</p:attrName>
                                        </p:attrNameLst>
                                      </p:cBhvr>
                                      <p:to>
                                        <p:strVal val="visible"/>
                                      </p:to>
                                    </p:set>
                                    <p:anim calcmode="lin" valueType="num">
                                      <p:cBhvr additive="base">
                                        <p:cTn id="31" dur="500" fill="hold"/>
                                        <p:tgtEl>
                                          <p:spTgt spid="3">
                                            <p:graphicEl>
                                              <a:dgm id="{95BCC05A-DD26-496C-912E-77AC7427EDC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95BCC05A-DD26-496C-912E-77AC7427EDC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10926C82-D505-45C0-93C9-6F99E3765399}"/>
                                            </p:graphicEl>
                                          </p:spTgt>
                                        </p:tgtEl>
                                        <p:attrNameLst>
                                          <p:attrName>style.visibility</p:attrName>
                                        </p:attrNameLst>
                                      </p:cBhvr>
                                      <p:to>
                                        <p:strVal val="visible"/>
                                      </p:to>
                                    </p:set>
                                    <p:anim calcmode="lin" valueType="num">
                                      <p:cBhvr additive="base">
                                        <p:cTn id="37" dur="500" fill="hold"/>
                                        <p:tgtEl>
                                          <p:spTgt spid="3">
                                            <p:graphicEl>
                                              <a:dgm id="{10926C82-D505-45C0-93C9-6F99E3765399}"/>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10926C82-D505-45C0-93C9-6F99E376539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874531" cy="821913"/>
          </a:xfrm>
        </p:spPr>
        <p:txBody>
          <a:bodyPr/>
          <a:lstStyle/>
          <a:p>
            <a:r>
              <a:rPr lang="en-US" altLang="zh-CN" dirty="0" smtClean="0"/>
              <a:t>NoSQL</a:t>
            </a:r>
            <a:r>
              <a:rPr lang="zh-CN" altLang="en-US" dirty="0" smtClean="0"/>
              <a:t>对“数据一致性”的新认识</a:t>
            </a:r>
            <a:endParaRPr lang="zh-CN" altLang="en-US" dirty="0" smtClean="0"/>
          </a:p>
        </p:txBody>
      </p:sp>
      <p:sp>
        <p:nvSpPr>
          <p:cNvPr id="26629"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5" name="内容占位符 4"/>
          <p:cNvGraphicFramePr>
            <a:graphicFrameLocks noGrp="1"/>
          </p:cNvGraphicFramePr>
          <p:nvPr>
            <p:ph idx="1"/>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DD83C01-6C36-4580-8DA2-1706D5877CBB}"/>
                                            </p:graphicEl>
                                          </p:spTgt>
                                        </p:tgtEl>
                                        <p:attrNameLst>
                                          <p:attrName>style.visibility</p:attrName>
                                        </p:attrNameLst>
                                      </p:cBhvr>
                                      <p:to>
                                        <p:strVal val="visible"/>
                                      </p:to>
                                    </p:set>
                                    <p:anim calcmode="lin" valueType="num">
                                      <p:cBhvr additive="base">
                                        <p:cTn id="7" dur="500" fill="hold"/>
                                        <p:tgtEl>
                                          <p:spTgt spid="5">
                                            <p:graphicEl>
                                              <a:dgm id="{5DD83C01-6C36-4580-8DA2-1706D5877CB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DD83C01-6C36-4580-8DA2-1706D5877CB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920DF4DA-C06E-4EA7-A205-6F4BFB518867}"/>
                                            </p:graphicEl>
                                          </p:spTgt>
                                        </p:tgtEl>
                                        <p:attrNameLst>
                                          <p:attrName>style.visibility</p:attrName>
                                        </p:attrNameLst>
                                      </p:cBhvr>
                                      <p:to>
                                        <p:strVal val="visible"/>
                                      </p:to>
                                    </p:set>
                                    <p:anim calcmode="lin" valueType="num">
                                      <p:cBhvr additive="base">
                                        <p:cTn id="13" dur="500" fill="hold"/>
                                        <p:tgtEl>
                                          <p:spTgt spid="5">
                                            <p:graphicEl>
                                              <a:dgm id="{920DF4DA-C06E-4EA7-A205-6F4BFB51886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920DF4DA-C06E-4EA7-A205-6F4BFB51886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20AA865-89FC-4E07-A8F3-1BDDA4B13D8A}"/>
                                            </p:graphicEl>
                                          </p:spTgt>
                                        </p:tgtEl>
                                        <p:attrNameLst>
                                          <p:attrName>style.visibility</p:attrName>
                                        </p:attrNameLst>
                                      </p:cBhvr>
                                      <p:to>
                                        <p:strVal val="visible"/>
                                      </p:to>
                                    </p:set>
                                    <p:anim calcmode="lin" valueType="num">
                                      <p:cBhvr additive="base">
                                        <p:cTn id="19" dur="500" fill="hold"/>
                                        <p:tgtEl>
                                          <p:spTgt spid="5">
                                            <p:graphicEl>
                                              <a:dgm id="{E20AA865-89FC-4E07-A8F3-1BDDA4B13D8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20AA865-89FC-4E07-A8F3-1BDDA4B13D8A}"/>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AE5DA271-69AF-44BC-95C0-04E8DA6ADD05}"/>
                                            </p:graphicEl>
                                          </p:spTgt>
                                        </p:tgtEl>
                                        <p:attrNameLst>
                                          <p:attrName>style.visibility</p:attrName>
                                        </p:attrNameLst>
                                      </p:cBhvr>
                                      <p:to>
                                        <p:strVal val="visible"/>
                                      </p:to>
                                    </p:set>
                                    <p:anim calcmode="lin" valueType="num">
                                      <p:cBhvr additive="base">
                                        <p:cTn id="25" dur="500" fill="hold"/>
                                        <p:tgtEl>
                                          <p:spTgt spid="5">
                                            <p:graphicEl>
                                              <a:dgm id="{AE5DA271-69AF-44BC-95C0-04E8DA6ADD0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AE5DA271-69AF-44BC-95C0-04E8DA6ADD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397933" y="392510"/>
            <a:ext cx="8866419" cy="821913"/>
          </a:xfrm>
        </p:spPr>
        <p:txBody>
          <a:bodyPr/>
          <a:lstStyle/>
          <a:p>
            <a:r>
              <a:rPr lang="en-US" altLang="zh-CN" dirty="0" smtClean="0"/>
              <a:t>6.</a:t>
            </a:r>
            <a:r>
              <a:rPr lang="zh-CN" altLang="en-US" dirty="0" smtClean="0"/>
              <a:t> </a:t>
            </a:r>
            <a:r>
              <a:rPr lang="en-US" altLang="zh-CN" dirty="0" smtClean="0"/>
              <a:t>CAP</a:t>
            </a:r>
            <a:r>
              <a:rPr lang="zh-CN" altLang="en-US" dirty="0" smtClean="0"/>
              <a:t>理论与</a:t>
            </a:r>
            <a:r>
              <a:rPr lang="en-US" altLang="zh-CN" dirty="0" smtClean="0"/>
              <a:t>BASE</a:t>
            </a:r>
            <a:r>
              <a:rPr lang="zh-CN" altLang="en-US" dirty="0" smtClean="0"/>
              <a:t>原则</a:t>
            </a:r>
            <a:endParaRPr lang="zh-CN" altLang="en-US" dirty="0" smtClean="0"/>
          </a:p>
        </p:txBody>
      </p:sp>
      <p:sp>
        <p:nvSpPr>
          <p:cNvPr id="76804"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7" name="Object 2"/>
          <p:cNvGraphicFramePr>
            <a:graphicFrameLocks noChangeAspect="1"/>
          </p:cNvGraphicFramePr>
          <p:nvPr/>
        </p:nvGraphicFramePr>
        <p:xfrm>
          <a:off x="1991544" y="1503127"/>
          <a:ext cx="4248472" cy="4251846"/>
        </p:xfrm>
        <a:graphic>
          <a:graphicData uri="http://schemas.openxmlformats.org/presentationml/2006/ole">
            <mc:AlternateContent xmlns:mc="http://schemas.openxmlformats.org/markup-compatibility/2006">
              <mc:Choice xmlns:v="urn:schemas-microsoft-com:vml" Requires="v">
                <p:oleObj spid="_x0000_s32800" name="Visio" r:id="rId1" imgW="2245995" imgH="2245995" progId="Visio.Drawing.11">
                  <p:embed/>
                </p:oleObj>
              </mc:Choice>
              <mc:Fallback>
                <p:oleObj name="Visio" r:id="rId1" imgW="2245995" imgH="2245995" progId="Visio.Drawing.11">
                  <p:embed/>
                  <p:pic>
                    <p:nvPicPr>
                      <p:cNvPr id="0" name="Object 2"/>
                      <p:cNvPicPr>
                        <a:picLocks noChangeAspect="1" noChangeArrowheads="1"/>
                      </p:cNvPicPr>
                      <p:nvPr/>
                    </p:nvPicPr>
                    <p:blipFill>
                      <a:blip r:embed="rId2"/>
                      <a:srcRect/>
                      <a:stretch>
                        <a:fillRect/>
                      </a:stretch>
                    </p:blipFill>
                    <p:spPr bwMode="auto">
                      <a:xfrm>
                        <a:off x="1991544" y="1503127"/>
                        <a:ext cx="4248472" cy="4251846"/>
                      </a:xfrm>
                      <a:prstGeom prst="rect">
                        <a:avLst/>
                      </a:prstGeom>
                      <a:noFill/>
                      <a:ln>
                        <a:noFill/>
                      </a:ln>
                      <a:effectLst/>
                    </p:spPr>
                  </p:pic>
                </p:oleObj>
              </mc:Fallback>
            </mc:AlternateContent>
          </a:graphicData>
        </a:graphic>
      </p:graphicFrame>
      <p:sp>
        <p:nvSpPr>
          <p:cNvPr id="8" name="TextBox 6"/>
          <p:cNvSpPr txBox="1"/>
          <p:nvPr/>
        </p:nvSpPr>
        <p:spPr>
          <a:xfrm>
            <a:off x="2967206" y="6043677"/>
            <a:ext cx="2071688"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altLang="zh-CN" dirty="0" smtClean="0"/>
              <a:t>CAP</a:t>
            </a:r>
            <a:r>
              <a:rPr lang="zh-CN" altLang="en-US" dirty="0"/>
              <a:t>理论</a:t>
            </a:r>
            <a:endParaRPr lang="zh-CN" altLang="en-US" dirty="0"/>
          </a:p>
        </p:txBody>
      </p:sp>
      <p:graphicFrame>
        <p:nvGraphicFramePr>
          <p:cNvPr id="3" name="图示 2"/>
          <p:cNvGraphicFramePr/>
          <p:nvPr/>
        </p:nvGraphicFramePr>
        <p:xfrm>
          <a:off x="7248128" y="2342827"/>
          <a:ext cx="4489176" cy="40707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dirty="0" smtClean="0"/>
              <a:t>BASE</a:t>
            </a:r>
            <a:r>
              <a:rPr lang="zh-CN" altLang="en-US" dirty="0" smtClean="0"/>
              <a:t>原则</a:t>
            </a:r>
            <a:endParaRPr lang="zh-CN" altLang="en-US" dirty="0" smtClean="0"/>
          </a:p>
        </p:txBody>
      </p:sp>
      <p:graphicFrame>
        <p:nvGraphicFramePr>
          <p:cNvPr id="3" name="内容占位符 2"/>
          <p:cNvGraphicFramePr>
            <a:graphicFrameLocks noGrp="1"/>
          </p:cNvGraphicFramePr>
          <p:nvPr>
            <p:ph idx="1"/>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782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4" name="文本框 3"/>
          <p:cNvSpPr txBox="1"/>
          <p:nvPr/>
        </p:nvSpPr>
        <p:spPr>
          <a:xfrm>
            <a:off x="8084369" y="254968"/>
            <a:ext cx="4079775" cy="92333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285750" indent="-285750">
              <a:buFont typeface="Arial" panose="020B0604020202020204" pitchFamily="34" charset="0"/>
              <a:buChar char="•"/>
            </a:pPr>
            <a:r>
              <a:rPr lang="en-US" altLang="zh-CN" dirty="0"/>
              <a:t>BASE</a:t>
            </a:r>
            <a:r>
              <a:rPr lang="zh-CN" altLang="zh-CN" dirty="0"/>
              <a:t>原则可理解为</a:t>
            </a:r>
            <a:r>
              <a:rPr lang="en-US" altLang="zh-CN" dirty="0"/>
              <a:t>CAP</a:t>
            </a:r>
            <a:r>
              <a:rPr lang="zh-CN" altLang="zh-CN" dirty="0"/>
              <a:t>原则的</a:t>
            </a:r>
            <a:r>
              <a:rPr lang="zh-CN" altLang="zh-CN" dirty="0" smtClean="0"/>
              <a:t>特例</a:t>
            </a:r>
            <a:endParaRPr lang="en-US" altLang="zh-CN" dirty="0" smtClean="0"/>
          </a:p>
          <a:p>
            <a:pPr marL="285750" indent="-285750">
              <a:buFont typeface="Arial" panose="020B0604020202020204" pitchFamily="34" charset="0"/>
              <a:buChar char="•"/>
            </a:pPr>
            <a:r>
              <a:rPr lang="en-US" altLang="zh-CN" dirty="0" smtClean="0"/>
              <a:t>NoSQL</a:t>
            </a:r>
            <a:r>
              <a:rPr lang="zh-CN" altLang="zh-CN" dirty="0"/>
              <a:t>实际应用中需要权衡一致性与</a:t>
            </a:r>
            <a:r>
              <a:rPr lang="zh-CN" altLang="zh-CN" dirty="0" smtClean="0"/>
              <a:t>可用性</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C16D079-5429-45E3-BB78-0B01B52EB7E7}"/>
                                            </p:graphicEl>
                                          </p:spTgt>
                                        </p:tgtEl>
                                        <p:attrNameLst>
                                          <p:attrName>style.visibility</p:attrName>
                                        </p:attrNameLst>
                                      </p:cBhvr>
                                      <p:to>
                                        <p:strVal val="visible"/>
                                      </p:to>
                                    </p:set>
                                    <p:anim calcmode="lin" valueType="num">
                                      <p:cBhvr additive="base">
                                        <p:cTn id="7" dur="500" fill="hold"/>
                                        <p:tgtEl>
                                          <p:spTgt spid="3">
                                            <p:graphicEl>
                                              <a:dgm id="{6C16D079-5429-45E3-BB78-0B01B52EB7E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C16D079-5429-45E3-BB78-0B01B52EB7E7}"/>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41061033-03E3-4E7A-B72F-9998C460C2C5}"/>
                                            </p:graphicEl>
                                          </p:spTgt>
                                        </p:tgtEl>
                                        <p:attrNameLst>
                                          <p:attrName>style.visibility</p:attrName>
                                        </p:attrNameLst>
                                      </p:cBhvr>
                                      <p:to>
                                        <p:strVal val="visible"/>
                                      </p:to>
                                    </p:set>
                                    <p:anim calcmode="lin" valueType="num">
                                      <p:cBhvr additive="base">
                                        <p:cTn id="13" dur="500" fill="hold"/>
                                        <p:tgtEl>
                                          <p:spTgt spid="3">
                                            <p:graphicEl>
                                              <a:dgm id="{41061033-03E3-4E7A-B72F-9998C460C2C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41061033-03E3-4E7A-B72F-9998C460C2C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A2A57523-2DEB-4470-A56A-56C3ECD6A1E0}"/>
                                            </p:graphicEl>
                                          </p:spTgt>
                                        </p:tgtEl>
                                        <p:attrNameLst>
                                          <p:attrName>style.visibility</p:attrName>
                                        </p:attrNameLst>
                                      </p:cBhvr>
                                      <p:to>
                                        <p:strVal val="visible"/>
                                      </p:to>
                                    </p:set>
                                    <p:anim calcmode="lin" valueType="num">
                                      <p:cBhvr additive="base">
                                        <p:cTn id="19" dur="500" fill="hold"/>
                                        <p:tgtEl>
                                          <p:spTgt spid="3">
                                            <p:graphicEl>
                                              <a:dgm id="{A2A57523-2DEB-4470-A56A-56C3ECD6A1E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A2A57523-2DEB-4470-A56A-56C3ECD6A1E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845ED561-C023-43BC-8A17-4661B41CFE9A}"/>
                                            </p:graphicEl>
                                          </p:spTgt>
                                        </p:tgtEl>
                                        <p:attrNameLst>
                                          <p:attrName>style.visibility</p:attrName>
                                        </p:attrNameLst>
                                      </p:cBhvr>
                                      <p:to>
                                        <p:strVal val="visible"/>
                                      </p:to>
                                    </p:set>
                                    <p:anim calcmode="lin" valueType="num">
                                      <p:cBhvr additive="base">
                                        <p:cTn id="25" dur="500" fill="hold"/>
                                        <p:tgtEl>
                                          <p:spTgt spid="3">
                                            <p:graphicEl>
                                              <a:dgm id="{845ED561-C023-43BC-8A17-4661B41CFE9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845ED561-C023-43BC-8A17-4661B41CFE9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B90E6CCF-2C36-41EE-8A1F-7A8D4FA63802}"/>
                                            </p:graphicEl>
                                          </p:spTgt>
                                        </p:tgtEl>
                                        <p:attrNameLst>
                                          <p:attrName>style.visibility</p:attrName>
                                        </p:attrNameLst>
                                      </p:cBhvr>
                                      <p:to>
                                        <p:strVal val="visible"/>
                                      </p:to>
                                    </p:set>
                                    <p:anim calcmode="lin" valueType="num">
                                      <p:cBhvr additive="base">
                                        <p:cTn id="31" dur="500" fill="hold"/>
                                        <p:tgtEl>
                                          <p:spTgt spid="3">
                                            <p:graphicEl>
                                              <a:dgm id="{B90E6CCF-2C36-41EE-8A1F-7A8D4FA6380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B90E6CCF-2C36-41EE-8A1F-7A8D4FA6380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5F15B14E-7756-4102-90F4-AA2DBEC37874}"/>
                                            </p:graphicEl>
                                          </p:spTgt>
                                        </p:tgtEl>
                                        <p:attrNameLst>
                                          <p:attrName>style.visibility</p:attrName>
                                        </p:attrNameLst>
                                      </p:cBhvr>
                                      <p:to>
                                        <p:strVal val="visible"/>
                                      </p:to>
                                    </p:set>
                                    <p:anim calcmode="lin" valueType="num">
                                      <p:cBhvr additive="base">
                                        <p:cTn id="37" dur="500" fill="hold"/>
                                        <p:tgtEl>
                                          <p:spTgt spid="3">
                                            <p:graphicEl>
                                              <a:dgm id="{5F15B14E-7756-4102-90F4-AA2DBEC37874}"/>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5F15B14E-7756-4102-90F4-AA2DBEC37874}"/>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4"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397933" y="392510"/>
            <a:ext cx="9802523" cy="821913"/>
          </a:xfrm>
        </p:spPr>
        <p:txBody>
          <a:bodyPr/>
          <a:lstStyle/>
          <a:p>
            <a:r>
              <a:rPr lang="en-US" dirty="0" smtClean="0"/>
              <a:t>7.</a:t>
            </a:r>
            <a:r>
              <a:rPr lang="zh-CN" altLang="en-US" dirty="0" smtClean="0"/>
              <a:t>视图与物化视图</a:t>
            </a:r>
            <a:endParaRPr lang="zh-CN" altLang="en-US" dirty="0" smtClean="0"/>
          </a:p>
        </p:txBody>
      </p:sp>
      <p:graphicFrame>
        <p:nvGraphicFramePr>
          <p:cNvPr id="3" name="内容占位符 2"/>
          <p:cNvGraphicFramePr>
            <a:graphicFrameLocks noGrp="1"/>
          </p:cNvGraphicFramePr>
          <p:nvPr>
            <p:ph idx="1"/>
          </p:nvPr>
        </p:nvGraphicFramePr>
        <p:xfrm>
          <a:off x="781302" y="1484784"/>
          <a:ext cx="9635177"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pPr lvl="0"/>
            <a:r>
              <a:rPr lang="en-US" altLang="zh-CN" b="1" dirty="0"/>
              <a:t>NoSQL</a:t>
            </a:r>
            <a:r>
              <a:rPr lang="zh-CN" altLang="zh-CN" b="1" dirty="0"/>
              <a:t>中的</a:t>
            </a:r>
            <a:r>
              <a:rPr lang="zh-CN" altLang="zh-CN" b="1" dirty="0" smtClean="0"/>
              <a:t>视图</a:t>
            </a:r>
            <a:endParaRPr lang="zh-CN" altLang="zh-CN" dirty="0"/>
          </a:p>
        </p:txBody>
      </p:sp>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5" name="内容占位符 4"/>
          <p:cNvGraphicFramePr>
            <a:graphicFrameLocks noGrp="1"/>
          </p:cNvGraphicFramePr>
          <p:nvPr>
            <p:ph idx="1"/>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397933" y="392510"/>
            <a:ext cx="9442483" cy="821913"/>
          </a:xfrm>
        </p:spPr>
        <p:txBody>
          <a:bodyPr/>
          <a:lstStyle/>
          <a:p>
            <a:r>
              <a:rPr lang="en-US" altLang="zh-CN" dirty="0" smtClean="0"/>
              <a:t>8.</a:t>
            </a:r>
            <a:r>
              <a:rPr lang="zh-CN" altLang="en-US" dirty="0" smtClean="0"/>
              <a:t> 事务与版本戳</a:t>
            </a:r>
            <a:endParaRPr lang="zh-CN" altLang="en-US" dirty="0" smtClean="0"/>
          </a:p>
        </p:txBody>
      </p:sp>
      <p:graphicFrame>
        <p:nvGraphicFramePr>
          <p:cNvPr id="3" name="内容占位符 2"/>
          <p:cNvGraphicFramePr>
            <a:graphicFrameLocks noGrp="1"/>
          </p:cNvGraphicFramePr>
          <p:nvPr>
            <p:ph idx="1"/>
          </p:nvPr>
        </p:nvGraphicFramePr>
        <p:xfrm>
          <a:off x="812800" y="1500175"/>
          <a:ext cx="9171632"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1924"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9154451" cy="821913"/>
          </a:xfrm>
        </p:spPr>
        <p:txBody>
          <a:bodyPr/>
          <a:lstStyle/>
          <a:p>
            <a:r>
              <a:rPr lang="zh-CN" altLang="en-US" b="1" dirty="0"/>
              <a:t>关系数据库</a:t>
            </a:r>
            <a:r>
              <a:rPr lang="zh-CN" altLang="en-US" b="1" dirty="0" smtClean="0"/>
              <a:t>的</a:t>
            </a:r>
            <a:r>
              <a:rPr lang="zh-CN" altLang="en-US" b="1" dirty="0"/>
              <a:t>特点</a:t>
            </a:r>
            <a:endParaRPr lang="en-US" altLang="zh-CN" b="1" dirty="0"/>
          </a:p>
        </p:txBody>
      </p:sp>
      <p:graphicFrame>
        <p:nvGraphicFramePr>
          <p:cNvPr id="5" name="内容占位符 4"/>
          <p:cNvGraphicFramePr>
            <a:graphicFrameLocks noGrp="1"/>
          </p:cNvGraphicFramePr>
          <p:nvPr>
            <p:ph idx="1"/>
          </p:nvPr>
        </p:nvGraphicFramePr>
        <p:xfrm>
          <a:off x="812800" y="1500188"/>
          <a:ext cx="9459664" cy="47625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816015" y="773179"/>
            <a:ext cx="9226459" cy="821913"/>
          </a:xfrm>
        </p:spPr>
        <p:txBody>
          <a:bodyPr/>
          <a:lstStyle/>
          <a:p>
            <a:pPr lvl="0"/>
            <a:r>
              <a:rPr lang="en-US" altLang="zh-CN" dirty="0" smtClean="0"/>
              <a:t>NoSQL</a:t>
            </a:r>
            <a:r>
              <a:rPr lang="zh-CN" altLang="zh-CN" b="1" dirty="0" smtClean="0"/>
              <a:t>数据</a:t>
            </a:r>
            <a:r>
              <a:rPr lang="zh-CN" altLang="zh-CN" b="1" dirty="0"/>
              <a:t>更新的</a:t>
            </a:r>
            <a:r>
              <a:rPr lang="zh-CN" altLang="zh-CN" b="1" dirty="0" smtClean="0"/>
              <a:t>一致性</a:t>
            </a:r>
            <a:r>
              <a:rPr lang="zh-CN" altLang="en-US" b="1" dirty="0" smtClean="0"/>
              <a:t>保障方法</a:t>
            </a:r>
            <a:endParaRPr lang="zh-CN" altLang="en-US" dirty="0" smtClean="0"/>
          </a:p>
        </p:txBody>
      </p:sp>
      <p:graphicFrame>
        <p:nvGraphicFramePr>
          <p:cNvPr id="3" name="内容占位符 2"/>
          <p:cNvGraphicFramePr>
            <a:graphicFrameLocks noGrp="1"/>
          </p:cNvGraphicFramePr>
          <p:nvPr>
            <p:ph idx="1"/>
          </p:nvPr>
        </p:nvGraphicFramePr>
        <p:xfrm>
          <a:off x="983432" y="1844824"/>
          <a:ext cx="9603680" cy="423308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2948"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a:xfrm>
            <a:off x="397933" y="392510"/>
            <a:ext cx="9730515" cy="821913"/>
          </a:xfrm>
        </p:spPr>
        <p:txBody>
          <a:bodyPr/>
          <a:lstStyle/>
          <a:p>
            <a:r>
              <a:rPr lang="en-US" altLang="zh-CN" b="1" dirty="0"/>
              <a:t>9.</a:t>
            </a:r>
            <a:r>
              <a:rPr lang="zh-CN" altLang="en-US" b="1" dirty="0"/>
              <a:t>典型产品</a:t>
            </a:r>
            <a:endParaRPr lang="zh-CN" altLang="en-US" dirty="0" smtClean="0"/>
          </a:p>
        </p:txBody>
      </p:sp>
      <p:graphicFrame>
        <p:nvGraphicFramePr>
          <p:cNvPr id="3" name="内容占位符 2"/>
          <p:cNvGraphicFramePr>
            <a:graphicFrameLocks noGrp="1"/>
          </p:cNvGraphicFramePr>
          <p:nvPr>
            <p:ph idx="1"/>
          </p:nvPr>
        </p:nvGraphicFramePr>
        <p:xfrm>
          <a:off x="428041" y="1556792"/>
          <a:ext cx="10107736"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4996"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a:xfrm>
            <a:off x="5429245" y="0"/>
            <a:ext cx="2178923" cy="260648"/>
          </a:xfrm>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dirty="0" err="1" smtClean="0"/>
              <a:t>Memchached</a:t>
            </a:r>
            <a:endParaRPr lang="zh-CN" altLang="en-US" dirty="0" smtClean="0"/>
          </a:p>
        </p:txBody>
      </p:sp>
      <p:sp>
        <p:nvSpPr>
          <p:cNvPr id="86019" name="内容占位符 2"/>
          <p:cNvSpPr>
            <a:spLocks noGrp="1"/>
          </p:cNvSpPr>
          <p:nvPr>
            <p:ph idx="1"/>
          </p:nvPr>
        </p:nvSpPr>
        <p:spPr>
          <a:xfrm>
            <a:off x="812800" y="1484784"/>
            <a:ext cx="7227416" cy="4762910"/>
          </a:xfrm>
        </p:spPr>
        <p:txBody>
          <a:bodyPr/>
          <a:lstStyle/>
          <a:p>
            <a:r>
              <a:rPr lang="en-US" altLang="zh-CN" b="1" dirty="0" err="1" smtClean="0"/>
              <a:t>Memcached</a:t>
            </a:r>
            <a:r>
              <a:rPr lang="zh-CN" altLang="en-US" b="1" dirty="0" smtClean="0"/>
              <a:t>由</a:t>
            </a:r>
            <a:r>
              <a:rPr lang="en-US" altLang="zh-CN" b="1" dirty="0" err="1" smtClean="0"/>
              <a:t>Danga</a:t>
            </a:r>
            <a:r>
              <a:rPr lang="en-US" altLang="zh-CN" b="1" dirty="0" smtClean="0"/>
              <a:t> Interactive</a:t>
            </a:r>
            <a:r>
              <a:rPr lang="zh-CN" altLang="en-US" b="1" dirty="0" smtClean="0"/>
              <a:t>公司开发的一款</a:t>
            </a:r>
            <a:r>
              <a:rPr lang="zh-CN" altLang="en-US" b="1" dirty="0" smtClean="0">
                <a:solidFill>
                  <a:srgbClr val="C00000"/>
                </a:solidFill>
              </a:rPr>
              <a:t>临时性</a:t>
            </a:r>
            <a:r>
              <a:rPr lang="en-US" altLang="zh-CN" b="1" dirty="0" smtClean="0">
                <a:solidFill>
                  <a:srgbClr val="C00000"/>
                </a:solidFill>
              </a:rPr>
              <a:t>Key-Value</a:t>
            </a:r>
            <a:r>
              <a:rPr lang="zh-CN" altLang="en-US" b="1" dirty="0" smtClean="0">
                <a:solidFill>
                  <a:srgbClr val="C00000"/>
                </a:solidFill>
              </a:rPr>
              <a:t>类</a:t>
            </a:r>
            <a:r>
              <a:rPr lang="en-US" altLang="zh-CN" b="1" dirty="0" smtClean="0"/>
              <a:t>NoSQL</a:t>
            </a:r>
            <a:r>
              <a:rPr lang="zh-CN" altLang="en-US" b="1" dirty="0" smtClean="0"/>
              <a:t>数据库开源系统。</a:t>
            </a:r>
            <a:endParaRPr lang="zh-CN" altLang="en-US" b="1" dirty="0" smtClean="0"/>
          </a:p>
        </p:txBody>
      </p:sp>
      <p:sp>
        <p:nvSpPr>
          <p:cNvPr id="86020"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pic>
        <p:nvPicPr>
          <p:cNvPr id="86022" name="图片 5" descr="C:\Users\Soloman\AppData\Roaming\Tencent\Users\527899385\QQ\WinTemp\RichOle\F3P_H3~F@J_$P$M6KVSDZ78.png"/>
          <p:cNvPicPr>
            <a:picLocks noChangeAspect="1" noChangeArrowheads="1"/>
          </p:cNvPicPr>
          <p:nvPr/>
        </p:nvPicPr>
        <p:blipFill>
          <a:blip r:embed="rId1"/>
          <a:srcRect/>
          <a:stretch>
            <a:fillRect/>
          </a:stretch>
        </p:blipFill>
        <p:spPr bwMode="auto">
          <a:xfrm>
            <a:off x="1055439" y="2464827"/>
            <a:ext cx="6635519" cy="3782867"/>
          </a:xfrm>
          <a:prstGeom prst="rect">
            <a:avLst/>
          </a:prstGeom>
          <a:noFill/>
          <a:ln w="9525">
            <a:noFill/>
            <a:miter lim="800000"/>
            <a:headEnd/>
            <a:tailEnd/>
          </a:ln>
        </p:spPr>
      </p:pic>
      <p:sp>
        <p:nvSpPr>
          <p:cNvPr id="7"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3" name="文本框 2"/>
          <p:cNvSpPr txBox="1"/>
          <p:nvPr/>
        </p:nvSpPr>
        <p:spPr>
          <a:xfrm>
            <a:off x="8303568" y="0"/>
            <a:ext cx="3888432" cy="1754326"/>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altLang="zh-CN" dirty="0" err="1"/>
              <a:t>Memcached</a:t>
            </a:r>
            <a:r>
              <a:rPr lang="zh-CN" altLang="en-US" dirty="0"/>
              <a:t>的存储</a:t>
            </a:r>
            <a:r>
              <a:rPr lang="zh-CN" altLang="en-US" dirty="0" smtClean="0"/>
              <a:t>特点</a:t>
            </a:r>
            <a:endParaRPr lang="en-US" altLang="zh-CN" dirty="0"/>
          </a:p>
          <a:p>
            <a:pPr marL="285750" indent="-285750">
              <a:buFont typeface="Arial" panose="020B0604020202020204" pitchFamily="34" charset="0"/>
              <a:buChar char="•"/>
            </a:pPr>
            <a:r>
              <a:rPr lang="zh-CN" altLang="en-US" dirty="0" smtClean="0"/>
              <a:t>数据</a:t>
            </a:r>
            <a:r>
              <a:rPr lang="zh-CN" altLang="en-US" dirty="0"/>
              <a:t>存放在内存</a:t>
            </a:r>
            <a:r>
              <a:rPr lang="zh-CN" altLang="en-US" dirty="0" smtClean="0"/>
              <a:t>中</a:t>
            </a:r>
            <a:endParaRPr lang="en-US" altLang="zh-CN" dirty="0" smtClean="0"/>
          </a:p>
          <a:p>
            <a:pPr marL="285750" indent="-285750">
              <a:buFont typeface="Arial" panose="020B0604020202020204" pitchFamily="34" charset="0"/>
              <a:buChar char="•"/>
            </a:pPr>
            <a:r>
              <a:rPr lang="zh-CN" altLang="en-US" dirty="0" smtClean="0"/>
              <a:t>采用</a:t>
            </a:r>
            <a:r>
              <a:rPr lang="zh-CN" altLang="en-US" dirty="0"/>
              <a:t>散列表的形式操作和存储</a:t>
            </a:r>
            <a:r>
              <a:rPr lang="zh-CN" altLang="en-US" dirty="0" smtClean="0"/>
              <a:t>数据</a:t>
            </a:r>
            <a:endParaRPr lang="en-US" altLang="zh-CN" dirty="0" smtClean="0"/>
          </a:p>
          <a:p>
            <a:pPr marL="285750" indent="-285750">
              <a:buFont typeface="Arial" panose="020B0604020202020204" pitchFamily="34" charset="0"/>
              <a:buChar char="•"/>
            </a:pPr>
            <a:r>
              <a:rPr lang="zh-CN" altLang="en-US" dirty="0" smtClean="0"/>
              <a:t>采用</a:t>
            </a:r>
            <a:r>
              <a:rPr lang="zh-CN" altLang="en-US" dirty="0"/>
              <a:t>简单文本协议作为数据通信的</a:t>
            </a:r>
            <a:r>
              <a:rPr lang="zh-CN" altLang="en-US" dirty="0" smtClean="0"/>
              <a:t>协议</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397933" y="392510"/>
            <a:ext cx="10234571" cy="821913"/>
          </a:xfrm>
        </p:spPr>
        <p:txBody>
          <a:bodyPr/>
          <a:lstStyle/>
          <a:p>
            <a:r>
              <a:rPr lang="en-US" altLang="zh-CN" dirty="0" err="1" smtClean="0"/>
              <a:t>Memchached</a:t>
            </a:r>
            <a:r>
              <a:rPr lang="zh-CN" altLang="en-US" dirty="0" smtClean="0"/>
              <a:t>的基本信息</a:t>
            </a:r>
            <a:endParaRPr lang="zh-CN" altLang="en-US" dirty="0" smtClean="0"/>
          </a:p>
        </p:txBody>
      </p:sp>
      <p:graphicFrame>
        <p:nvGraphicFramePr>
          <p:cNvPr id="3" name="内容占位符 2"/>
          <p:cNvGraphicFramePr>
            <a:graphicFrameLocks noGrp="1"/>
          </p:cNvGraphicFramePr>
          <p:nvPr>
            <p:ph idx="1"/>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7044"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6"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标题 1"/>
          <p:cNvSpPr>
            <a:spLocks noGrp="1"/>
          </p:cNvSpPr>
          <p:nvPr>
            <p:ph type="title"/>
          </p:nvPr>
        </p:nvSpPr>
        <p:spPr/>
        <p:txBody>
          <a:bodyPr/>
          <a:lstStyle/>
          <a:p>
            <a:pPr>
              <a:defRPr/>
            </a:pPr>
            <a:r>
              <a:rPr lang="zh-CN" altLang="en-US" dirty="0"/>
              <a:t>一致性散列的分配方式</a:t>
            </a:r>
            <a:endParaRPr lang="zh-CN" altLang="en-US" dirty="0"/>
          </a:p>
        </p:txBody>
      </p:sp>
      <p:sp>
        <p:nvSpPr>
          <p:cNvPr id="28676"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graphicFrame>
        <p:nvGraphicFramePr>
          <p:cNvPr id="28674" name="Object 2"/>
          <p:cNvGraphicFramePr>
            <a:graphicFrameLocks noChangeAspect="1"/>
          </p:cNvGraphicFramePr>
          <p:nvPr/>
        </p:nvGraphicFramePr>
        <p:xfrm>
          <a:off x="1343472" y="1628800"/>
          <a:ext cx="5236200" cy="4446803"/>
        </p:xfrm>
        <a:graphic>
          <a:graphicData uri="http://schemas.openxmlformats.org/presentationml/2006/ole">
            <mc:AlternateContent xmlns:mc="http://schemas.openxmlformats.org/markup-compatibility/2006">
              <mc:Choice xmlns:v="urn:schemas-microsoft-com:vml" Requires="v">
                <p:oleObj spid="_x0000_s33824" name="Visio" r:id="rId1" imgW="3906520" imgH="3299460" progId="Visio.Drawing.11">
                  <p:embed/>
                </p:oleObj>
              </mc:Choice>
              <mc:Fallback>
                <p:oleObj name="Visio" r:id="rId1" imgW="3906520" imgH="3299460" progId="Visio.Drawing.11">
                  <p:embed/>
                  <p:pic>
                    <p:nvPicPr>
                      <p:cNvPr id="0" name="Object 2"/>
                      <p:cNvPicPr>
                        <a:picLocks noChangeAspect="1" noChangeArrowheads="1"/>
                      </p:cNvPicPr>
                      <p:nvPr/>
                    </p:nvPicPr>
                    <p:blipFill>
                      <a:blip r:embed="rId2"/>
                      <a:srcRect/>
                      <a:stretch>
                        <a:fillRect/>
                      </a:stretch>
                    </p:blipFill>
                    <p:spPr bwMode="auto">
                      <a:xfrm>
                        <a:off x="1343472" y="1628800"/>
                        <a:ext cx="5236200" cy="4446803"/>
                      </a:xfrm>
                      <a:prstGeom prst="rect">
                        <a:avLst/>
                      </a:prstGeom>
                      <a:noFill/>
                      <a:ln>
                        <a:noFill/>
                      </a:ln>
                      <a:effec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2" name="矩形 1"/>
          <p:cNvSpPr/>
          <p:nvPr/>
        </p:nvSpPr>
        <p:spPr>
          <a:xfrm>
            <a:off x="7655496" y="353429"/>
            <a:ext cx="4536504" cy="2308324"/>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en-US" dirty="0"/>
              <a:t>一致性散列算法在</a:t>
            </a:r>
            <a:r>
              <a:rPr lang="en-US" altLang="zh-CN" dirty="0" err="1"/>
              <a:t>Memcashed</a:t>
            </a:r>
            <a:r>
              <a:rPr lang="zh-CN" altLang="en-US" dirty="0"/>
              <a:t>中的</a:t>
            </a:r>
            <a:r>
              <a:rPr lang="zh-CN" altLang="en-US" dirty="0" smtClean="0"/>
              <a:t>应用：</a:t>
            </a:r>
            <a:endParaRPr lang="en-US" altLang="zh-CN" dirty="0"/>
          </a:p>
          <a:p>
            <a:pPr marL="742950" lvl="1" indent="-285750">
              <a:buFont typeface="Arial" panose="020B0604020202020204" pitchFamily="34" charset="0"/>
              <a:buChar char="•"/>
            </a:pPr>
            <a:r>
              <a:rPr lang="zh-CN" altLang="en-US" dirty="0" smtClean="0"/>
              <a:t>计算</a:t>
            </a:r>
            <a:r>
              <a:rPr lang="zh-CN" altLang="en-US" dirty="0"/>
              <a:t>每个</a:t>
            </a:r>
            <a:r>
              <a:rPr lang="zh-CN" altLang="en-US" dirty="0">
                <a:solidFill>
                  <a:srgbClr val="FF0000"/>
                </a:solidFill>
              </a:rPr>
              <a:t>服务器</a:t>
            </a:r>
            <a:r>
              <a:rPr lang="zh-CN" altLang="en-US" dirty="0"/>
              <a:t>的散列值，并把配置在一个圆周上</a:t>
            </a:r>
            <a:endParaRPr lang="en-US" altLang="zh-CN" dirty="0"/>
          </a:p>
          <a:p>
            <a:pPr marL="742950" lvl="1" indent="-285750">
              <a:buFont typeface="Arial" panose="020B0604020202020204" pitchFamily="34" charset="0"/>
              <a:buChar char="•"/>
            </a:pPr>
            <a:r>
              <a:rPr lang="zh-CN" altLang="en-US" dirty="0" smtClean="0"/>
              <a:t>对</a:t>
            </a:r>
            <a:r>
              <a:rPr lang="zh-CN" altLang="en-US" dirty="0"/>
              <a:t>各个</a:t>
            </a:r>
            <a:r>
              <a:rPr lang="zh-CN" altLang="en-US" dirty="0">
                <a:solidFill>
                  <a:srgbClr val="FF0000"/>
                </a:solidFill>
              </a:rPr>
              <a:t>数据</a:t>
            </a:r>
            <a:r>
              <a:rPr lang="zh-CN" altLang="en-US" dirty="0"/>
              <a:t>对应的</a:t>
            </a:r>
            <a:r>
              <a:rPr lang="en-US" altLang="zh-CN" dirty="0"/>
              <a:t>Key</a:t>
            </a:r>
            <a:r>
              <a:rPr lang="zh-CN" altLang="en-US" dirty="0"/>
              <a:t>的散列值进行计算</a:t>
            </a:r>
            <a:endParaRPr lang="en-US" altLang="zh-CN" dirty="0"/>
          </a:p>
          <a:p>
            <a:pPr marL="742950" lvl="1" indent="-285750">
              <a:buFont typeface="Arial" panose="020B0604020202020204" pitchFamily="34" charset="0"/>
              <a:buChar char="•"/>
            </a:pPr>
            <a:r>
              <a:rPr lang="zh-CN" altLang="en-US" dirty="0" smtClean="0"/>
              <a:t>从</a:t>
            </a:r>
            <a:r>
              <a:rPr lang="en-US" altLang="zh-CN" dirty="0"/>
              <a:t>Key</a:t>
            </a:r>
            <a:r>
              <a:rPr lang="zh-CN" altLang="en-US" dirty="0"/>
              <a:t>的散列值出发沿圆周向右</a:t>
            </a:r>
            <a:r>
              <a:rPr lang="zh-CN" altLang="en-US" dirty="0" smtClean="0"/>
              <a:t>，离</a:t>
            </a:r>
            <a:r>
              <a:rPr lang="zh-CN" altLang="en-US" dirty="0"/>
              <a:t>该散列值最近的服务器来负责存储、读取该条数据</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pPr>
              <a:defRPr/>
            </a:pPr>
            <a:r>
              <a:rPr lang="zh-CN" altLang="en-US" dirty="0"/>
              <a:t>服务器增加时的变化</a:t>
            </a:r>
            <a:endParaRPr lang="zh-CN" altLang="en-US" dirty="0"/>
          </a:p>
        </p:txBody>
      </p:sp>
      <p:sp>
        <p:nvSpPr>
          <p:cNvPr id="29700"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graphicFrame>
        <p:nvGraphicFramePr>
          <p:cNvPr id="29698" name="Object 3"/>
          <p:cNvGraphicFramePr>
            <a:graphicFrameLocks noChangeAspect="1"/>
          </p:cNvGraphicFramePr>
          <p:nvPr/>
        </p:nvGraphicFramePr>
        <p:xfrm>
          <a:off x="965708" y="1556792"/>
          <a:ext cx="6074684" cy="4169474"/>
        </p:xfrm>
        <a:graphic>
          <a:graphicData uri="http://schemas.openxmlformats.org/presentationml/2006/ole">
            <mc:AlternateContent xmlns:mc="http://schemas.openxmlformats.org/markup-compatibility/2006">
              <mc:Choice xmlns:v="urn:schemas-microsoft-com:vml" Requires="v">
                <p:oleObj spid="_x0000_s34848" name="Visio" r:id="rId1" imgW="4623435" imgH="3167380" progId="Visio.Drawing.11">
                  <p:embed/>
                </p:oleObj>
              </mc:Choice>
              <mc:Fallback>
                <p:oleObj name="Visio" r:id="rId1" imgW="4623435" imgH="3167380" progId="Visio.Drawing.11">
                  <p:embed/>
                  <p:pic>
                    <p:nvPicPr>
                      <p:cNvPr id="0" name="Object 3"/>
                      <p:cNvPicPr>
                        <a:picLocks noChangeAspect="1" noChangeArrowheads="1"/>
                      </p:cNvPicPr>
                      <p:nvPr/>
                    </p:nvPicPr>
                    <p:blipFill>
                      <a:blip r:embed="rId2"/>
                      <a:srcRect/>
                      <a:stretch>
                        <a:fillRect/>
                      </a:stretch>
                    </p:blipFill>
                    <p:spPr bwMode="auto">
                      <a:xfrm>
                        <a:off x="965708" y="1556792"/>
                        <a:ext cx="6074684" cy="4169474"/>
                      </a:xfrm>
                      <a:prstGeom prst="rect">
                        <a:avLst/>
                      </a:prstGeom>
                      <a:noFill/>
                      <a:ln>
                        <a:noFill/>
                      </a:ln>
                      <a:effec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2" name="矩形 1"/>
          <p:cNvSpPr/>
          <p:nvPr/>
        </p:nvSpPr>
        <p:spPr>
          <a:xfrm>
            <a:off x="7608168" y="244927"/>
            <a:ext cx="4583832" cy="193899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000" dirty="0" err="1" smtClean="0">
                <a:latin typeface="+mn-ea"/>
              </a:rPr>
              <a:t>Memcached</a:t>
            </a:r>
            <a:r>
              <a:rPr lang="zh-CN" altLang="en-US" sz="2000" dirty="0">
                <a:latin typeface="+mn-ea"/>
              </a:rPr>
              <a:t>的主要</a:t>
            </a:r>
            <a:r>
              <a:rPr lang="zh-CN" altLang="en-US" sz="2000" dirty="0" smtClean="0">
                <a:latin typeface="+mn-ea"/>
              </a:rPr>
              <a:t>缺点</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由于</a:t>
            </a:r>
            <a:r>
              <a:rPr lang="en-US" altLang="zh-CN" sz="2000" dirty="0" err="1">
                <a:latin typeface="+mn-ea"/>
              </a:rPr>
              <a:t>Memcached</a:t>
            </a:r>
            <a:r>
              <a:rPr lang="zh-CN" altLang="en-US" sz="2000" dirty="0">
                <a:latin typeface="+mn-ea"/>
              </a:rPr>
              <a:t>中的数据存放在内存中，</a:t>
            </a:r>
            <a:r>
              <a:rPr lang="en-US" altLang="zh-CN" sz="2000" dirty="0" err="1">
                <a:latin typeface="+mn-ea"/>
              </a:rPr>
              <a:t>Memcached</a:t>
            </a:r>
            <a:r>
              <a:rPr lang="zh-CN" altLang="en-US" sz="2000" dirty="0">
                <a:latin typeface="+mn-ea"/>
              </a:rPr>
              <a:t>服务停止或服务器重新启动会导致数据丢失</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查询</a:t>
            </a:r>
            <a:r>
              <a:rPr lang="zh-CN" altLang="en-US" sz="2000" dirty="0">
                <a:latin typeface="+mn-ea"/>
              </a:rPr>
              <a:t>能力有限，无法支持模糊查询等复杂查询操作</a:t>
            </a:r>
            <a:endParaRPr lang="zh-CN" altLang="en-US" sz="2000" dirty="0">
              <a:latin typeface="+mn-ea"/>
            </a:endParaRPr>
          </a:p>
        </p:txBody>
      </p:sp>
      <p:sp>
        <p:nvSpPr>
          <p:cNvPr id="3" name="矩形 2"/>
          <p:cNvSpPr/>
          <p:nvPr/>
        </p:nvSpPr>
        <p:spPr>
          <a:xfrm>
            <a:off x="7388507" y="5949280"/>
            <a:ext cx="4784154" cy="646331"/>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zh-CN" dirty="0"/>
              <a:t>一致性散列算法主要解决了尽量减少服务器的动态加入对整个服务器群的影响</a:t>
            </a:r>
            <a:endParaRPr lang="zh-CN" altLang="en-US" dirty="0"/>
          </a:p>
        </p:txBody>
      </p:sp>
    </p:spTree>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a:latin typeface="Arial" panose="020B0604020202020204" pitchFamily="34" charset="0"/>
                <a:cs typeface="Arial" panose="020B0604020202020204" pitchFamily="34" charset="0"/>
              </a:rPr>
              <a:t>►</a:t>
            </a:r>
            <a:r>
              <a:rPr lang="zh-CN" altLang="en-US" dirty="0"/>
              <a:t>结束</a:t>
            </a:r>
            <a:endParaRPr lang="zh-CN" altLang="en-US" dirty="0"/>
          </a:p>
        </p:txBody>
      </p:sp>
      <p:sp>
        <p:nvSpPr>
          <p:cNvPr id="19" name="文本框 18"/>
          <p:cNvSpPr txBox="1"/>
          <p:nvPr/>
        </p:nvSpPr>
        <p:spPr>
          <a:xfrm flipH="1">
            <a:off x="4799856" y="6170202"/>
            <a:ext cx="1575916" cy="276999"/>
          </a:xfrm>
          <a:prstGeom prst="rect">
            <a:avLst/>
          </a:prstGeom>
          <a:noFill/>
        </p:spPr>
        <p:txBody>
          <a:bodyPr wrap="square" rtlCol="0">
            <a:spAutoFit/>
          </a:bodyPr>
          <a:lstStyle/>
          <a:p>
            <a:pPr algn="ctr"/>
            <a:r>
              <a:rPr lang="zh-CN" altLang="en-US" sz="1200" dirty="0"/>
              <a:t>微信公众号</a:t>
            </a:r>
            <a:endParaRPr lang="zh-CN" altLang="en-US" sz="1200" dirty="0"/>
          </a:p>
        </p:txBody>
      </p:sp>
      <p:sp>
        <p:nvSpPr>
          <p:cNvPr id="21" name="文本框 20"/>
          <p:cNvSpPr txBox="1"/>
          <p:nvPr/>
        </p:nvSpPr>
        <p:spPr>
          <a:xfrm flipH="1">
            <a:off x="1345218" y="6145409"/>
            <a:ext cx="1575916" cy="276999"/>
          </a:xfrm>
          <a:prstGeom prst="rect">
            <a:avLst/>
          </a:prstGeom>
          <a:noFill/>
        </p:spPr>
        <p:txBody>
          <a:bodyPr wrap="square" rtlCol="0">
            <a:spAutoFit/>
          </a:bodyPr>
          <a:lstStyle/>
          <a:p>
            <a:pPr algn="ctr"/>
            <a:r>
              <a:rPr lang="zh-CN" altLang="en-US" sz="1200" dirty="0"/>
              <a:t>参考书目</a:t>
            </a:r>
            <a:endParaRPr lang="zh-CN" altLang="en-US" sz="1200" dirty="0"/>
          </a:p>
        </p:txBody>
      </p:sp>
      <p:sp>
        <p:nvSpPr>
          <p:cNvPr id="22" name="文本框 21"/>
          <p:cNvSpPr txBox="1"/>
          <p:nvPr/>
        </p:nvSpPr>
        <p:spPr>
          <a:xfrm flipH="1">
            <a:off x="7035836" y="6153836"/>
            <a:ext cx="1575916" cy="276999"/>
          </a:xfrm>
          <a:prstGeom prst="rect">
            <a:avLst/>
          </a:prstGeom>
          <a:noFill/>
        </p:spPr>
        <p:txBody>
          <a:bodyPr wrap="square" rtlCol="0">
            <a:spAutoFit/>
          </a:bodyPr>
          <a:lstStyle/>
          <a:p>
            <a:pPr algn="ctr"/>
            <a:r>
              <a:rPr lang="zh-CN" altLang="en-US" sz="1200" dirty="0"/>
              <a:t>主讲人联系方式</a:t>
            </a:r>
            <a:endParaRPr lang="zh-CN" altLang="en-US" sz="1200" dirty="0"/>
          </a:p>
        </p:txBody>
      </p:sp>
      <p:sp>
        <p:nvSpPr>
          <p:cNvPr id="24" name="文本框 23"/>
          <p:cNvSpPr txBox="1"/>
          <p:nvPr/>
        </p:nvSpPr>
        <p:spPr>
          <a:xfrm flipH="1">
            <a:off x="9710640" y="6108433"/>
            <a:ext cx="1575916" cy="276999"/>
          </a:xfrm>
          <a:prstGeom prst="rect">
            <a:avLst/>
          </a:prstGeom>
          <a:noFill/>
        </p:spPr>
        <p:txBody>
          <a:bodyPr wrap="square" rtlCol="0">
            <a:spAutoFit/>
          </a:bodyPr>
          <a:lstStyle/>
          <a:p>
            <a:pPr algn="ctr"/>
            <a:r>
              <a:rPr lang="zh-CN" altLang="en-US" sz="1200" dirty="0"/>
              <a:t>主讲人微信</a:t>
            </a:r>
            <a:endParaRPr lang="zh-CN" altLang="en-US" sz="1200" dirty="0"/>
          </a:p>
        </p:txBody>
      </p:sp>
      <p:grpSp>
        <p:nvGrpSpPr>
          <p:cNvPr id="8" name="组合 7"/>
          <p:cNvGrpSpPr/>
          <p:nvPr/>
        </p:nvGrpSpPr>
        <p:grpSpPr>
          <a:xfrm>
            <a:off x="325120" y="687070"/>
            <a:ext cx="11080750" cy="5310505"/>
            <a:chOff x="512" y="1082"/>
            <a:chExt cx="17450" cy="8363"/>
          </a:xfrm>
        </p:grpSpPr>
        <p:pic>
          <p:nvPicPr>
            <p:cNvPr id="17" name="Picture 20" descr="thankyou"/>
            <p:cNvPicPr>
              <a:picLocks noChangeAspect="1" noChangeArrowheads="1"/>
            </p:cNvPicPr>
            <p:nvPr/>
          </p:nvPicPr>
          <p:blipFill>
            <a:blip r:embed="rId1"/>
            <a:srcRect/>
            <a:stretch>
              <a:fillRect/>
            </a:stretch>
          </p:blipFill>
          <p:spPr bwMode="auto">
            <a:xfrm>
              <a:off x="6113" y="1082"/>
              <a:ext cx="6236" cy="4187"/>
            </a:xfrm>
            <a:prstGeom prst="rect">
              <a:avLst/>
            </a:prstGeom>
            <a:noFill/>
            <a:ln w="9525">
              <a:noFill/>
              <a:miter lim="800000"/>
              <a:headEnd/>
              <a:tailEnd/>
            </a:ln>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77" y="6307"/>
              <a:ext cx="3138" cy="3138"/>
            </a:xfrm>
            <a:prstGeom prst="rect">
              <a:avLst/>
            </a:prstGeom>
          </p:spPr>
        </p:pic>
        <p:sp>
          <p:nvSpPr>
            <p:cNvPr id="20" name="文本框 19"/>
            <p:cNvSpPr txBox="1"/>
            <p:nvPr/>
          </p:nvSpPr>
          <p:spPr>
            <a:xfrm>
              <a:off x="10672" y="6466"/>
              <a:ext cx="3297" cy="2763"/>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a:p>
            <a:p>
              <a:pPr algn="ctr"/>
              <a:r>
                <a:rPr lang="en-US" altLang="zh-CN" dirty="0" err="1"/>
                <a:t>chaolemen</a:t>
              </a:r>
              <a:endParaRPr lang="en-US" altLang="zh-CN" dirty="0"/>
            </a:p>
            <a:p>
              <a:pPr algn="ctr"/>
              <a:endParaRPr lang="en-US" altLang="zh-CN" dirty="0"/>
            </a:p>
            <a:p>
              <a:pPr algn="ctr"/>
              <a:r>
                <a:rPr lang="en-US" altLang="zh-CN" dirty="0"/>
                <a:t>@</a:t>
              </a:r>
              <a:endParaRPr lang="en-US" altLang="zh-CN" dirty="0"/>
            </a:p>
            <a:p>
              <a:pPr algn="ctr"/>
              <a:endParaRPr lang="en-US" altLang="zh-CN" dirty="0"/>
            </a:p>
            <a:p>
              <a:pPr algn="ctr"/>
              <a:r>
                <a:rPr lang="en-US" altLang="zh-CN" dirty="0"/>
                <a:t>ruc.edu.cn</a:t>
              </a:r>
              <a:endParaRPr lang="en-US" altLang="zh-CN" dirty="0"/>
            </a:p>
          </p:txBody>
        </p:sp>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1962" t="40550" r="21962" b="27951"/>
            <a:stretch>
              <a:fillRect/>
            </a:stretch>
          </p:blipFill>
          <p:spPr>
            <a:xfrm>
              <a:off x="14930" y="6307"/>
              <a:ext cx="3033" cy="3033"/>
            </a:xfrm>
            <a:prstGeom prst="rect">
              <a:avLst/>
            </a:prstGeom>
          </p:spPr>
        </p:pic>
        <p:grpSp>
          <p:nvGrpSpPr>
            <p:cNvPr id="6" name="组合 5"/>
            <p:cNvGrpSpPr/>
            <p:nvPr/>
          </p:nvGrpSpPr>
          <p:grpSpPr>
            <a:xfrm>
              <a:off x="512" y="6605"/>
              <a:ext cx="5600" cy="2635"/>
              <a:chOff x="512" y="6631"/>
              <a:chExt cx="5600" cy="2635"/>
            </a:xfrm>
          </p:grpSpPr>
          <p:pic>
            <p:nvPicPr>
              <p:cNvPr id="7" name="图片 6" descr="02"/>
              <p:cNvPicPr>
                <a:picLocks noChangeAspect="1"/>
              </p:cNvPicPr>
              <p:nvPr/>
            </p:nvPicPr>
            <p:blipFill>
              <a:blip r:embed="rId4"/>
              <a:stretch>
                <a:fillRect/>
              </a:stretch>
            </p:blipFill>
            <p:spPr>
              <a:xfrm>
                <a:off x="512" y="6631"/>
                <a:ext cx="2161" cy="2629"/>
              </a:xfrm>
              <a:prstGeom prst="rect">
                <a:avLst/>
              </a:prstGeom>
            </p:spPr>
          </p:pic>
          <p:grpSp>
            <p:nvGrpSpPr>
              <p:cNvPr id="5" name="组合 4"/>
              <p:cNvGrpSpPr/>
              <p:nvPr/>
            </p:nvGrpSpPr>
            <p:grpSpPr>
              <a:xfrm>
                <a:off x="2110" y="6648"/>
                <a:ext cx="4002" cy="2618"/>
                <a:chOff x="2110" y="6648"/>
                <a:chExt cx="4002" cy="2618"/>
              </a:xfrm>
            </p:grpSpPr>
            <p:pic>
              <p:nvPicPr>
                <p:cNvPr id="2" name="图片 1" descr="1"/>
                <p:cNvPicPr>
                  <a:picLocks noChangeAspect="1"/>
                </p:cNvPicPr>
                <p:nvPr/>
              </p:nvPicPr>
              <p:blipFill>
                <a:blip r:embed="rId5"/>
                <a:stretch>
                  <a:fillRect/>
                </a:stretch>
              </p:blipFill>
              <p:spPr>
                <a:xfrm>
                  <a:off x="2110" y="6653"/>
                  <a:ext cx="2216" cy="2575"/>
                </a:xfrm>
                <a:prstGeom prst="rect">
                  <a:avLst/>
                </a:prstGeom>
              </p:spPr>
            </p:pic>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47969"/>
                <a:stretch>
                  <a:fillRect/>
                </a:stretch>
              </p:blipFill>
              <p:spPr>
                <a:xfrm>
                  <a:off x="3930" y="6648"/>
                  <a:ext cx="2183" cy="2619"/>
                </a:xfrm>
                <a:prstGeom prst="rect">
                  <a:avLst/>
                </a:prstGeom>
              </p:spPr>
            </p:pic>
          </p:grpSp>
        </p:grpSp>
      </p:grpSp>
      <p:sp>
        <p:nvSpPr>
          <p:cNvPr id="9" name="文本占位符 3"/>
          <p:cNvSpPr>
            <a:spLocks noGrp="1"/>
          </p:cNvSpPr>
          <p:nvPr/>
        </p:nvSpPr>
        <p:spPr>
          <a:xfrm>
            <a:off x="0" y="0"/>
            <a:ext cx="4416491" cy="260648"/>
          </a:xfrm>
          <a:prstGeom prst="rect">
            <a:avLst/>
          </a:prstGeom>
          <a:noFill/>
          <a:ln w="317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None/>
              <a:defRPr sz="1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r>
              <a:rPr lang="zh-CN" altLang="en-US" dirty="0" smtClean="0"/>
              <a:t>▼</a:t>
            </a:r>
            <a:r>
              <a:rPr lang="en-US" altLang="zh-CN" dirty="0" smtClean="0"/>
              <a:t>第4章【技术与工具】</a:t>
            </a:r>
            <a:endParaRPr lang="zh-CN" altLang="en-US" dirty="0"/>
          </a:p>
          <a:p>
            <a:endParaRPr lang="zh-CN" altLang="en-US" dirty="0"/>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8074331" cy="821913"/>
          </a:xfrm>
        </p:spPr>
        <p:txBody>
          <a:bodyPr/>
          <a:lstStyle/>
          <a:p>
            <a:r>
              <a:rPr lang="en-US" altLang="zh-CN" b="1" dirty="0"/>
              <a:t>1.</a:t>
            </a:r>
            <a:r>
              <a:rPr lang="zh-CN" altLang="en-US" b="1" dirty="0"/>
              <a:t>关系数据库的</a:t>
            </a:r>
            <a:r>
              <a:rPr lang="zh-CN" altLang="en-US" b="1" dirty="0" smtClean="0"/>
              <a:t>优点与缺点</a:t>
            </a:r>
            <a:endParaRPr lang="en-US" altLang="zh-CN" b="1" dirty="0"/>
          </a:p>
        </p:txBody>
      </p:sp>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6" name="内容占位符 7"/>
          <p:cNvGraphicFramePr>
            <a:graphicFrameLocks noGrp="1"/>
          </p:cNvGraphicFramePr>
          <p:nvPr>
            <p:ph idx="1"/>
          </p:nvPr>
        </p:nvGraphicFramePr>
        <p:xfrm>
          <a:off x="1300107" y="1373590"/>
          <a:ext cx="8010221" cy="516918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文本框 2"/>
          <p:cNvSpPr txBox="1"/>
          <p:nvPr/>
        </p:nvSpPr>
        <p:spPr>
          <a:xfrm>
            <a:off x="9310329" y="0"/>
            <a:ext cx="2880320" cy="230832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事务及</a:t>
            </a:r>
            <a:r>
              <a:rPr lang="en-US" altLang="zh-CN" dirty="0" smtClean="0"/>
              <a:t>ACID</a:t>
            </a:r>
            <a:r>
              <a:rPr lang="zh-CN" altLang="en-US" dirty="0" smtClean="0"/>
              <a:t>特征</a:t>
            </a:r>
            <a:endParaRPr lang="en-US" altLang="zh-CN" dirty="0" smtClean="0"/>
          </a:p>
          <a:p>
            <a:r>
              <a:rPr lang="zh-CN" altLang="en-US" dirty="0" smtClean="0"/>
              <a:t>规范化理论</a:t>
            </a:r>
            <a:endParaRPr lang="en-US" altLang="zh-CN" dirty="0" smtClean="0"/>
          </a:p>
          <a:p>
            <a:r>
              <a:rPr lang="en-US" altLang="zh-CN" dirty="0" smtClean="0"/>
              <a:t>Join</a:t>
            </a:r>
            <a:r>
              <a:rPr lang="zh-CN" altLang="en-US" dirty="0" smtClean="0"/>
              <a:t>等复杂查询</a:t>
            </a:r>
            <a:endParaRPr lang="en-US" altLang="zh-CN" dirty="0" smtClean="0"/>
          </a:p>
          <a:p>
            <a:endParaRPr lang="en-US" altLang="zh-CN" dirty="0" smtClean="0"/>
          </a:p>
          <a:p>
            <a:r>
              <a:rPr lang="zh-CN" altLang="en-US" dirty="0" smtClean="0"/>
              <a:t>主从结构</a:t>
            </a:r>
            <a:r>
              <a:rPr lang="en-US" altLang="zh-CN" dirty="0" smtClean="0"/>
              <a:t>/</a:t>
            </a:r>
            <a:r>
              <a:rPr lang="zh-CN" altLang="en-US" dirty="0" smtClean="0"/>
              <a:t>主数据库服务器</a:t>
            </a:r>
            <a:endParaRPr lang="en-US" altLang="zh-CN" dirty="0" smtClean="0"/>
          </a:p>
          <a:p>
            <a:r>
              <a:rPr lang="zh-CN" altLang="en-US" dirty="0" smtClean="0"/>
              <a:t>模式在先，数据在后</a:t>
            </a:r>
            <a:endParaRPr lang="en-US" altLang="zh-CN" dirty="0" smtClean="0"/>
          </a:p>
          <a:p>
            <a:r>
              <a:rPr lang="zh-CN" altLang="en-US" dirty="0"/>
              <a:t>两</a:t>
            </a:r>
            <a:r>
              <a:rPr lang="zh-CN" altLang="en-US" dirty="0" smtClean="0"/>
              <a:t>段封锁</a:t>
            </a:r>
            <a:endParaRPr lang="en-US" altLang="zh-CN" dirty="0" smtClean="0"/>
          </a:p>
          <a:p>
            <a:r>
              <a:rPr lang="en-US" altLang="zh-CN" dirty="0" smtClean="0"/>
              <a:t>SQL</a:t>
            </a:r>
            <a:r>
              <a:rPr lang="zh-CN" altLang="en-US" dirty="0" smtClean="0"/>
              <a:t>解析</a:t>
            </a:r>
            <a:endParaRPr lang="zh-CN" altLang="en-US" dirty="0"/>
          </a:p>
        </p:txBody>
      </p:sp>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79376" y="490550"/>
            <a:ext cx="9010435" cy="821913"/>
          </a:xfrm>
        </p:spPr>
        <p:txBody>
          <a:bodyPr/>
          <a:lstStyle/>
          <a:p>
            <a:r>
              <a:rPr lang="en-US" altLang="zh-CN" dirty="0" smtClean="0"/>
              <a:t>2.</a:t>
            </a:r>
            <a:r>
              <a:rPr lang="zh-CN" altLang="en-US" dirty="0" smtClean="0"/>
              <a:t> </a:t>
            </a:r>
            <a:r>
              <a:rPr lang="en-US" altLang="zh-CN" dirty="0" smtClean="0"/>
              <a:t>NoSQL</a:t>
            </a:r>
            <a:r>
              <a:rPr lang="zh-CN" altLang="en-US" dirty="0" smtClean="0"/>
              <a:t>技术</a:t>
            </a:r>
            <a:endParaRPr lang="zh-CN" altLang="en-US" dirty="0" smtClean="0"/>
          </a:p>
        </p:txBody>
      </p:sp>
      <p:graphicFrame>
        <p:nvGraphicFramePr>
          <p:cNvPr id="3" name="内容占位符 2"/>
          <p:cNvGraphicFramePr>
            <a:graphicFrameLocks noGrp="1"/>
          </p:cNvGraphicFramePr>
          <p:nvPr>
            <p:ph idx="1"/>
          </p:nvPr>
        </p:nvGraphicFramePr>
        <p:xfrm>
          <a:off x="812800" y="1500175"/>
          <a:ext cx="9243640"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7349"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4590135-3A92-4303-A447-FF079EBC2014}"/>
                                            </p:graphicEl>
                                          </p:spTgt>
                                        </p:tgtEl>
                                        <p:attrNameLst>
                                          <p:attrName>style.visibility</p:attrName>
                                        </p:attrNameLst>
                                      </p:cBhvr>
                                      <p:to>
                                        <p:strVal val="visible"/>
                                      </p:to>
                                    </p:set>
                                    <p:anim calcmode="lin" valueType="num">
                                      <p:cBhvr additive="base">
                                        <p:cTn id="7" dur="500" fill="hold"/>
                                        <p:tgtEl>
                                          <p:spTgt spid="3">
                                            <p:graphicEl>
                                              <a:dgm id="{64590135-3A92-4303-A447-FF079EBC201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4590135-3A92-4303-A447-FF079EBC201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3077515E-61DD-4B67-993C-8AAE1235A889}"/>
                                            </p:graphicEl>
                                          </p:spTgt>
                                        </p:tgtEl>
                                        <p:attrNameLst>
                                          <p:attrName>style.visibility</p:attrName>
                                        </p:attrNameLst>
                                      </p:cBhvr>
                                      <p:to>
                                        <p:strVal val="visible"/>
                                      </p:to>
                                    </p:set>
                                    <p:anim calcmode="lin" valueType="num">
                                      <p:cBhvr additive="base">
                                        <p:cTn id="13" dur="500" fill="hold"/>
                                        <p:tgtEl>
                                          <p:spTgt spid="3">
                                            <p:graphicEl>
                                              <a:dgm id="{3077515E-61DD-4B67-993C-8AAE1235A889}"/>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3077515E-61DD-4B67-993C-8AAE1235A889}"/>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B57E4EE-F79F-40D0-BE8A-A6E3B58741C3}"/>
                                            </p:graphicEl>
                                          </p:spTgt>
                                        </p:tgtEl>
                                        <p:attrNameLst>
                                          <p:attrName>style.visibility</p:attrName>
                                        </p:attrNameLst>
                                      </p:cBhvr>
                                      <p:to>
                                        <p:strVal val="visible"/>
                                      </p:to>
                                    </p:set>
                                    <p:anim calcmode="lin" valueType="num">
                                      <p:cBhvr additive="base">
                                        <p:cTn id="19" dur="500" fill="hold"/>
                                        <p:tgtEl>
                                          <p:spTgt spid="3">
                                            <p:graphicEl>
                                              <a:dgm id="{6B57E4EE-F79F-40D0-BE8A-A6E3B58741C3}"/>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B57E4EE-F79F-40D0-BE8A-A6E3B58741C3}"/>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C1BEE5C7-F8A9-41BD-8E58-8B7FDB5876A5}"/>
                                            </p:graphicEl>
                                          </p:spTgt>
                                        </p:tgtEl>
                                        <p:attrNameLst>
                                          <p:attrName>style.visibility</p:attrName>
                                        </p:attrNameLst>
                                      </p:cBhvr>
                                      <p:to>
                                        <p:strVal val="visible"/>
                                      </p:to>
                                    </p:set>
                                    <p:anim calcmode="lin" valueType="num">
                                      <p:cBhvr additive="base">
                                        <p:cTn id="25" dur="500" fill="hold"/>
                                        <p:tgtEl>
                                          <p:spTgt spid="3">
                                            <p:graphicEl>
                                              <a:dgm id="{C1BEE5C7-F8A9-41BD-8E58-8B7FDB5876A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C1BEE5C7-F8A9-41BD-8E58-8B7FDB5876A5}"/>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8810361B-4EE1-40B8-A16E-9A72A5A7A76F}"/>
                                            </p:graphicEl>
                                          </p:spTgt>
                                        </p:tgtEl>
                                        <p:attrNameLst>
                                          <p:attrName>style.visibility</p:attrName>
                                        </p:attrNameLst>
                                      </p:cBhvr>
                                      <p:to>
                                        <p:strVal val="visible"/>
                                      </p:to>
                                    </p:set>
                                    <p:anim calcmode="lin" valueType="num">
                                      <p:cBhvr additive="base">
                                        <p:cTn id="31" dur="500" fill="hold"/>
                                        <p:tgtEl>
                                          <p:spTgt spid="3">
                                            <p:graphicEl>
                                              <a:dgm id="{8810361B-4EE1-40B8-A16E-9A72A5A7A76F}"/>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8810361B-4EE1-40B8-A16E-9A72A5A7A76F}"/>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AC9E301B-1114-4E0D-9F81-19EC5E0E757E}"/>
                                            </p:graphicEl>
                                          </p:spTgt>
                                        </p:tgtEl>
                                        <p:attrNameLst>
                                          <p:attrName>style.visibility</p:attrName>
                                        </p:attrNameLst>
                                      </p:cBhvr>
                                      <p:to>
                                        <p:strVal val="visible"/>
                                      </p:to>
                                    </p:set>
                                    <p:anim calcmode="lin" valueType="num">
                                      <p:cBhvr additive="base">
                                        <p:cTn id="37" dur="500" fill="hold"/>
                                        <p:tgtEl>
                                          <p:spTgt spid="3">
                                            <p:graphicEl>
                                              <a:dgm id="{AC9E301B-1114-4E0D-9F81-19EC5E0E757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AC9E301B-1114-4E0D-9F81-19EC5E0E757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623392" y="552264"/>
            <a:ext cx="8912396" cy="821913"/>
          </a:xfrm>
        </p:spPr>
        <p:txBody>
          <a:bodyPr/>
          <a:lstStyle/>
          <a:p>
            <a:r>
              <a:rPr lang="en-US" altLang="zh-CN" dirty="0" smtClean="0"/>
              <a:t>NoSQL</a:t>
            </a:r>
            <a:r>
              <a:rPr lang="zh-CN" altLang="en-US" dirty="0" smtClean="0"/>
              <a:t>及其优点</a:t>
            </a:r>
            <a:endParaRPr lang="zh-CN" altLang="en-US" dirty="0" smtClean="0"/>
          </a:p>
        </p:txBody>
      </p:sp>
      <p:graphicFrame>
        <p:nvGraphicFramePr>
          <p:cNvPr id="3" name="内容占位符 2"/>
          <p:cNvGraphicFramePr>
            <a:graphicFrameLocks noGrp="1"/>
          </p:cNvGraphicFramePr>
          <p:nvPr>
            <p:ph idx="1"/>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
        <p:nvSpPr>
          <p:cNvPr id="7" name="文本框 6"/>
          <p:cNvSpPr txBox="1"/>
          <p:nvPr/>
        </p:nvSpPr>
        <p:spPr>
          <a:xfrm>
            <a:off x="9310329" y="0"/>
            <a:ext cx="2880320"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放弃部分复杂处理</a:t>
            </a:r>
            <a:endParaRPr lang="en-US" altLang="zh-CN" dirty="0" smtClean="0"/>
          </a:p>
          <a:p>
            <a:r>
              <a:rPr lang="zh-CN" altLang="en-US" dirty="0" smtClean="0"/>
              <a:t>缓存技术</a:t>
            </a:r>
            <a:endParaRPr lang="en-US" altLang="zh-CN" dirty="0" smtClean="0"/>
          </a:p>
          <a:p>
            <a:r>
              <a:rPr lang="zh-CN" altLang="en-US" dirty="0" smtClean="0"/>
              <a:t>非</a:t>
            </a:r>
            <a:r>
              <a:rPr lang="en-US" altLang="zh-CN" dirty="0" smtClean="0"/>
              <a:t>SQL,CAP/BASE</a:t>
            </a:r>
            <a:endParaRPr lang="en-US" altLang="zh-CN" dirty="0" smtClean="0"/>
          </a:p>
          <a:p>
            <a:r>
              <a:rPr lang="zh-CN" altLang="en-US" dirty="0" smtClean="0"/>
              <a:t>数据在先，模式在后</a:t>
            </a:r>
            <a:endParaRPr lang="zh-CN" altLang="en-US" dirty="0"/>
          </a:p>
        </p:txBody>
      </p:sp>
    </p:spTree>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226459" cy="821913"/>
          </a:xfrm>
        </p:spPr>
        <p:txBody>
          <a:bodyPr/>
          <a:lstStyle/>
          <a:p>
            <a:r>
              <a:rPr lang="en-US" altLang="zh-CN" dirty="0" smtClean="0"/>
              <a:t>NoSQL</a:t>
            </a:r>
            <a:r>
              <a:rPr lang="zh-CN" altLang="en-US" dirty="0" smtClean="0"/>
              <a:t>与关系数据库的关系</a:t>
            </a:r>
            <a:endParaRPr lang="zh-CN" altLang="en-US" dirty="0" smtClean="0"/>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第4章【技术与工具】</a:t>
            </a:r>
            <a:endParaRPr lang="zh-CN" altLang="en-US" dirty="0" smtClean="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graphicFrame>
        <p:nvGraphicFramePr>
          <p:cNvPr id="7" name="Object 2"/>
          <p:cNvGraphicFramePr>
            <a:graphicFrameLocks noChangeAspect="1"/>
          </p:cNvGraphicFramePr>
          <p:nvPr/>
        </p:nvGraphicFramePr>
        <p:xfrm>
          <a:off x="2423592" y="2060848"/>
          <a:ext cx="6182781" cy="4320480"/>
        </p:xfrm>
        <a:graphic>
          <a:graphicData uri="http://schemas.openxmlformats.org/presentationml/2006/ole">
            <mc:AlternateContent xmlns:mc="http://schemas.openxmlformats.org/markup-compatibility/2006">
              <mc:Choice xmlns:v="urn:schemas-microsoft-com:vml" Requires="v">
                <p:oleObj spid="_x0000_s21536" name="Visio" r:id="rId1" imgW="4118610" imgH="2860040" progId="Visio.Drawing.11">
                  <p:embed/>
                </p:oleObj>
              </mc:Choice>
              <mc:Fallback>
                <p:oleObj name="Visio" r:id="rId1" imgW="4118610" imgH="2860040" progId="Visio.Drawing.11">
                  <p:embed/>
                  <p:pic>
                    <p:nvPicPr>
                      <p:cNvPr id="0" name="Object 2"/>
                      <p:cNvPicPr>
                        <a:picLocks noChangeAspect="1" noChangeArrowheads="1"/>
                      </p:cNvPicPr>
                      <p:nvPr/>
                    </p:nvPicPr>
                    <p:blipFill>
                      <a:blip r:embed="rId2"/>
                      <a:srcRect/>
                      <a:stretch>
                        <a:fillRect/>
                      </a:stretch>
                    </p:blipFill>
                    <p:spPr bwMode="auto">
                      <a:xfrm>
                        <a:off x="2423592" y="2060848"/>
                        <a:ext cx="6182781" cy="4320480"/>
                      </a:xfrm>
                      <a:prstGeom prst="rect">
                        <a:avLst/>
                      </a:prstGeom>
                      <a:noFill/>
                      <a:ln>
                        <a:noFill/>
                      </a:ln>
                      <a:effectLst/>
                    </p:spPr>
                  </p:pic>
                </p:oleObj>
              </mc:Fallback>
            </mc:AlternateContent>
          </a:graphicData>
        </a:graphic>
      </p:graphicFrame>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397933" y="392510"/>
            <a:ext cx="9298467" cy="821913"/>
          </a:xfrm>
        </p:spPr>
        <p:txBody>
          <a:bodyPr/>
          <a:lstStyle/>
          <a:p>
            <a:r>
              <a:rPr lang="en-US" altLang="zh-CN" dirty="0" smtClean="0"/>
              <a:t>NoSQL</a:t>
            </a:r>
            <a:r>
              <a:rPr lang="zh-CN" altLang="en-US" dirty="0" smtClean="0"/>
              <a:t>的关键技术</a:t>
            </a:r>
            <a:endParaRPr lang="zh-CN" altLang="en-US" dirty="0" smtClean="0"/>
          </a:p>
        </p:txBody>
      </p:sp>
      <p:graphicFrame>
        <p:nvGraphicFramePr>
          <p:cNvPr id="3" name="内容占位符 2"/>
          <p:cNvGraphicFramePr>
            <a:graphicFrameLocks noGrp="1"/>
          </p:cNvGraphicFramePr>
          <p:nvPr>
            <p:ph idx="1"/>
          </p:nvPr>
        </p:nvGraphicFramePr>
        <p:xfrm>
          <a:off x="812800" y="1500175"/>
          <a:ext cx="7371432" cy="476291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5541" name="文本占位符 4"/>
          <p:cNvSpPr>
            <a:spLocks noGrp="1"/>
          </p:cNvSpPr>
          <p:nvPr>
            <p:ph type="body" sz="quarter" idx="13"/>
          </p:nvPr>
        </p:nvSpPr>
        <p:spPr>
          <a:ln w="9525"/>
        </p:spPr>
        <p:txBody>
          <a:bodyPr/>
          <a:lstStyle/>
          <a:p>
            <a:r>
              <a:rPr lang="en-US" altLang="zh-CN" dirty="0" smtClean="0"/>
              <a:t>▼第4章【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4.5  NoSQL与NewSQL</a:t>
            </a:r>
            <a:endParaRPr lang="zh-CN" altLang="en-US" dirty="0"/>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0</TotalTime>
  <Words>4017</Words>
  <Application>WPS 演示</Application>
  <PresentationFormat>宽屏</PresentationFormat>
  <Paragraphs>606</Paragraphs>
  <Slides>46</Slides>
  <Notes>1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6</vt:i4>
      </vt:variant>
      <vt:variant>
        <vt:lpstr>幻灯片标题</vt:lpstr>
      </vt:variant>
      <vt:variant>
        <vt:i4>46</vt:i4>
      </vt:variant>
    </vt:vector>
  </HeadingPairs>
  <TitlesOfParts>
    <vt:vector size="74" baseType="lpstr">
      <vt:lpstr>Arial</vt:lpstr>
      <vt:lpstr>宋体</vt:lpstr>
      <vt:lpstr>Wingdings</vt:lpstr>
      <vt:lpstr>Times New Roman</vt:lpstr>
      <vt:lpstr>Wingdings 2</vt:lpstr>
      <vt:lpstr>华文中宋</vt:lpstr>
      <vt:lpstr>Pingfang SC</vt:lpstr>
      <vt:lpstr>Segoe Print</vt:lpstr>
      <vt:lpstr>微软雅黑</vt:lpstr>
      <vt:lpstr>Arial Unicode MS</vt:lpstr>
      <vt:lpstr>Calibri</vt:lpstr>
      <vt:lpstr>吉祥如意</vt:lpstr>
      <vt:lpstr>Visio.Drawing.11</vt:lpstr>
      <vt:lpstr>Visio.Drawing.11</vt:lpstr>
      <vt:lpstr>Visio.Drawing.11</vt:lpstr>
      <vt:lpstr>Visio.Drawing.11</vt:lpstr>
      <vt:lpstr>Visio.Drawing.11</vt:lpstr>
      <vt:lpstr>Visio.Drawing.11</vt:lpstr>
      <vt:lpstr>Visio.Drawing.11</vt:lpstr>
      <vt:lpstr>Visio.Drawing.11</vt:lpstr>
      <vt:lpstr>SmartDraw.2</vt:lpstr>
      <vt:lpstr>Visio.Drawing.11</vt:lpstr>
      <vt:lpstr>Visio.Drawing.11</vt:lpstr>
      <vt:lpstr>Visio.Drawing.11</vt:lpstr>
      <vt:lpstr>Visio.Drawing.11</vt:lpstr>
      <vt:lpstr>Visio.Drawing.11</vt:lpstr>
      <vt:lpstr>Visio.Drawing.11</vt:lpstr>
      <vt:lpstr>Visio.Drawing.11</vt:lpstr>
      <vt:lpstr>《数据科学理论与实践》之                    技术与工具</vt:lpstr>
      <vt:lpstr>4.5  NoSQL与NewSQL</vt:lpstr>
      <vt:lpstr>关系数据的主要特征</vt:lpstr>
      <vt:lpstr>关系数据库的特点</vt:lpstr>
      <vt:lpstr>1.关系数据库的优点与缺点</vt:lpstr>
      <vt:lpstr>2. NoSQL技术</vt:lpstr>
      <vt:lpstr>NoSQL及其优点</vt:lpstr>
      <vt:lpstr>NoSQL与关系数据库的关系</vt:lpstr>
      <vt:lpstr>NoSQL的关键技术</vt:lpstr>
      <vt:lpstr>关系云</vt:lpstr>
      <vt:lpstr>典型云数据库产品</vt:lpstr>
      <vt:lpstr>3.数据模型</vt:lpstr>
      <vt:lpstr>Key-Value模型</vt:lpstr>
      <vt:lpstr>Key-Value模型的对比分析</vt:lpstr>
      <vt:lpstr>Key-document 模型</vt:lpstr>
      <vt:lpstr>Key-Column 模型</vt:lpstr>
      <vt:lpstr>面向行数据库和面向列数据库的比较</vt:lpstr>
      <vt:lpstr>NoSQL中常用的数据模型</vt:lpstr>
      <vt:lpstr>1.大数据时代数据管理的新需求</vt:lpstr>
      <vt:lpstr>数据管理技术的基本类型</vt:lpstr>
      <vt:lpstr>提升服务器端数据处理能力的 两种方法</vt:lpstr>
      <vt:lpstr>常用体系结构</vt:lpstr>
      <vt:lpstr>Master-Slave结构</vt:lpstr>
      <vt:lpstr>P2P结构</vt:lpstr>
      <vt:lpstr>两种常用体系结构的对比</vt:lpstr>
      <vt:lpstr>4.数据分布</vt:lpstr>
      <vt:lpstr>4. 数据分布</vt:lpstr>
      <vt:lpstr>1）分片</vt:lpstr>
      <vt:lpstr>2.主从复制</vt:lpstr>
      <vt:lpstr>3）对等复制</vt:lpstr>
      <vt:lpstr>4.数据一致性</vt:lpstr>
      <vt:lpstr>如何保证“数据一致性”</vt:lpstr>
      <vt:lpstr>NoSQL中 “数据一致性”的解决方案</vt:lpstr>
      <vt:lpstr>NoSQL对“数据一致性”的新认识</vt:lpstr>
      <vt:lpstr>6. CAP理论与BASE原则</vt:lpstr>
      <vt:lpstr>BASE原则</vt:lpstr>
      <vt:lpstr>7.视图与物化视图</vt:lpstr>
      <vt:lpstr>NoSQL中的视图</vt:lpstr>
      <vt:lpstr>8. 事务与版本戳</vt:lpstr>
      <vt:lpstr>NoSQL数据更新的一致性保障方法</vt:lpstr>
      <vt:lpstr>9.典型产品</vt:lpstr>
      <vt:lpstr>Memchached</vt:lpstr>
      <vt:lpstr>Memchached的基本信息</vt:lpstr>
      <vt:lpstr>一致性散列的分配方式</vt:lpstr>
      <vt:lpstr>服务器增加时的变化</vt:lpstr>
      <vt:lpstr>PowerPoint 演示文稿</vt:lpstr>
    </vt:vector>
  </TitlesOfParts>
  <Company>LENOVO (Beijing) Limi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孟刚</cp:lastModifiedBy>
  <cp:revision>1464</cp:revision>
  <cp:lastPrinted>2018-05-28T02:55:00Z</cp:lastPrinted>
  <dcterms:created xsi:type="dcterms:W3CDTF">2007-03-02T11:26:00Z</dcterms:created>
  <dcterms:modified xsi:type="dcterms:W3CDTF">2021-11-08T17:23: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4C5F2B0F669454495E41D7A6D690517</vt:lpwstr>
  </property>
  <property fmtid="{D5CDD505-2E9C-101B-9397-08002B2CF9AE}" pid="3" name="KSOProductBuildVer">
    <vt:lpwstr>2052-11.1.0.11045</vt:lpwstr>
  </property>
</Properties>
</file>